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430A" w:rsidRDefault="001F430A" w:rsidP="006C6E6B">
      <w:pPr>
        <w:jc w:val="center"/>
        <w:rPr>
          <w:rFonts w:ascii="Arial Black" w:hAnsi="Arial Black"/>
          <w:sz w:val="28"/>
          <w:szCs w:val="28"/>
        </w:rPr>
      </w:pPr>
    </w:p>
    <w:p w:rsidR="008749CB" w:rsidRPr="0026646A" w:rsidRDefault="00B45779" w:rsidP="006C6E6B">
      <w:pPr>
        <w:jc w:val="center"/>
        <w:rPr>
          <w:rFonts w:ascii="Arial Black" w:hAnsi="Arial Black"/>
          <w:sz w:val="28"/>
          <w:szCs w:val="28"/>
        </w:rPr>
      </w:pPr>
      <w:r>
        <w:rPr>
          <w:rFonts w:ascii="Arial Black" w:hAnsi="Arial Black"/>
          <w:sz w:val="28"/>
          <w:szCs w:val="28"/>
        </w:rPr>
        <w:t>ATTACHMENT N</w:t>
      </w:r>
    </w:p>
    <w:p w:rsidR="008749CB" w:rsidRPr="0026646A" w:rsidRDefault="008749CB" w:rsidP="008749CB">
      <w:pPr>
        <w:spacing w:after="0" w:line="240" w:lineRule="auto"/>
      </w:pPr>
    </w:p>
    <w:p w:rsidR="008749CB" w:rsidRPr="0026646A" w:rsidRDefault="00B80D11" w:rsidP="008749CB">
      <w:pPr>
        <w:tabs>
          <w:tab w:val="left" w:pos="9270"/>
        </w:tabs>
        <w:spacing w:after="0" w:line="240" w:lineRule="auto"/>
        <w:jc w:val="center"/>
        <w:rPr>
          <w:rFonts w:ascii="Arial" w:hAnsi="Arial"/>
          <w:b/>
          <w:bCs/>
          <w:sz w:val="28"/>
          <w:szCs w:val="28"/>
        </w:rPr>
      </w:pPr>
      <w:r w:rsidRPr="0026646A">
        <w:rPr>
          <w:rFonts w:ascii="Arial" w:hAnsi="Arial"/>
          <w:b/>
          <w:bCs/>
          <w:sz w:val="28"/>
          <w:szCs w:val="28"/>
        </w:rPr>
        <w:t>6-Month Follow-up</w:t>
      </w:r>
      <w:r w:rsidR="008749CB" w:rsidRPr="0026646A">
        <w:rPr>
          <w:rFonts w:ascii="Arial" w:hAnsi="Arial"/>
          <w:b/>
          <w:bCs/>
          <w:sz w:val="28"/>
          <w:szCs w:val="28"/>
        </w:rPr>
        <w:t xml:space="preserve"> – Session 1 (Modules)</w:t>
      </w:r>
    </w:p>
    <w:p w:rsidR="00702BEB" w:rsidRPr="00D2133D" w:rsidRDefault="008749CB" w:rsidP="00702BEB">
      <w:pPr>
        <w:pStyle w:val="ListParagraph"/>
        <w:ind w:left="360"/>
        <w:contextualSpacing/>
        <w:jc w:val="center"/>
        <w:rPr>
          <w:rFonts w:ascii="Arial Black" w:hAnsi="Arial Black"/>
          <w:sz w:val="28"/>
          <w:szCs w:val="28"/>
        </w:rPr>
      </w:pPr>
      <w:r w:rsidRPr="0026646A">
        <w:rPr>
          <w:b/>
          <w:bCs/>
          <w:sz w:val="32"/>
          <w:szCs w:val="28"/>
        </w:rPr>
        <w:br w:type="page"/>
      </w:r>
      <w:r w:rsidR="00702BEB">
        <w:rPr>
          <w:rFonts w:ascii="Arial" w:hAnsi="Arial"/>
          <w:b/>
          <w:bCs/>
          <w:sz w:val="28"/>
          <w:szCs w:val="28"/>
        </w:rPr>
        <w:lastRenderedPageBreak/>
        <w:t>Follow-up</w:t>
      </w:r>
      <w:r w:rsidR="00702BEB" w:rsidRPr="00D2133D">
        <w:rPr>
          <w:rFonts w:ascii="Arial" w:hAnsi="Arial"/>
          <w:b/>
          <w:bCs/>
          <w:sz w:val="28"/>
          <w:szCs w:val="28"/>
        </w:rPr>
        <w:t xml:space="preserve"> – Session 1 (Modules)</w:t>
      </w:r>
    </w:p>
    <w:tbl>
      <w:tblPr>
        <w:tblW w:w="9646" w:type="dxa"/>
        <w:tblInd w:w="-106" w:type="dxa"/>
        <w:tblLook w:val="00A0"/>
      </w:tblPr>
      <w:tblGrid>
        <w:gridCol w:w="3904"/>
        <w:gridCol w:w="3150"/>
        <w:gridCol w:w="2592"/>
      </w:tblGrid>
      <w:tr w:rsidR="00702BEB" w:rsidRPr="00D2133D" w:rsidTr="008275A4">
        <w:trPr>
          <w:trHeight w:val="386"/>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702BEB" w:rsidP="008275A4">
            <w:pPr>
              <w:spacing w:after="0" w:line="240" w:lineRule="auto"/>
              <w:rPr>
                <w:b/>
                <w:bCs/>
              </w:rPr>
            </w:pPr>
            <w:r w:rsidRPr="00D2133D">
              <w:rPr>
                <w:rFonts w:ascii="Arial" w:hAnsi="Arial"/>
                <w:b/>
                <w:bCs/>
                <w:sz w:val="28"/>
                <w:szCs w:val="28"/>
              </w:rPr>
              <w:br w:type="page"/>
            </w:r>
            <w:r w:rsidRPr="00D2133D">
              <w:rPr>
                <w:b/>
                <w:bCs/>
              </w:rPr>
              <w:t>Section</w:t>
            </w:r>
          </w:p>
        </w:tc>
        <w:tc>
          <w:tcPr>
            <w:tcW w:w="3150" w:type="dxa"/>
            <w:tcBorders>
              <w:top w:val="single" w:sz="4" w:space="0" w:color="auto"/>
              <w:left w:val="nil"/>
              <w:bottom w:val="single" w:sz="4" w:space="0" w:color="auto"/>
              <w:right w:val="single" w:sz="4" w:space="0" w:color="auto"/>
            </w:tcBorders>
            <w:vAlign w:val="center"/>
          </w:tcPr>
          <w:p w:rsidR="00702BEB" w:rsidRPr="00D2133D" w:rsidRDefault="00702BEB" w:rsidP="008275A4">
            <w:pPr>
              <w:spacing w:after="0" w:line="240" w:lineRule="auto"/>
              <w:jc w:val="center"/>
              <w:rPr>
                <w:b/>
                <w:bCs/>
              </w:rPr>
            </w:pPr>
            <w:r w:rsidRPr="00D2133D">
              <w:rPr>
                <w:b/>
                <w:bCs/>
              </w:rPr>
              <w:t>Respondent</w:t>
            </w:r>
          </w:p>
        </w:tc>
        <w:tc>
          <w:tcPr>
            <w:tcW w:w="2592" w:type="dxa"/>
            <w:tcBorders>
              <w:top w:val="single" w:sz="4" w:space="0" w:color="auto"/>
              <w:left w:val="nil"/>
              <w:bottom w:val="single" w:sz="4" w:space="0" w:color="auto"/>
              <w:right w:val="single" w:sz="4" w:space="0" w:color="auto"/>
            </w:tcBorders>
            <w:vAlign w:val="center"/>
          </w:tcPr>
          <w:p w:rsidR="00702BEB" w:rsidRPr="00D2133D" w:rsidRDefault="00702BEB" w:rsidP="008275A4">
            <w:pPr>
              <w:spacing w:after="0" w:line="240" w:lineRule="auto"/>
              <w:jc w:val="center"/>
              <w:rPr>
                <w:b/>
                <w:bCs/>
              </w:rPr>
            </w:pPr>
            <w:r w:rsidRPr="00D2133D">
              <w:rPr>
                <w:b/>
                <w:bCs/>
              </w:rPr>
              <w:t>Device</w:t>
            </w:r>
          </w:p>
        </w:tc>
      </w:tr>
      <w:tr w:rsidR="00702BEB" w:rsidRPr="00D2133D" w:rsidTr="008275A4">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053A1A" w:rsidP="008275A4">
            <w:pPr>
              <w:spacing w:after="0" w:line="240" w:lineRule="auto"/>
            </w:pPr>
            <w:r>
              <w:t>Follow-Up</w:t>
            </w:r>
            <w:r w:rsidRPr="00D2133D">
              <w:t xml:space="preserve"> </w:t>
            </w:r>
            <w:r w:rsidR="00702BEB" w:rsidRPr="00D2133D">
              <w:t>Questionnaire</w:t>
            </w:r>
          </w:p>
        </w:tc>
        <w:tc>
          <w:tcPr>
            <w:tcW w:w="3150" w:type="dxa"/>
            <w:tcBorders>
              <w:top w:val="single" w:sz="4" w:space="0" w:color="auto"/>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Parent</w:t>
            </w:r>
          </w:p>
        </w:tc>
        <w:tc>
          <w:tcPr>
            <w:tcW w:w="2592" w:type="dxa"/>
            <w:tcBorders>
              <w:top w:val="single" w:sz="4" w:space="0" w:color="auto"/>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Interviewer laptop</w:t>
            </w:r>
          </w:p>
        </w:tc>
      </w:tr>
      <w:tr w:rsidR="00702BEB" w:rsidRPr="00D2133D" w:rsidTr="00F940A2">
        <w:trPr>
          <w:trHeight w:hRule="exact" w:val="4699"/>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702BEB" w:rsidP="008275A4">
            <w:pPr>
              <w:spacing w:after="0" w:line="240" w:lineRule="auto"/>
            </w:pPr>
            <w:r>
              <w:t>Quality of Life Inventory</w:t>
            </w:r>
          </w:p>
        </w:tc>
        <w:tc>
          <w:tcPr>
            <w:tcW w:w="3150" w:type="dxa"/>
            <w:tcBorders>
              <w:top w:val="nil"/>
              <w:left w:val="nil"/>
              <w:bottom w:val="single" w:sz="4" w:space="0" w:color="auto"/>
              <w:right w:val="single" w:sz="4" w:space="0" w:color="auto"/>
            </w:tcBorders>
            <w:vAlign w:val="center"/>
          </w:tcPr>
          <w:p w:rsidR="00702BEB" w:rsidRDefault="00702BEB" w:rsidP="008275A4">
            <w:pPr>
              <w:spacing w:after="0" w:line="240" w:lineRule="auto"/>
            </w:pPr>
            <w:r>
              <w:t xml:space="preserve">Generic </w:t>
            </w:r>
          </w:p>
          <w:p w:rsidR="00702BEB" w:rsidRDefault="00702BEB" w:rsidP="008275A4">
            <w:pPr>
              <w:spacing w:after="0" w:line="240" w:lineRule="auto"/>
              <w:ind w:left="162"/>
            </w:pPr>
            <w:r>
              <w:t>Parent for Child Age 3-4</w:t>
            </w:r>
          </w:p>
          <w:p w:rsidR="00702BEB" w:rsidRDefault="00702BEB" w:rsidP="008275A4">
            <w:pPr>
              <w:spacing w:after="0" w:line="240" w:lineRule="auto"/>
              <w:ind w:left="162"/>
            </w:pPr>
            <w:r>
              <w:t>Parent for Child Age 5-7</w:t>
            </w:r>
          </w:p>
          <w:p w:rsidR="00702BEB" w:rsidRDefault="00702BEB" w:rsidP="008275A4">
            <w:pPr>
              <w:spacing w:after="0" w:line="240" w:lineRule="auto"/>
              <w:ind w:left="162"/>
            </w:pPr>
            <w:r>
              <w:t>Child Age 5-7</w:t>
            </w:r>
          </w:p>
          <w:p w:rsidR="00702BEB" w:rsidRDefault="00702BEB" w:rsidP="008275A4">
            <w:pPr>
              <w:spacing w:after="0" w:line="240" w:lineRule="auto"/>
              <w:ind w:left="162"/>
            </w:pPr>
            <w:r>
              <w:t>Parent for Child Age 8-12</w:t>
            </w:r>
          </w:p>
          <w:p w:rsidR="00702BEB" w:rsidRDefault="00702BEB" w:rsidP="008275A4">
            <w:pPr>
              <w:spacing w:after="0" w:line="240" w:lineRule="auto"/>
              <w:ind w:left="162"/>
            </w:pPr>
            <w:r>
              <w:t>Child Age 8-12</w:t>
            </w:r>
          </w:p>
          <w:p w:rsidR="00702BEB" w:rsidRDefault="00702BEB" w:rsidP="008275A4">
            <w:pPr>
              <w:spacing w:after="0" w:line="240" w:lineRule="auto"/>
              <w:ind w:left="162"/>
            </w:pPr>
            <w:r>
              <w:t>Parent for Child Age 13-18</w:t>
            </w:r>
          </w:p>
          <w:p w:rsidR="00702BEB" w:rsidRDefault="00702BEB" w:rsidP="008275A4">
            <w:pPr>
              <w:spacing w:after="0" w:line="240" w:lineRule="auto"/>
              <w:ind w:left="162"/>
            </w:pPr>
            <w:r>
              <w:t>Teen Age 13-18</w:t>
            </w:r>
          </w:p>
          <w:p w:rsidR="00702BEB" w:rsidRDefault="00702BEB" w:rsidP="008275A4">
            <w:pPr>
              <w:spacing w:after="0" w:line="240" w:lineRule="auto"/>
            </w:pPr>
            <w:r>
              <w:t xml:space="preserve">Asthma </w:t>
            </w:r>
          </w:p>
          <w:p w:rsidR="00702BEB" w:rsidRDefault="00702BEB" w:rsidP="008275A4">
            <w:pPr>
              <w:spacing w:after="0" w:line="240" w:lineRule="auto"/>
              <w:ind w:left="162"/>
            </w:pPr>
            <w:r>
              <w:t>Parent for Child Age 3-4</w:t>
            </w:r>
          </w:p>
          <w:p w:rsidR="00702BEB" w:rsidRDefault="00702BEB" w:rsidP="008275A4">
            <w:pPr>
              <w:spacing w:after="0" w:line="240" w:lineRule="auto"/>
              <w:ind w:left="162"/>
            </w:pPr>
            <w:r>
              <w:t>Parent for Child Age 5-7</w:t>
            </w:r>
          </w:p>
          <w:p w:rsidR="00702BEB" w:rsidRDefault="00702BEB" w:rsidP="008275A4">
            <w:pPr>
              <w:spacing w:after="0" w:line="240" w:lineRule="auto"/>
              <w:ind w:left="162"/>
            </w:pPr>
            <w:r>
              <w:t>Child Age 5-7</w:t>
            </w:r>
          </w:p>
          <w:p w:rsidR="00702BEB" w:rsidRDefault="00702BEB" w:rsidP="008275A4">
            <w:pPr>
              <w:spacing w:after="0" w:line="240" w:lineRule="auto"/>
              <w:ind w:left="162"/>
            </w:pPr>
            <w:r>
              <w:t>Parent for Child Age 8-12</w:t>
            </w:r>
          </w:p>
          <w:p w:rsidR="00702BEB" w:rsidRDefault="00702BEB" w:rsidP="008275A4">
            <w:pPr>
              <w:spacing w:after="0" w:line="240" w:lineRule="auto"/>
              <w:ind w:left="162"/>
            </w:pPr>
            <w:r>
              <w:t>Child Age 8-12</w:t>
            </w:r>
          </w:p>
          <w:p w:rsidR="00702BEB" w:rsidRDefault="00702BEB" w:rsidP="008275A4">
            <w:pPr>
              <w:spacing w:after="0" w:line="240" w:lineRule="auto"/>
              <w:ind w:left="162"/>
            </w:pPr>
            <w:r>
              <w:t>Parent for Child Age 13-18</w:t>
            </w:r>
          </w:p>
          <w:p w:rsidR="00702BEB" w:rsidRPr="00D2133D" w:rsidRDefault="00702BEB" w:rsidP="008275A4">
            <w:pPr>
              <w:spacing w:after="0" w:line="240" w:lineRule="auto"/>
              <w:ind w:left="162"/>
            </w:pPr>
            <w:r>
              <w:t>Teen Age 13-18</w:t>
            </w:r>
          </w:p>
        </w:tc>
        <w:tc>
          <w:tcPr>
            <w:tcW w:w="2592"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Interviewer laptop</w:t>
            </w:r>
          </w:p>
        </w:tc>
      </w:tr>
      <w:tr w:rsidR="00702BEB" w:rsidRPr="00D2133D" w:rsidTr="008275A4">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702BEB" w:rsidP="008275A4">
            <w:pPr>
              <w:spacing w:after="0" w:line="240" w:lineRule="auto"/>
            </w:pPr>
            <w:r w:rsidRPr="00D2133D">
              <w:t xml:space="preserve">Time </w:t>
            </w:r>
            <w:r w:rsidR="00053A1A">
              <w:t xml:space="preserve">&amp; </w:t>
            </w:r>
            <w:r w:rsidRPr="00D2133D">
              <w:t>Activity Diary</w:t>
            </w:r>
            <w:r w:rsidR="00053A1A">
              <w:t xml:space="preserve"> Introduction</w:t>
            </w:r>
          </w:p>
        </w:tc>
        <w:tc>
          <w:tcPr>
            <w:tcW w:w="3150"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Parent and Child</w:t>
            </w:r>
          </w:p>
        </w:tc>
        <w:tc>
          <w:tcPr>
            <w:tcW w:w="2592"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Interviewer laptop/Paper</w:t>
            </w:r>
          </w:p>
        </w:tc>
      </w:tr>
      <w:tr w:rsidR="00702BEB" w:rsidRPr="00D2133D" w:rsidTr="008275A4">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702BEB" w:rsidP="008275A4">
            <w:pPr>
              <w:spacing w:after="0" w:line="240" w:lineRule="auto"/>
            </w:pPr>
            <w:r>
              <w:t>Background and Contact Questions</w:t>
            </w:r>
          </w:p>
        </w:tc>
        <w:tc>
          <w:tcPr>
            <w:tcW w:w="3150"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t>Parent</w:t>
            </w:r>
          </w:p>
        </w:tc>
        <w:tc>
          <w:tcPr>
            <w:tcW w:w="2592"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Interviewer laptop</w:t>
            </w:r>
          </w:p>
        </w:tc>
      </w:tr>
      <w:tr w:rsidR="00702BEB" w:rsidRPr="00D2133D" w:rsidTr="008275A4">
        <w:trPr>
          <w:trHeight w:hRule="exact" w:val="667"/>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702BEB" w:rsidP="008275A4">
            <w:pPr>
              <w:spacing w:after="0" w:line="240" w:lineRule="auto"/>
            </w:pPr>
            <w:r w:rsidRPr="00D2133D">
              <w:t xml:space="preserve">Environmental Assessment </w:t>
            </w:r>
            <w:r w:rsidR="00053A1A">
              <w:t>(Home Inspection and Equipment Deployment)</w:t>
            </w:r>
          </w:p>
        </w:tc>
        <w:tc>
          <w:tcPr>
            <w:tcW w:w="3150"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Parent and Child</w:t>
            </w:r>
          </w:p>
        </w:tc>
        <w:tc>
          <w:tcPr>
            <w:tcW w:w="2592"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PDA/Interviewer laptop</w:t>
            </w:r>
          </w:p>
        </w:tc>
      </w:tr>
      <w:tr w:rsidR="00702BEB" w:rsidRPr="00D2133D" w:rsidTr="008275A4">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702BEB" w:rsidRPr="00D2133D" w:rsidRDefault="007B4558" w:rsidP="008275A4">
            <w:pPr>
              <w:spacing w:after="0" w:line="240" w:lineRule="auto"/>
            </w:pPr>
            <w:r>
              <w:t xml:space="preserve">Session 1 </w:t>
            </w:r>
            <w:r w:rsidR="00702BEB" w:rsidRPr="00D2133D">
              <w:t>Incentive Payment</w:t>
            </w:r>
          </w:p>
        </w:tc>
        <w:tc>
          <w:tcPr>
            <w:tcW w:w="3150"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Parent and Child</w:t>
            </w:r>
          </w:p>
        </w:tc>
        <w:tc>
          <w:tcPr>
            <w:tcW w:w="2592" w:type="dxa"/>
            <w:tcBorders>
              <w:top w:val="nil"/>
              <w:left w:val="nil"/>
              <w:bottom w:val="single" w:sz="4" w:space="0" w:color="auto"/>
              <w:right w:val="single" w:sz="4" w:space="0" w:color="auto"/>
            </w:tcBorders>
            <w:vAlign w:val="center"/>
          </w:tcPr>
          <w:p w:rsidR="00702BEB" w:rsidRPr="00D2133D" w:rsidRDefault="00702BEB" w:rsidP="008275A4">
            <w:pPr>
              <w:spacing w:after="0" w:line="240" w:lineRule="auto"/>
            </w:pPr>
            <w:r w:rsidRPr="00D2133D">
              <w:t>Interviewer laptop</w:t>
            </w:r>
            <w:r>
              <w:t>/Paper</w:t>
            </w:r>
          </w:p>
        </w:tc>
      </w:tr>
    </w:tbl>
    <w:p w:rsidR="00702BEB" w:rsidRDefault="00702BEB" w:rsidP="00702BEB">
      <w:pPr>
        <w:spacing w:after="0" w:line="240" w:lineRule="auto"/>
        <w:jc w:val="center"/>
        <w:rPr>
          <w:b/>
          <w:bCs/>
          <w:u w:val="single"/>
        </w:rPr>
      </w:pPr>
    </w:p>
    <w:p w:rsidR="000F0155" w:rsidRDefault="000F0155" w:rsidP="00702BEB">
      <w:pPr>
        <w:spacing w:after="0" w:line="240" w:lineRule="auto"/>
        <w:jc w:val="center"/>
        <w:rPr>
          <w:b/>
          <w:bCs/>
          <w:u w:val="single"/>
        </w:rPr>
      </w:pPr>
    </w:p>
    <w:p w:rsidR="000F0155" w:rsidRDefault="000F0155" w:rsidP="00702BEB">
      <w:pPr>
        <w:spacing w:after="0" w:line="240" w:lineRule="auto"/>
        <w:jc w:val="center"/>
        <w:rPr>
          <w:b/>
          <w:bCs/>
          <w:u w:val="single"/>
        </w:rPr>
      </w:pPr>
    </w:p>
    <w:p w:rsidR="000F0155" w:rsidRDefault="000F0155" w:rsidP="00702BEB">
      <w:pPr>
        <w:spacing w:after="0" w:line="240" w:lineRule="auto"/>
        <w:jc w:val="center"/>
        <w:rPr>
          <w:b/>
          <w:bCs/>
          <w:u w:val="single"/>
        </w:rPr>
      </w:pPr>
    </w:p>
    <w:p w:rsidR="000F0155" w:rsidRDefault="000F0155" w:rsidP="00702BEB">
      <w:pPr>
        <w:spacing w:after="0" w:line="240" w:lineRule="auto"/>
        <w:jc w:val="center"/>
        <w:rPr>
          <w:b/>
          <w:bCs/>
          <w:u w:val="single"/>
        </w:rPr>
      </w:pPr>
    </w:p>
    <w:p w:rsidR="000F0155" w:rsidRDefault="000F0155" w:rsidP="00702BEB">
      <w:pPr>
        <w:spacing w:after="0" w:line="240" w:lineRule="auto"/>
        <w:jc w:val="center"/>
        <w:rPr>
          <w:b/>
          <w:bCs/>
          <w:u w:val="single"/>
        </w:rPr>
      </w:pPr>
    </w:p>
    <w:p w:rsidR="000F0155" w:rsidRDefault="000F0155" w:rsidP="00702BEB">
      <w:pPr>
        <w:spacing w:after="0" w:line="240" w:lineRule="auto"/>
        <w:jc w:val="center"/>
        <w:rPr>
          <w:b/>
          <w:bCs/>
          <w:u w:val="single"/>
        </w:rPr>
      </w:pPr>
    </w:p>
    <w:p w:rsidR="00702BEB" w:rsidRDefault="00702BEB">
      <w:pPr>
        <w:spacing w:after="0" w:line="240" w:lineRule="auto"/>
        <w:rPr>
          <w:rFonts w:ascii="Times New Roman" w:eastAsia="Times New Roman" w:hAnsi="Times New Roman" w:cs="Times New Roman"/>
          <w:b/>
          <w:bCs/>
          <w:sz w:val="32"/>
          <w:szCs w:val="28"/>
        </w:rPr>
      </w:pPr>
    </w:p>
    <w:p w:rsidR="00702BEB" w:rsidRDefault="00702BEB">
      <w:pPr>
        <w:spacing w:after="0" w:line="240" w:lineRule="auto"/>
        <w:rPr>
          <w:rFonts w:eastAsia="Times New Roman" w:cs="Times New Roman"/>
          <w:b/>
          <w:bCs/>
          <w:caps/>
          <w:sz w:val="28"/>
          <w:szCs w:val="23"/>
        </w:rPr>
      </w:pPr>
      <w:r>
        <w:rPr>
          <w:b/>
          <w:bCs/>
          <w:caps/>
          <w:sz w:val="28"/>
          <w:szCs w:val="23"/>
        </w:rPr>
        <w:br w:type="page"/>
      </w:r>
    </w:p>
    <w:p w:rsidR="00AF24C3" w:rsidRPr="0026646A" w:rsidRDefault="00EB1DEA" w:rsidP="008749CB">
      <w:pPr>
        <w:pStyle w:val="CM165"/>
        <w:spacing w:after="177" w:line="278" w:lineRule="atLeast"/>
        <w:rPr>
          <w:rFonts w:ascii="Calibri" w:hAnsi="Calibri"/>
          <w:b/>
          <w:bCs/>
          <w:caps/>
          <w:sz w:val="28"/>
          <w:szCs w:val="23"/>
        </w:rPr>
      </w:pPr>
      <w:r>
        <w:rPr>
          <w:rFonts w:ascii="Calibri" w:hAnsi="Calibri"/>
          <w:b/>
          <w:bCs/>
          <w:caps/>
          <w:noProof/>
          <w:sz w:val="28"/>
          <w:szCs w:val="23"/>
        </w:rPr>
        <w:lastRenderedPageBreak/>
        <w:pict>
          <v:shapetype id="_x0000_t202" coordsize="21600,21600" o:spt="202" path="m,l,21600r21600,l21600,xe">
            <v:stroke joinstyle="miter"/>
            <v:path gradientshapeok="t" o:connecttype="rect"/>
          </v:shapetype>
          <v:shape id="Text Box 1" o:spid="_x0000_s2052" type="#_x0000_t202" style="position:absolute;margin-left:330pt;margin-top:-27.95pt;width:135pt;height:53.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" fillcolor="white [3201]" strokeweight=".5pt">
            <v:path arrowok="t"/>
            <v:textbox>
              <w:txbxContent>
                <w:p w:rsidR="00B45779" w:rsidRDefault="00B45779" w:rsidP="00B45779">
                  <w:pPr>
                    <w:spacing w:after="0"/>
                  </w:pPr>
                  <w:r>
                    <w:t xml:space="preserve">Form Approved: </w:t>
                  </w:r>
                </w:p>
                <w:p w:rsidR="00B45779" w:rsidRPr="00760BB8" w:rsidRDefault="00B45779" w:rsidP="00B45779">
                  <w:pPr>
                    <w:spacing w:after="0"/>
                    <w:rPr>
                      <w:color w:val="FF0000"/>
                    </w:rPr>
                  </w:pPr>
                  <w:r>
                    <w:t>OMB No. 0920-</w:t>
                  </w:r>
                  <w:r w:rsidRPr="00760BB8">
                    <w:rPr>
                      <w:color w:val="FF0000"/>
                    </w:rPr>
                    <w:t>xxxx</w:t>
                  </w:r>
                </w:p>
                <w:p w:rsidR="00B45779" w:rsidRDefault="00B45779" w:rsidP="00B45779">
                  <w:pPr>
                    <w:spacing w:after="0"/>
                  </w:pPr>
                  <w:r>
                    <w:t>Exp. Date xx/xx/20xx</w:t>
                  </w:r>
                </w:p>
              </w:txbxContent>
            </v:textbox>
          </v:shape>
        </w:pict>
      </w:r>
      <w:r w:rsidR="00B80D11" w:rsidRPr="0026646A">
        <w:rPr>
          <w:rFonts w:ascii="Calibri" w:hAnsi="Calibri"/>
          <w:b/>
          <w:bCs/>
          <w:caps/>
          <w:sz w:val="28"/>
          <w:szCs w:val="23"/>
        </w:rPr>
        <w:t>Follow-up</w:t>
      </w:r>
      <w:r w:rsidR="00AF24C3" w:rsidRPr="0026646A">
        <w:rPr>
          <w:rFonts w:ascii="Calibri" w:hAnsi="Calibri"/>
          <w:b/>
          <w:bCs/>
          <w:caps/>
          <w:sz w:val="28"/>
          <w:szCs w:val="23"/>
        </w:rPr>
        <w:t xml:space="preserve"> questionnaire</w:t>
      </w:r>
    </w:p>
    <w:p w:rsidR="00FD6BA0" w:rsidRPr="0026646A" w:rsidRDefault="00FD6BA0" w:rsidP="00AF24C3">
      <w:pPr>
        <w:pStyle w:val="CM165"/>
        <w:tabs>
          <w:tab w:val="left" w:pos="1080"/>
        </w:tabs>
        <w:rPr>
          <w:rFonts w:ascii="Calibri" w:hAnsi="Calibri"/>
          <w:bCs/>
          <w:caps/>
          <w:sz w:val="20"/>
          <w:szCs w:val="20"/>
        </w:rPr>
      </w:pPr>
    </w:p>
    <w:p w:rsidR="003857E8" w:rsidRPr="003A371F" w:rsidRDefault="003857E8" w:rsidP="00A660E4">
      <w:pPr>
        <w:spacing w:after="0" w:line="240" w:lineRule="auto"/>
      </w:pPr>
      <w:r w:rsidRPr="003A371F">
        <w:t>FOR TESTING, CREATE PRELIMINARY QUESTIONS TO SIMULATE 1) SAMPLE PRELOAD FOR EXPOSED/UNEXPOSED AND 2) CMS CASELOAD STATUS WHETHER WE HAVE MET OUR QUOTA FOR OWNERS vs. RENTERS.</w:t>
      </w:r>
    </w:p>
    <w:p w:rsidR="003857E8" w:rsidRPr="003A371F" w:rsidRDefault="003857E8" w:rsidP="003857E8">
      <w:pPr>
        <w:spacing w:after="0" w:line="240" w:lineRule="auto"/>
        <w:ind w:left="1260" w:hanging="1260"/>
      </w:pPr>
    </w:p>
    <w:p w:rsidR="00AF24C3" w:rsidRPr="003A371F" w:rsidRDefault="00AF24C3" w:rsidP="00870D48">
      <w:pPr>
        <w:pStyle w:val="CM165"/>
        <w:tabs>
          <w:tab w:val="left" w:pos="1260"/>
          <w:tab w:val="left" w:pos="1620"/>
        </w:tabs>
        <w:rPr>
          <w:rFonts w:ascii="Calibri" w:hAnsi="Calibri"/>
          <w:iCs/>
          <w:caps/>
          <w:sz w:val="22"/>
          <w:szCs w:val="22"/>
        </w:rPr>
      </w:pPr>
      <w:r w:rsidRPr="003A371F">
        <w:rPr>
          <w:rFonts w:ascii="Calibri" w:hAnsi="Calibri"/>
          <w:bCs/>
          <w:caps/>
          <w:sz w:val="22"/>
          <w:szCs w:val="22"/>
        </w:rPr>
        <w:t>QLAUNCH.</w:t>
      </w:r>
      <w:r w:rsidRPr="003A371F">
        <w:rPr>
          <w:rFonts w:ascii="Calibri" w:hAnsi="Calibri"/>
          <w:bCs/>
          <w:caps/>
          <w:sz w:val="22"/>
          <w:szCs w:val="22"/>
        </w:rPr>
        <w:tab/>
        <w:t xml:space="preserve">INTERVIEWER </w:t>
      </w:r>
      <w:r w:rsidRPr="003A371F">
        <w:rPr>
          <w:rFonts w:ascii="Calibri" w:hAnsi="Calibri"/>
          <w:caps/>
          <w:sz w:val="22"/>
          <w:szCs w:val="22"/>
        </w:rPr>
        <w:t>select the</w:t>
      </w:r>
      <w:r w:rsidRPr="003A371F">
        <w:rPr>
          <w:rFonts w:ascii="Calibri" w:hAnsi="Calibri"/>
          <w:iCs/>
          <w:caps/>
          <w:sz w:val="22"/>
          <w:szCs w:val="22"/>
        </w:rPr>
        <w:t xml:space="preserve"> language for this interview</w:t>
      </w:r>
    </w:p>
    <w:p w:rsidR="00AF24C3" w:rsidRPr="003A371F" w:rsidRDefault="00870D48" w:rsidP="00870D48">
      <w:pPr>
        <w:pStyle w:val="CM155"/>
        <w:tabs>
          <w:tab w:val="left" w:pos="1260"/>
          <w:tab w:val="left" w:pos="1440"/>
          <w:tab w:val="left" w:pos="1620"/>
        </w:tabs>
        <w:ind w:left="1440" w:hanging="360"/>
        <w:rPr>
          <w:rFonts w:ascii="Calibri" w:hAnsi="Calibri"/>
          <w:iCs/>
          <w:caps/>
          <w:sz w:val="22"/>
          <w:szCs w:val="22"/>
        </w:rPr>
      </w:pPr>
      <w:r w:rsidRPr="003A371F">
        <w:rPr>
          <w:rFonts w:ascii="Calibri" w:hAnsi="Calibri"/>
          <w:iCs/>
          <w:caps/>
          <w:sz w:val="22"/>
          <w:szCs w:val="22"/>
        </w:rPr>
        <w:tab/>
        <w:t>1.</w:t>
      </w:r>
      <w:r w:rsidRPr="003A371F">
        <w:rPr>
          <w:rFonts w:ascii="Calibri" w:hAnsi="Calibri"/>
          <w:iCs/>
          <w:caps/>
          <w:sz w:val="22"/>
          <w:szCs w:val="22"/>
        </w:rPr>
        <w:tab/>
      </w:r>
      <w:r w:rsidR="00AF24C3" w:rsidRPr="003A371F">
        <w:rPr>
          <w:rFonts w:ascii="Calibri" w:hAnsi="Calibri"/>
          <w:iCs/>
          <w:caps/>
          <w:sz w:val="22"/>
          <w:szCs w:val="22"/>
        </w:rPr>
        <w:t xml:space="preserve">English </w:t>
      </w:r>
    </w:p>
    <w:p w:rsidR="00AF24C3" w:rsidRPr="003A371F" w:rsidRDefault="00870D48" w:rsidP="00870D48">
      <w:pPr>
        <w:pStyle w:val="CM155"/>
        <w:tabs>
          <w:tab w:val="left" w:pos="1260"/>
          <w:tab w:val="left" w:pos="1440"/>
          <w:tab w:val="left" w:pos="1620"/>
        </w:tabs>
        <w:ind w:left="1440" w:hanging="360"/>
        <w:rPr>
          <w:rFonts w:ascii="Calibri" w:hAnsi="Calibri"/>
          <w:iCs/>
          <w:caps/>
          <w:sz w:val="22"/>
          <w:szCs w:val="22"/>
        </w:rPr>
      </w:pPr>
      <w:r w:rsidRPr="003A371F">
        <w:rPr>
          <w:rFonts w:ascii="Calibri" w:hAnsi="Calibri"/>
          <w:iCs/>
          <w:caps/>
          <w:sz w:val="22"/>
          <w:szCs w:val="22"/>
        </w:rPr>
        <w:tab/>
        <w:t>2.</w:t>
      </w:r>
      <w:r w:rsidRPr="003A371F">
        <w:rPr>
          <w:rFonts w:ascii="Calibri" w:hAnsi="Calibri"/>
          <w:iCs/>
          <w:caps/>
          <w:sz w:val="22"/>
          <w:szCs w:val="22"/>
        </w:rPr>
        <w:tab/>
      </w:r>
      <w:r w:rsidR="00AF24C3" w:rsidRPr="003A371F">
        <w:rPr>
          <w:rFonts w:ascii="Calibri" w:hAnsi="Calibri"/>
          <w:iCs/>
          <w:caps/>
          <w:sz w:val="22"/>
          <w:szCs w:val="22"/>
        </w:rPr>
        <w:t>Spanish</w:t>
      </w:r>
    </w:p>
    <w:p w:rsidR="00AF24C3" w:rsidRPr="003A371F" w:rsidRDefault="00870D48" w:rsidP="00870D48">
      <w:pPr>
        <w:pStyle w:val="CM155"/>
        <w:tabs>
          <w:tab w:val="left" w:pos="1260"/>
          <w:tab w:val="left" w:pos="1440"/>
          <w:tab w:val="left" w:pos="1620"/>
        </w:tabs>
        <w:ind w:left="1440" w:hanging="360"/>
        <w:rPr>
          <w:rFonts w:ascii="Calibri" w:hAnsi="Calibri"/>
          <w:iCs/>
          <w:caps/>
          <w:sz w:val="22"/>
          <w:szCs w:val="22"/>
        </w:rPr>
      </w:pPr>
      <w:r w:rsidRPr="003A371F">
        <w:rPr>
          <w:rFonts w:ascii="Calibri" w:hAnsi="Calibri"/>
          <w:iCs/>
          <w:caps/>
          <w:sz w:val="22"/>
          <w:szCs w:val="22"/>
        </w:rPr>
        <w:tab/>
        <w:t>3.</w:t>
      </w:r>
      <w:r w:rsidRPr="003A371F">
        <w:rPr>
          <w:rFonts w:ascii="Calibri" w:hAnsi="Calibri"/>
          <w:iCs/>
          <w:caps/>
          <w:sz w:val="22"/>
          <w:szCs w:val="22"/>
        </w:rPr>
        <w:tab/>
      </w:r>
      <w:r w:rsidR="00AF24C3" w:rsidRPr="003A371F">
        <w:rPr>
          <w:rFonts w:ascii="Calibri" w:hAnsi="Calibri"/>
          <w:iCs/>
          <w:caps/>
          <w:sz w:val="22"/>
          <w:szCs w:val="22"/>
        </w:rPr>
        <w:t>Vietnamese</w:t>
      </w:r>
      <w:r w:rsidR="00050537" w:rsidRPr="003A371F">
        <w:rPr>
          <w:rFonts w:ascii="Calibri" w:hAnsi="Calibri"/>
          <w:iCs/>
          <w:caps/>
          <w:sz w:val="22"/>
          <w:szCs w:val="22"/>
        </w:rPr>
        <w:t xml:space="preserve"> – DISPLAY LANGUAGE WILL STILL BE ENGLISH</w:t>
      </w:r>
    </w:p>
    <w:p w:rsidR="008F2A02" w:rsidRPr="003A371F" w:rsidRDefault="008F2A02" w:rsidP="00870D48">
      <w:pPr>
        <w:pStyle w:val="Default"/>
        <w:tabs>
          <w:tab w:val="left" w:pos="1260"/>
          <w:tab w:val="left" w:pos="1620"/>
        </w:tabs>
        <w:rPr>
          <w:color w:val="auto"/>
          <w:sz w:val="22"/>
          <w:szCs w:val="22"/>
        </w:rPr>
      </w:pPr>
    </w:p>
    <w:p w:rsidR="008F2A02" w:rsidRPr="003A371F" w:rsidRDefault="008F2A02" w:rsidP="00B80D11">
      <w:pPr>
        <w:pStyle w:val="Default"/>
        <w:ind w:left="1260" w:hanging="1260"/>
        <w:rPr>
          <w:rFonts w:ascii="Calibri" w:hAnsi="Calibri"/>
          <w:color w:val="auto"/>
          <w:sz w:val="22"/>
          <w:szCs w:val="22"/>
        </w:rPr>
      </w:pPr>
      <w:r w:rsidRPr="003A371F">
        <w:rPr>
          <w:rFonts w:ascii="Calibri" w:hAnsi="Calibri"/>
          <w:color w:val="auto"/>
          <w:sz w:val="22"/>
          <w:szCs w:val="22"/>
        </w:rPr>
        <w:t>SNAME.</w:t>
      </w:r>
      <w:r w:rsidRPr="003A371F">
        <w:rPr>
          <w:rFonts w:ascii="Calibri" w:hAnsi="Calibri"/>
          <w:color w:val="auto"/>
          <w:sz w:val="22"/>
          <w:szCs w:val="22"/>
        </w:rPr>
        <w:tab/>
        <w:t xml:space="preserve">INTERVIEWER: ENTER CHILD’S NAME FROM THE </w:t>
      </w:r>
      <w:r w:rsidR="00B80D11" w:rsidRPr="003A371F">
        <w:rPr>
          <w:rFonts w:ascii="Calibri" w:hAnsi="Calibri"/>
          <w:color w:val="auto"/>
          <w:sz w:val="22"/>
          <w:szCs w:val="22"/>
        </w:rPr>
        <w:t>BASELINE SESSION 1</w:t>
      </w:r>
    </w:p>
    <w:p w:rsidR="00870D48" w:rsidRPr="003A371F" w:rsidRDefault="00870D48" w:rsidP="008F2A02">
      <w:pPr>
        <w:pStyle w:val="Default"/>
        <w:ind w:left="990"/>
        <w:rPr>
          <w:rFonts w:ascii="Calibri" w:hAnsi="Calibri"/>
          <w:color w:val="auto"/>
          <w:sz w:val="22"/>
          <w:szCs w:val="22"/>
        </w:rPr>
      </w:pPr>
    </w:p>
    <w:p w:rsidR="008F2A02" w:rsidRPr="003A371F" w:rsidRDefault="008F2A02" w:rsidP="00870D48">
      <w:pPr>
        <w:pStyle w:val="Default"/>
        <w:ind w:left="1260"/>
        <w:rPr>
          <w:rFonts w:ascii="Calibri" w:hAnsi="Calibri"/>
          <w:color w:val="auto"/>
          <w:sz w:val="22"/>
          <w:szCs w:val="22"/>
        </w:rPr>
      </w:pPr>
      <w:r w:rsidRPr="003A371F">
        <w:rPr>
          <w:rFonts w:ascii="Calibri" w:hAnsi="Calibri"/>
          <w:color w:val="auto"/>
          <w:sz w:val="22"/>
          <w:szCs w:val="22"/>
        </w:rPr>
        <w:t>_________ [ALLOW 20 CHARACTERS]</w:t>
      </w:r>
    </w:p>
    <w:p w:rsidR="009B127D" w:rsidRPr="003A371F" w:rsidRDefault="009B127D" w:rsidP="008F2A02">
      <w:pPr>
        <w:pStyle w:val="Default"/>
        <w:ind w:left="990"/>
        <w:rPr>
          <w:rFonts w:ascii="Calibri" w:hAnsi="Calibri"/>
          <w:color w:val="auto"/>
          <w:sz w:val="22"/>
          <w:szCs w:val="22"/>
        </w:rPr>
      </w:pPr>
    </w:p>
    <w:p w:rsidR="008F2A02" w:rsidRPr="003A371F" w:rsidRDefault="00897003" w:rsidP="00B80D11">
      <w:pPr>
        <w:pStyle w:val="Default"/>
        <w:tabs>
          <w:tab w:val="left" w:pos="1260"/>
        </w:tabs>
        <w:ind w:left="1260" w:hanging="1260"/>
        <w:rPr>
          <w:rFonts w:ascii="Calibri" w:hAnsi="Calibri"/>
          <w:color w:val="auto"/>
          <w:sz w:val="22"/>
          <w:szCs w:val="22"/>
        </w:rPr>
      </w:pPr>
      <w:r w:rsidRPr="003A371F">
        <w:rPr>
          <w:rFonts w:ascii="Calibri" w:hAnsi="Calibri"/>
          <w:color w:val="auto"/>
          <w:sz w:val="22"/>
          <w:szCs w:val="22"/>
        </w:rPr>
        <w:t>SBDAY</w:t>
      </w:r>
      <w:r w:rsidR="008F2A02" w:rsidRPr="003A371F">
        <w:rPr>
          <w:rFonts w:ascii="Calibri" w:hAnsi="Calibri"/>
          <w:color w:val="auto"/>
          <w:sz w:val="22"/>
          <w:szCs w:val="22"/>
        </w:rPr>
        <w:t>.</w:t>
      </w:r>
      <w:r w:rsidR="008F2A02" w:rsidRPr="003A371F">
        <w:rPr>
          <w:rFonts w:ascii="Calibri" w:hAnsi="Calibri"/>
          <w:color w:val="auto"/>
          <w:sz w:val="22"/>
          <w:szCs w:val="22"/>
        </w:rPr>
        <w:tab/>
        <w:t xml:space="preserve">INTERVIEWER: ENTER THE CHILD’S BIRTHDAY FROM </w:t>
      </w:r>
      <w:r w:rsidR="00B80D11" w:rsidRPr="003A371F">
        <w:rPr>
          <w:rFonts w:ascii="Calibri" w:hAnsi="Calibri"/>
          <w:color w:val="auto"/>
          <w:sz w:val="22"/>
          <w:szCs w:val="22"/>
        </w:rPr>
        <w:t>BASELINE SESSION 1</w:t>
      </w:r>
    </w:p>
    <w:p w:rsidR="00824DB6" w:rsidRPr="003A371F" w:rsidRDefault="00870D48" w:rsidP="00870D48">
      <w:pPr>
        <w:pStyle w:val="Default"/>
        <w:ind w:left="1260" w:hanging="1260"/>
        <w:rPr>
          <w:rFonts w:ascii="Calibri" w:hAnsi="Calibri"/>
          <w:color w:val="auto"/>
          <w:sz w:val="22"/>
          <w:szCs w:val="22"/>
        </w:rPr>
      </w:pPr>
      <w:r w:rsidRPr="003A371F">
        <w:rPr>
          <w:rFonts w:ascii="Calibri" w:hAnsi="Calibri"/>
          <w:color w:val="auto"/>
          <w:sz w:val="22"/>
          <w:szCs w:val="22"/>
        </w:rPr>
        <w:tab/>
      </w:r>
      <w:r w:rsidR="008F2A02" w:rsidRPr="003A371F">
        <w:rPr>
          <w:rFonts w:ascii="Calibri" w:hAnsi="Calibri"/>
          <w:color w:val="auto"/>
          <w:sz w:val="22"/>
          <w:szCs w:val="22"/>
        </w:rPr>
        <w:t>MM</w:t>
      </w:r>
      <w:r w:rsidR="00824DB6" w:rsidRPr="003A371F">
        <w:rPr>
          <w:rFonts w:ascii="Calibri" w:hAnsi="Calibri"/>
          <w:color w:val="auto"/>
          <w:sz w:val="22"/>
          <w:szCs w:val="22"/>
        </w:rPr>
        <w:t>___[ALLOW 2 DIGITS]</w:t>
      </w:r>
    </w:p>
    <w:p w:rsidR="00824DB6" w:rsidRPr="003A371F" w:rsidRDefault="00870D48" w:rsidP="00870D48">
      <w:pPr>
        <w:pStyle w:val="Default"/>
        <w:tabs>
          <w:tab w:val="left" w:pos="1260"/>
        </w:tabs>
        <w:ind w:left="1260" w:hanging="1260"/>
        <w:rPr>
          <w:rFonts w:ascii="Calibri" w:hAnsi="Calibri"/>
          <w:color w:val="auto"/>
          <w:sz w:val="22"/>
          <w:szCs w:val="22"/>
        </w:rPr>
      </w:pPr>
      <w:r w:rsidRPr="003A371F">
        <w:rPr>
          <w:rFonts w:ascii="Calibri" w:hAnsi="Calibri"/>
          <w:color w:val="auto"/>
          <w:sz w:val="22"/>
          <w:szCs w:val="22"/>
        </w:rPr>
        <w:tab/>
      </w:r>
      <w:r w:rsidR="008F2A02" w:rsidRPr="003A371F">
        <w:rPr>
          <w:rFonts w:ascii="Calibri" w:hAnsi="Calibri"/>
          <w:color w:val="auto"/>
          <w:sz w:val="22"/>
          <w:szCs w:val="22"/>
        </w:rPr>
        <w:t>DD</w:t>
      </w:r>
      <w:r w:rsidR="00824DB6" w:rsidRPr="003A371F">
        <w:rPr>
          <w:rFonts w:ascii="Calibri" w:hAnsi="Calibri"/>
          <w:color w:val="auto"/>
          <w:sz w:val="22"/>
          <w:szCs w:val="22"/>
        </w:rPr>
        <w:t>___[ALLOW 2 DIGITS]</w:t>
      </w:r>
    </w:p>
    <w:p w:rsidR="008F2A02" w:rsidRPr="003A371F" w:rsidRDefault="00870D48" w:rsidP="00870D48">
      <w:pPr>
        <w:pStyle w:val="Default"/>
        <w:tabs>
          <w:tab w:val="left" w:pos="1260"/>
        </w:tabs>
        <w:ind w:left="1260" w:hanging="540"/>
        <w:rPr>
          <w:rFonts w:ascii="Calibri" w:hAnsi="Calibri"/>
          <w:color w:val="auto"/>
          <w:sz w:val="22"/>
          <w:szCs w:val="22"/>
        </w:rPr>
      </w:pPr>
      <w:r w:rsidRPr="003A371F">
        <w:rPr>
          <w:rFonts w:ascii="Calibri" w:hAnsi="Calibri"/>
          <w:color w:val="auto"/>
          <w:sz w:val="22"/>
          <w:szCs w:val="22"/>
        </w:rPr>
        <w:tab/>
      </w:r>
      <w:r w:rsidR="008F2A02" w:rsidRPr="003A371F">
        <w:rPr>
          <w:rFonts w:ascii="Calibri" w:hAnsi="Calibri"/>
          <w:color w:val="auto"/>
          <w:sz w:val="22"/>
          <w:szCs w:val="22"/>
        </w:rPr>
        <w:t>YYYY</w:t>
      </w:r>
      <w:r w:rsidR="00824DB6" w:rsidRPr="003A371F">
        <w:rPr>
          <w:rFonts w:ascii="Calibri" w:hAnsi="Calibri"/>
          <w:color w:val="auto"/>
          <w:sz w:val="22"/>
          <w:szCs w:val="22"/>
        </w:rPr>
        <w:t>______[ALLOW 1995-2008]</w:t>
      </w:r>
    </w:p>
    <w:p w:rsidR="00D774D2" w:rsidRPr="003A371F" w:rsidRDefault="00D774D2" w:rsidP="008F2A02">
      <w:pPr>
        <w:pStyle w:val="Default"/>
        <w:ind w:left="900"/>
        <w:rPr>
          <w:rFonts w:ascii="Calibri" w:hAnsi="Calibri"/>
          <w:color w:val="auto"/>
          <w:sz w:val="22"/>
          <w:szCs w:val="22"/>
        </w:rPr>
      </w:pPr>
    </w:p>
    <w:p w:rsidR="008B4C67" w:rsidRPr="003A371F" w:rsidRDefault="00870D48" w:rsidP="00870D48">
      <w:pPr>
        <w:spacing w:after="0" w:line="240" w:lineRule="auto"/>
        <w:ind w:left="1620" w:hanging="1620"/>
      </w:pPr>
      <w:r w:rsidRPr="003A371F">
        <w:t>PROGRAMMER:</w:t>
      </w:r>
      <w:r w:rsidRPr="003A371F">
        <w:tab/>
      </w:r>
      <w:r w:rsidR="008B4C67" w:rsidRPr="003A371F">
        <w:t xml:space="preserve">LATER MENTIONS OF SBDAY SHOULD APPEAR SEMANTICALLY AS “May 12, 2002” INSTEAD OF NUMERICALLY 5/12/2002. </w:t>
      </w:r>
    </w:p>
    <w:p w:rsidR="00722279" w:rsidRPr="003A371F" w:rsidRDefault="00722279" w:rsidP="008B4C67">
      <w:pPr>
        <w:spacing w:after="0" w:line="240" w:lineRule="auto"/>
      </w:pPr>
    </w:p>
    <w:p w:rsidR="00722279" w:rsidRPr="003A371F" w:rsidRDefault="00722279" w:rsidP="00870D48">
      <w:pPr>
        <w:spacing w:after="0" w:line="240" w:lineRule="auto"/>
        <w:ind w:left="1260" w:hanging="1260"/>
      </w:pPr>
      <w:r w:rsidRPr="003A371F">
        <w:t>GENDER.</w:t>
      </w:r>
      <w:r w:rsidRPr="003A371F">
        <w:tab/>
        <w:t>IF KNOWN, RECORD GENDER OF CHILD (IF NECESSARY:  Is [SNAME] a boy or girl?</w:t>
      </w:r>
    </w:p>
    <w:p w:rsidR="00722279" w:rsidRPr="003A371F" w:rsidRDefault="00870D48" w:rsidP="00870D48">
      <w:pPr>
        <w:tabs>
          <w:tab w:val="left" w:pos="1260"/>
          <w:tab w:val="left" w:pos="1620"/>
        </w:tabs>
        <w:spacing w:after="0" w:line="240" w:lineRule="auto"/>
        <w:ind w:left="1260" w:hanging="1260"/>
      </w:pPr>
      <w:r w:rsidRPr="003A371F">
        <w:tab/>
        <w:t>1</w:t>
      </w:r>
      <w:r w:rsidRPr="003A371F">
        <w:tab/>
      </w:r>
      <w:r w:rsidR="00722279" w:rsidRPr="003A371F">
        <w:t>Boy</w:t>
      </w:r>
    </w:p>
    <w:p w:rsidR="00722279" w:rsidRPr="003A371F" w:rsidRDefault="00870D48" w:rsidP="00870D48">
      <w:pPr>
        <w:tabs>
          <w:tab w:val="left" w:pos="1260"/>
          <w:tab w:val="left" w:pos="1620"/>
        </w:tabs>
        <w:spacing w:after="0" w:line="240" w:lineRule="auto"/>
        <w:ind w:left="1260" w:hanging="1260"/>
      </w:pPr>
      <w:r w:rsidRPr="003A371F">
        <w:tab/>
      </w:r>
      <w:r w:rsidR="00722279" w:rsidRPr="003A371F">
        <w:t>2</w:t>
      </w:r>
      <w:r w:rsidRPr="003A371F">
        <w:tab/>
      </w:r>
      <w:r w:rsidR="00722279" w:rsidRPr="003A371F">
        <w:t>Girl</w:t>
      </w:r>
    </w:p>
    <w:p w:rsidR="00722279" w:rsidRPr="003A371F" w:rsidRDefault="00722279" w:rsidP="00722279">
      <w:pPr>
        <w:spacing w:after="0" w:line="240" w:lineRule="auto"/>
        <w:ind w:left="1620" w:hanging="540"/>
      </w:pPr>
    </w:p>
    <w:p w:rsidR="00722279" w:rsidRPr="003A371F" w:rsidRDefault="00870D48" w:rsidP="00870D48">
      <w:pPr>
        <w:spacing w:after="0" w:line="240" w:lineRule="auto"/>
        <w:ind w:left="1350" w:hanging="1350"/>
      </w:pPr>
      <w:r w:rsidRPr="003A371F">
        <w:t>PROGRAMMER:</w:t>
      </w:r>
      <w:r w:rsidRPr="003A371F">
        <w:tab/>
      </w:r>
      <w:r w:rsidR="00722279" w:rsidRPr="003A371F">
        <w:t xml:space="preserve">INHIBIT DK/REF IN GENDER.  SET GENDER BASED ON RESPONSE AND USE FOR FUTURE FILLS </w:t>
      </w:r>
      <w:r w:rsidR="00722279" w:rsidRPr="003A371F">
        <w:br/>
        <w:t>(he/she, son/daughter)</w:t>
      </w:r>
    </w:p>
    <w:p w:rsidR="008B4C67" w:rsidRPr="003A371F" w:rsidRDefault="008B4C67" w:rsidP="00D774D2">
      <w:pPr>
        <w:spacing w:after="0" w:line="240" w:lineRule="auto"/>
        <w:ind w:left="900" w:hanging="900"/>
      </w:pPr>
    </w:p>
    <w:p w:rsidR="00D774D2" w:rsidRPr="003A371F" w:rsidRDefault="00A04FB5" w:rsidP="00B80D11">
      <w:pPr>
        <w:spacing w:after="0" w:line="240" w:lineRule="auto"/>
        <w:ind w:left="1260" w:hanging="1260"/>
      </w:pPr>
      <w:r w:rsidRPr="003A371F">
        <w:t>SRESP</w:t>
      </w:r>
      <w:r w:rsidR="00A660E4" w:rsidRPr="003A371F">
        <w:t>.</w:t>
      </w:r>
      <w:r w:rsidR="00D774D2" w:rsidRPr="003A371F">
        <w:tab/>
        <w:t xml:space="preserve">IS THIS PARENT/GUARDIAN THE SAME PERSON WHO COMPLETED THE </w:t>
      </w:r>
      <w:r w:rsidR="00B80D11" w:rsidRPr="003A371F">
        <w:t>BASELINE</w:t>
      </w:r>
      <w:r w:rsidR="00D774D2" w:rsidRPr="003A371F">
        <w:t>?</w:t>
      </w:r>
    </w:p>
    <w:p w:rsidR="00D774D2" w:rsidRPr="003A371F" w:rsidRDefault="00A660E4" w:rsidP="00A660E4">
      <w:pPr>
        <w:spacing w:after="0" w:line="240" w:lineRule="auto"/>
        <w:ind w:left="1620" w:hanging="360"/>
      </w:pPr>
      <w:r w:rsidRPr="003A371F">
        <w:t>1</w:t>
      </w:r>
      <w:r w:rsidRPr="003A371F">
        <w:tab/>
      </w:r>
      <w:r w:rsidR="00D774D2" w:rsidRPr="003A371F">
        <w:t>YES</w:t>
      </w:r>
    </w:p>
    <w:p w:rsidR="00D774D2" w:rsidRPr="003A371F" w:rsidRDefault="00A660E4" w:rsidP="00A660E4">
      <w:pPr>
        <w:spacing w:after="0" w:line="240" w:lineRule="auto"/>
        <w:ind w:left="1620" w:hanging="360"/>
      </w:pPr>
      <w:r w:rsidRPr="003A371F">
        <w:t>2</w:t>
      </w:r>
      <w:r w:rsidRPr="003A371F">
        <w:tab/>
      </w:r>
      <w:r w:rsidR="00D774D2" w:rsidRPr="003A371F">
        <w:t>NO</w:t>
      </w:r>
    </w:p>
    <w:p w:rsidR="00A81099" w:rsidRPr="003A371F" w:rsidRDefault="00A81099" w:rsidP="00A660E4">
      <w:pPr>
        <w:spacing w:after="0" w:line="240" w:lineRule="auto"/>
        <w:ind w:left="1620" w:hanging="360"/>
      </w:pPr>
      <w:r w:rsidRPr="003A371F">
        <w:t>NODK</w:t>
      </w:r>
    </w:p>
    <w:p w:rsidR="00A81099" w:rsidRPr="003A371F" w:rsidRDefault="00A81099" w:rsidP="00A660E4">
      <w:pPr>
        <w:spacing w:after="0" w:line="240" w:lineRule="auto"/>
        <w:ind w:left="1620" w:hanging="360"/>
      </w:pPr>
      <w:r w:rsidRPr="003A371F">
        <w:t>NOREF</w:t>
      </w:r>
    </w:p>
    <w:p w:rsidR="00D774D2" w:rsidRPr="003A371F" w:rsidRDefault="00D774D2" w:rsidP="00D774D2">
      <w:pPr>
        <w:spacing w:after="0" w:line="240" w:lineRule="auto"/>
        <w:rPr>
          <w:b/>
        </w:rPr>
      </w:pPr>
    </w:p>
    <w:p w:rsidR="00D774D2" w:rsidRPr="003A371F" w:rsidRDefault="00D774D2" w:rsidP="00870D48">
      <w:pPr>
        <w:spacing w:after="0" w:line="240" w:lineRule="auto"/>
        <w:ind w:left="1350" w:hanging="1350"/>
      </w:pPr>
      <w:r w:rsidRPr="003A371F">
        <w:t>PROGRAMMER</w:t>
      </w:r>
      <w:r w:rsidR="00870D48" w:rsidRPr="003A371F">
        <w:t>:</w:t>
      </w:r>
      <w:r w:rsidR="00870D48" w:rsidRPr="003A371F">
        <w:tab/>
        <w:t>I</w:t>
      </w:r>
      <w:r w:rsidRPr="003A371F">
        <w:t xml:space="preserve">F </w:t>
      </w:r>
      <w:r w:rsidR="00A04FB5" w:rsidRPr="003A371F">
        <w:t>SRESP</w:t>
      </w:r>
      <w:r w:rsidRPr="003A371F">
        <w:t xml:space="preserve">=NO, GO TO CONF1 (EXPOSED GROUP) OR CONF5 (UNEXPOSED GROUP). </w:t>
      </w:r>
      <w:r w:rsidR="00870D48" w:rsidRPr="003A371F">
        <w:t xml:space="preserve"> </w:t>
      </w:r>
      <w:r w:rsidRPr="003A371F">
        <w:t xml:space="preserve">IF </w:t>
      </w:r>
      <w:r w:rsidR="00A04FB5" w:rsidRPr="003A371F">
        <w:t xml:space="preserve">SRESP </w:t>
      </w:r>
      <w:r w:rsidRPr="003A371F">
        <w:t>=YES THEN GO TO CONSENT</w:t>
      </w:r>
      <w:r w:rsidR="00A81099" w:rsidRPr="003A371F">
        <w:t>_INTRO</w:t>
      </w:r>
      <w:r w:rsidRPr="003A371F">
        <w:t>.</w:t>
      </w:r>
    </w:p>
    <w:p w:rsidR="00D774D2" w:rsidRPr="003A371F" w:rsidRDefault="00D774D2" w:rsidP="00D774D2">
      <w:pPr>
        <w:spacing w:after="0" w:line="240" w:lineRule="auto"/>
      </w:pPr>
    </w:p>
    <w:p w:rsidR="00B45779" w:rsidRDefault="00EB1DEA">
      <w:pPr>
        <w:spacing w:after="0" w:line="240" w:lineRule="auto"/>
      </w:pPr>
      <w:r>
        <w:rPr>
          <w:noProof/>
        </w:rPr>
        <w:pict>
          <v:shape id="Text Box 3" o:spid="_x0000_s2051" type="#_x0000_t202" style="position:absolute;margin-left:.75pt;margin-top:25.4pt;width:456.85pt;height:72.7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">
            <v:textbox>
              <w:txbxContent>
                <w:p w:rsidR="00B45779" w:rsidRPr="00DC6244" w:rsidRDefault="00B45779" w:rsidP="00B45779">
                  <w:pPr>
                    <w:rPr>
                      <w:rFonts w:asciiTheme="minorHAnsi" w:hAnsiTheme="minorHAnsi"/>
                      <w:i/>
                      <w:iCs/>
                      <w:sz w:val="16"/>
                      <w:szCs w:val="16"/>
                    </w:rPr>
                  </w:pPr>
                  <w:r w:rsidRPr="00DC6244">
                    <w:rPr>
                      <w:rFonts w:asciiTheme="minorHAnsi" w:hAnsiTheme="minorHAnsi"/>
                      <w:i/>
                      <w:iCs/>
                      <w:sz w:val="16"/>
                      <w:szCs w:val="16"/>
                    </w:rPr>
                    <w:t xml:space="preserve">Public reporting burden of this collection of information is estimated to average </w:t>
                  </w:r>
                  <w:r w:rsidR="000606DB">
                    <w:rPr>
                      <w:rFonts w:asciiTheme="minorHAnsi" w:hAnsiTheme="minorHAnsi"/>
                      <w:i/>
                      <w:iCs/>
                      <w:sz w:val="16"/>
                      <w:szCs w:val="16"/>
                    </w:rPr>
                    <w:t>47</w:t>
                  </w:r>
                  <w:bookmarkStart w:id="0" w:name="_GoBack"/>
                  <w:bookmarkEnd w:id="0"/>
                  <w:r w:rsidRPr="00DC6244">
                    <w:rPr>
                      <w:rFonts w:asciiTheme="minorHAnsi" w:hAnsiTheme="minorHAnsi"/>
                      <w:i/>
                      <w:iCs/>
                      <w:sz w:val="16"/>
                      <w:szCs w:val="16"/>
                    </w:rPr>
                    <w:t xml:space="preserve"> minutes per response, including the time for reviewing instructions, searching existing data sources, gathering and maintaining the data needed, and completing and reviewing the collection of information. An agency may not conduct or sponsor, and a person is not required to respond to a collection of information unless it displays a currently valid OMB control number. Send comments regarding this burden estimate or any other aspect of this collection of information, including suggestions for reducing this burden to CDC/ATSDR Information Collection Review Office, 1600 Clifton Road NE, MS D-74, Atlanta, Georgia 30333; ATTN: PRA (0920-</w:t>
                  </w:r>
                  <w:r w:rsidRPr="00DC6244">
                    <w:rPr>
                      <w:rFonts w:asciiTheme="minorHAnsi" w:hAnsiTheme="minorHAnsi"/>
                      <w:b/>
                      <w:i/>
                      <w:iCs/>
                      <w:color w:val="FF0000"/>
                      <w:sz w:val="16"/>
                      <w:szCs w:val="16"/>
                    </w:rPr>
                    <w:t>XXXX</w:t>
                  </w:r>
                  <w:r w:rsidRPr="00DC6244">
                    <w:rPr>
                      <w:rFonts w:asciiTheme="minorHAnsi" w:hAnsiTheme="minorHAnsi"/>
                      <w:i/>
                      <w:iCs/>
                      <w:sz w:val="16"/>
                      <w:szCs w:val="16"/>
                    </w:rPr>
                    <w:t>).</w:t>
                  </w:r>
                </w:p>
              </w:txbxContent>
            </v:textbox>
            <w10:wrap type="tight"/>
          </v:shape>
        </w:pict>
      </w:r>
      <w:r w:rsidR="00B45779">
        <w:br w:type="page"/>
      </w:r>
    </w:p>
    <w:p w:rsidR="00D774D2" w:rsidRPr="003A371F" w:rsidRDefault="00D774D2" w:rsidP="00A660E4">
      <w:pPr>
        <w:spacing w:after="0" w:line="240" w:lineRule="auto"/>
        <w:ind w:left="1260" w:hanging="1260"/>
      </w:pPr>
      <w:r w:rsidRPr="003A371F">
        <w:t>CONF1.</w:t>
      </w:r>
      <w:r w:rsidRPr="003A371F">
        <w:tab/>
        <w:t>May I confirm that</w:t>
      </w:r>
      <w:r w:rsidR="00563D9C" w:rsidRPr="003A371F">
        <w:t xml:space="preserve"> [</w:t>
      </w:r>
      <w:r w:rsidR="00F05B61" w:rsidRPr="003A371F">
        <w:t>SNAME</w:t>
      </w:r>
      <w:r w:rsidR="00563D9C" w:rsidRPr="003A371F">
        <w:t xml:space="preserve">] </w:t>
      </w:r>
      <w:r w:rsidRPr="003A371F">
        <w:t>is a child who lives here?</w:t>
      </w:r>
    </w:p>
    <w:p w:rsidR="00D774D2" w:rsidRPr="003A371F" w:rsidRDefault="00D774D2" w:rsidP="00A660E4">
      <w:pPr>
        <w:spacing w:after="0" w:line="240" w:lineRule="auto"/>
        <w:ind w:left="1620" w:hanging="360"/>
      </w:pPr>
      <w:r w:rsidRPr="003A371F">
        <w:t>1</w:t>
      </w:r>
      <w:r w:rsidR="00A660E4" w:rsidRPr="003A371F">
        <w:tab/>
      </w:r>
      <w:r w:rsidRPr="003A371F">
        <w:t>YES</w:t>
      </w:r>
    </w:p>
    <w:p w:rsidR="00D774D2" w:rsidRPr="003A371F" w:rsidRDefault="00A660E4" w:rsidP="00A660E4">
      <w:pPr>
        <w:spacing w:after="0" w:line="240" w:lineRule="auto"/>
        <w:ind w:left="1620" w:hanging="360"/>
      </w:pPr>
      <w:r w:rsidRPr="003A371F">
        <w:t>2</w:t>
      </w:r>
      <w:r w:rsidRPr="003A371F">
        <w:tab/>
      </w:r>
      <w:r w:rsidR="00D774D2" w:rsidRPr="003A371F">
        <w:t>NO</w:t>
      </w:r>
    </w:p>
    <w:p w:rsidR="00D774D2" w:rsidRPr="003A371F" w:rsidRDefault="00D774D2" w:rsidP="00A660E4">
      <w:pPr>
        <w:spacing w:after="0" w:line="240" w:lineRule="auto"/>
        <w:ind w:left="1440" w:hanging="360"/>
      </w:pPr>
    </w:p>
    <w:p w:rsidR="00D774D2" w:rsidRPr="003A371F" w:rsidRDefault="00870D48" w:rsidP="00870D48">
      <w:pPr>
        <w:spacing w:after="0" w:line="240" w:lineRule="auto"/>
        <w:ind w:left="1350" w:hanging="1350"/>
      </w:pPr>
      <w:r w:rsidRPr="003A371F">
        <w:t>PROGRAMMER:</w:t>
      </w:r>
      <w:r w:rsidRPr="003A371F">
        <w:tab/>
      </w:r>
      <w:r w:rsidR="00D774D2" w:rsidRPr="003A371F">
        <w:t xml:space="preserve">INHIBIT DK/REF IN CONF1. IF CONF1=YES, CONTINUE WITH CONF2. IF CONF1=NO, SKIP TO </w:t>
      </w:r>
      <w:r w:rsidR="00A04FB5" w:rsidRPr="003A371F">
        <w:t>CONF15</w:t>
      </w:r>
      <w:r w:rsidR="00D774D2" w:rsidRPr="003A371F">
        <w:t>.</w:t>
      </w:r>
    </w:p>
    <w:p w:rsidR="00D774D2" w:rsidRPr="003A371F" w:rsidRDefault="00D774D2" w:rsidP="00D774D2">
      <w:pPr>
        <w:spacing w:after="0" w:line="240" w:lineRule="auto"/>
        <w:ind w:left="900" w:hanging="900"/>
      </w:pPr>
    </w:p>
    <w:p w:rsidR="00D774D2" w:rsidRPr="003A371F" w:rsidRDefault="00D774D2" w:rsidP="00A660E4">
      <w:pPr>
        <w:keepNext/>
        <w:keepLines/>
        <w:spacing w:after="0" w:line="240" w:lineRule="auto"/>
        <w:ind w:left="1260" w:hanging="1260"/>
      </w:pPr>
      <w:r w:rsidRPr="003A371F">
        <w:t>CONF2.</w:t>
      </w:r>
      <w:r w:rsidRPr="003A371F">
        <w:tab/>
        <w:t xml:space="preserve">And is </w:t>
      </w:r>
      <w:r w:rsidR="00563D9C" w:rsidRPr="003A371F">
        <w:t>[</w:t>
      </w:r>
      <w:r w:rsidR="00F05B61" w:rsidRPr="003A371F">
        <w:t>SNAME</w:t>
      </w:r>
      <w:r w:rsidR="00563D9C" w:rsidRPr="003A371F">
        <w:t>]</w:t>
      </w:r>
      <w:r w:rsidRPr="003A371F">
        <w:t>’s birthday [</w:t>
      </w:r>
      <w:r w:rsidR="00897003" w:rsidRPr="003A371F">
        <w:t>SBDAY</w:t>
      </w:r>
      <w:r w:rsidRPr="003A371F">
        <w:t xml:space="preserve">]? </w:t>
      </w:r>
    </w:p>
    <w:p w:rsidR="00D774D2" w:rsidRPr="003A371F" w:rsidRDefault="00D774D2" w:rsidP="00A660E4">
      <w:pPr>
        <w:keepNext/>
        <w:keepLines/>
        <w:spacing w:after="0" w:line="240" w:lineRule="auto"/>
        <w:ind w:left="1620" w:hanging="360"/>
      </w:pPr>
      <w:r w:rsidRPr="003A371F">
        <w:t>1</w:t>
      </w:r>
      <w:r w:rsidR="00870D48" w:rsidRPr="003A371F">
        <w:tab/>
      </w:r>
      <w:r w:rsidRPr="003A371F">
        <w:t>YES</w:t>
      </w:r>
    </w:p>
    <w:p w:rsidR="00D774D2" w:rsidRPr="003A371F" w:rsidRDefault="00870D48" w:rsidP="00A660E4">
      <w:pPr>
        <w:keepNext/>
        <w:keepLines/>
        <w:spacing w:after="0" w:line="240" w:lineRule="auto"/>
        <w:ind w:left="1620" w:hanging="360"/>
      </w:pPr>
      <w:r w:rsidRPr="003A371F">
        <w:t>2</w:t>
      </w:r>
      <w:r w:rsidRPr="003A371F">
        <w:tab/>
      </w:r>
      <w:r w:rsidR="00D774D2" w:rsidRPr="003A371F">
        <w:t>NO</w:t>
      </w:r>
    </w:p>
    <w:p w:rsidR="00D774D2" w:rsidRPr="003A371F" w:rsidRDefault="00D774D2" w:rsidP="00D774D2">
      <w:pPr>
        <w:spacing w:after="0" w:line="240" w:lineRule="auto"/>
        <w:ind w:left="1530" w:hanging="540"/>
      </w:pPr>
    </w:p>
    <w:p w:rsidR="00897003" w:rsidRPr="003A371F" w:rsidRDefault="00897003" w:rsidP="00DF00A2">
      <w:pPr>
        <w:spacing w:after="0" w:line="240" w:lineRule="auto"/>
        <w:ind w:left="1080" w:hanging="1080"/>
      </w:pPr>
      <w:r w:rsidRPr="003A371F">
        <w:t>PROGRAMMER: IF CONF2=YES, CALCULATE CHILDAGE=FROM SBDAY.</w:t>
      </w:r>
    </w:p>
    <w:p w:rsidR="00897003" w:rsidRPr="003A371F" w:rsidRDefault="00897003" w:rsidP="00DF00A2">
      <w:pPr>
        <w:spacing w:after="0" w:line="240" w:lineRule="auto"/>
        <w:ind w:left="1080" w:hanging="1080"/>
      </w:pPr>
    </w:p>
    <w:p w:rsidR="00D774D2" w:rsidRPr="003A371F" w:rsidRDefault="00D774D2" w:rsidP="00A660E4">
      <w:pPr>
        <w:spacing w:after="0" w:line="240" w:lineRule="auto"/>
        <w:ind w:left="1260" w:hanging="1260"/>
      </w:pPr>
      <w:r w:rsidRPr="003A371F">
        <w:t>CONF3.</w:t>
      </w:r>
      <w:r w:rsidRPr="003A371F">
        <w:tab/>
        <w:t xml:space="preserve">[IF CONF2=NO] What is </w:t>
      </w:r>
      <w:r w:rsidR="00563D9C" w:rsidRPr="003A371F">
        <w:t>[</w:t>
      </w:r>
      <w:r w:rsidR="00F05B61" w:rsidRPr="003A371F">
        <w:t>SNAME</w:t>
      </w:r>
      <w:r w:rsidR="00563D9C" w:rsidRPr="003A371F">
        <w:t xml:space="preserve">] </w:t>
      </w:r>
      <w:r w:rsidRPr="003A371F">
        <w:t xml:space="preserve">’s birthday? </w:t>
      </w:r>
    </w:p>
    <w:p w:rsidR="00D774D2" w:rsidRPr="003A371F" w:rsidRDefault="00D774D2" w:rsidP="00A660E4">
      <w:pPr>
        <w:spacing w:after="0" w:line="240" w:lineRule="auto"/>
        <w:ind w:left="1530" w:hanging="1530"/>
      </w:pPr>
    </w:p>
    <w:p w:rsidR="00FD6BA0" w:rsidRPr="003A371F" w:rsidRDefault="00FD6BA0" w:rsidP="00A660E4">
      <w:pPr>
        <w:pStyle w:val="Default"/>
        <w:ind w:left="1530" w:hanging="270"/>
        <w:rPr>
          <w:rFonts w:ascii="Calibri" w:hAnsi="Calibri"/>
          <w:color w:val="auto"/>
          <w:sz w:val="22"/>
          <w:szCs w:val="22"/>
        </w:rPr>
      </w:pPr>
      <w:r w:rsidRPr="003A371F">
        <w:rPr>
          <w:rFonts w:ascii="Calibri" w:hAnsi="Calibri"/>
          <w:color w:val="auto"/>
          <w:sz w:val="22"/>
          <w:szCs w:val="22"/>
        </w:rPr>
        <w:t>MM___[ALLOW 2 DIGITS]</w:t>
      </w:r>
    </w:p>
    <w:p w:rsidR="00FD6BA0" w:rsidRPr="003A371F" w:rsidRDefault="00FD6BA0" w:rsidP="00A660E4">
      <w:pPr>
        <w:pStyle w:val="Default"/>
        <w:ind w:left="1530" w:hanging="270"/>
        <w:rPr>
          <w:rFonts w:ascii="Calibri" w:hAnsi="Calibri"/>
          <w:color w:val="auto"/>
          <w:sz w:val="22"/>
          <w:szCs w:val="22"/>
        </w:rPr>
      </w:pPr>
      <w:r w:rsidRPr="003A371F">
        <w:rPr>
          <w:rFonts w:ascii="Calibri" w:hAnsi="Calibri"/>
          <w:color w:val="auto"/>
          <w:sz w:val="22"/>
          <w:szCs w:val="22"/>
        </w:rPr>
        <w:t>DD___[ALLOW 2 DIGITS]</w:t>
      </w:r>
    </w:p>
    <w:p w:rsidR="00FD6BA0" w:rsidRPr="003A371F" w:rsidRDefault="00FD6BA0" w:rsidP="00A660E4">
      <w:pPr>
        <w:spacing w:after="0" w:line="240" w:lineRule="auto"/>
        <w:ind w:left="1530" w:hanging="270"/>
      </w:pPr>
      <w:r w:rsidRPr="003A371F">
        <w:t>YYYY______[ALLOW 1995-2008]</w:t>
      </w:r>
    </w:p>
    <w:p w:rsidR="00D774D2" w:rsidRPr="003A371F" w:rsidRDefault="00D774D2" w:rsidP="00D774D2">
      <w:pPr>
        <w:spacing w:after="0" w:line="240" w:lineRule="auto"/>
        <w:ind w:left="900"/>
      </w:pPr>
    </w:p>
    <w:p w:rsidR="00897003" w:rsidRPr="003A371F" w:rsidRDefault="00897003" w:rsidP="00511DC5">
      <w:pPr>
        <w:spacing w:after="0" w:line="240" w:lineRule="auto"/>
      </w:pPr>
      <w:r w:rsidRPr="003A371F">
        <w:t xml:space="preserve">PROGRAMMER: </w:t>
      </w:r>
      <w:r w:rsidR="00A660E4" w:rsidRPr="003A371F">
        <w:t xml:space="preserve"> </w:t>
      </w:r>
      <w:r w:rsidRPr="003A371F">
        <w:t>IF CONF2=NO, CALCULATE CHILDAGE=FROM CONF3.</w:t>
      </w:r>
      <w:r w:rsidR="00511DC5" w:rsidRPr="003A371F">
        <w:t xml:space="preserve"> </w:t>
      </w:r>
    </w:p>
    <w:p w:rsidR="00897003" w:rsidRPr="003A371F" w:rsidRDefault="00897003" w:rsidP="00D774D2">
      <w:pPr>
        <w:spacing w:after="0" w:line="240" w:lineRule="auto"/>
      </w:pPr>
    </w:p>
    <w:p w:rsidR="00D774D2" w:rsidRPr="003A371F" w:rsidRDefault="00D774D2" w:rsidP="00A660E4">
      <w:pPr>
        <w:spacing w:after="0" w:line="240" w:lineRule="auto"/>
        <w:ind w:left="1260" w:hanging="1260"/>
      </w:pPr>
      <w:r w:rsidRPr="003A371F">
        <w:t>CONF4.</w:t>
      </w:r>
      <w:r w:rsidRPr="003A371F">
        <w:tab/>
        <w:t>Did</w:t>
      </w:r>
      <w:r w:rsidR="00563D9C" w:rsidRPr="003A371F">
        <w:t xml:space="preserve"> [</w:t>
      </w:r>
      <w:r w:rsidR="00F05B61" w:rsidRPr="003A371F">
        <w:t>SNAME</w:t>
      </w:r>
      <w:r w:rsidR="00563D9C" w:rsidRPr="003A371F">
        <w:t xml:space="preserve">] </w:t>
      </w:r>
      <w:r w:rsidRPr="003A371F">
        <w:t xml:space="preserve">ever live in </w:t>
      </w:r>
      <w:r w:rsidR="00107BE5" w:rsidRPr="003A371F">
        <w:t>a</w:t>
      </w:r>
      <w:r w:rsidRPr="003A371F">
        <w:t xml:space="preserve"> </w:t>
      </w:r>
      <w:r w:rsidR="00827DED" w:rsidRPr="003A371F">
        <w:t>FEMA trailer</w:t>
      </w:r>
      <w:r w:rsidRPr="003A371F">
        <w:t xml:space="preserve"> for at least 2 months?</w:t>
      </w:r>
    </w:p>
    <w:p w:rsidR="00A660E4" w:rsidRPr="003A371F" w:rsidRDefault="00A660E4" w:rsidP="00A660E4">
      <w:pPr>
        <w:keepNext/>
        <w:keepLines/>
        <w:spacing w:after="0" w:line="240" w:lineRule="auto"/>
        <w:ind w:left="1620" w:hanging="360"/>
      </w:pPr>
      <w:r w:rsidRPr="003A371F">
        <w:t>1</w:t>
      </w:r>
      <w:r w:rsidRPr="003A371F">
        <w:tab/>
        <w:t>YES</w:t>
      </w:r>
    </w:p>
    <w:p w:rsidR="00A660E4" w:rsidRPr="003A371F" w:rsidRDefault="00A660E4" w:rsidP="00A660E4">
      <w:pPr>
        <w:keepNext/>
        <w:keepLines/>
        <w:spacing w:after="0" w:line="240" w:lineRule="auto"/>
        <w:ind w:left="1620" w:hanging="360"/>
      </w:pPr>
      <w:r w:rsidRPr="003A371F">
        <w:t>2</w:t>
      </w:r>
      <w:r w:rsidRPr="003A371F">
        <w:tab/>
        <w:t>NO</w:t>
      </w:r>
    </w:p>
    <w:p w:rsidR="00D774D2" w:rsidRPr="003A371F" w:rsidRDefault="00D774D2" w:rsidP="00D774D2">
      <w:pPr>
        <w:spacing w:after="0" w:line="240" w:lineRule="auto"/>
        <w:ind w:left="900" w:hanging="900"/>
      </w:pPr>
    </w:p>
    <w:p w:rsidR="00D774D2" w:rsidRPr="003A371F" w:rsidRDefault="00D774D2" w:rsidP="00D774D2">
      <w:pPr>
        <w:spacing w:after="0" w:line="240" w:lineRule="auto"/>
        <w:ind w:left="900" w:hanging="900"/>
      </w:pPr>
      <w:r w:rsidRPr="003A371F">
        <w:t>PROGRAMMER: IF CONF4=YES, GO TO CONSENT</w:t>
      </w:r>
      <w:r w:rsidR="004C1212" w:rsidRPr="003A371F">
        <w:t xml:space="preserve"> </w:t>
      </w:r>
      <w:r w:rsidR="00AC7FD8" w:rsidRPr="003A371F">
        <w:t>INTRO</w:t>
      </w:r>
      <w:r w:rsidRPr="003A371F">
        <w:t xml:space="preserve">. IF CONF4=NO, DK, OR REF, GO TO </w:t>
      </w:r>
      <w:r w:rsidR="00A04FB5" w:rsidRPr="003A371F">
        <w:t>CONF15</w:t>
      </w:r>
      <w:r w:rsidRPr="003A371F">
        <w:t>.</w:t>
      </w:r>
    </w:p>
    <w:p w:rsidR="00D774D2" w:rsidRPr="003A371F" w:rsidRDefault="00D774D2" w:rsidP="00D774D2">
      <w:pPr>
        <w:pStyle w:val="ListParagraph"/>
        <w:spacing w:after="0" w:line="240" w:lineRule="auto"/>
      </w:pPr>
    </w:p>
    <w:p w:rsidR="00D774D2" w:rsidRPr="003A371F" w:rsidRDefault="00D774D2" w:rsidP="00A660E4">
      <w:pPr>
        <w:spacing w:after="0" w:line="240" w:lineRule="auto"/>
        <w:ind w:left="1260" w:hanging="1260"/>
      </w:pPr>
      <w:r w:rsidRPr="003A371F">
        <w:t>CONF5.</w:t>
      </w:r>
      <w:r w:rsidRPr="003A371F">
        <w:tab/>
        <w:t>May I confirm that</w:t>
      </w:r>
      <w:r w:rsidR="00563D9C" w:rsidRPr="003A371F">
        <w:t xml:space="preserve"> [</w:t>
      </w:r>
      <w:r w:rsidR="00F05B61" w:rsidRPr="003A371F">
        <w:t>SNAME</w:t>
      </w:r>
      <w:r w:rsidR="00563D9C" w:rsidRPr="003A371F">
        <w:t xml:space="preserve">] </w:t>
      </w:r>
      <w:r w:rsidRPr="003A371F">
        <w:t>is a child who lives here?</w:t>
      </w:r>
    </w:p>
    <w:p w:rsidR="00A660E4" w:rsidRPr="003A371F" w:rsidRDefault="00A660E4" w:rsidP="00A660E4">
      <w:pPr>
        <w:keepNext/>
        <w:keepLines/>
        <w:spacing w:after="0" w:line="240" w:lineRule="auto"/>
        <w:ind w:left="1620" w:hanging="360"/>
      </w:pPr>
      <w:r w:rsidRPr="003A371F">
        <w:t>1</w:t>
      </w:r>
      <w:r w:rsidRPr="003A371F">
        <w:tab/>
        <w:t>YES</w:t>
      </w:r>
    </w:p>
    <w:p w:rsidR="00A660E4" w:rsidRPr="003A371F" w:rsidRDefault="00A660E4" w:rsidP="00A660E4">
      <w:pPr>
        <w:keepNext/>
        <w:keepLines/>
        <w:spacing w:after="0" w:line="240" w:lineRule="auto"/>
        <w:ind w:left="1620" w:hanging="360"/>
      </w:pPr>
      <w:r w:rsidRPr="003A371F">
        <w:t>2</w:t>
      </w:r>
      <w:r w:rsidRPr="003A371F">
        <w:tab/>
        <w:t>NO</w:t>
      </w:r>
    </w:p>
    <w:p w:rsidR="00A81099" w:rsidRPr="003A371F" w:rsidRDefault="00A81099" w:rsidP="00D774D2">
      <w:pPr>
        <w:spacing w:after="0" w:line="240" w:lineRule="auto"/>
      </w:pPr>
    </w:p>
    <w:p w:rsidR="00D774D2" w:rsidRPr="003A371F" w:rsidRDefault="00A660E4" w:rsidP="00A660E4">
      <w:pPr>
        <w:spacing w:after="0" w:line="240" w:lineRule="auto"/>
        <w:ind w:left="1350" w:hanging="1350"/>
      </w:pPr>
      <w:r w:rsidRPr="003A371F">
        <w:t>PROGRAMMER:</w:t>
      </w:r>
      <w:r w:rsidRPr="003A371F">
        <w:tab/>
      </w:r>
      <w:r w:rsidR="00D774D2" w:rsidRPr="003A371F">
        <w:t xml:space="preserve">INHIBIT DK/REF IN CONF5. IF CONF5=YES, CONTINUE WITH CONF6. IF CONF5=NO, SKIP TO </w:t>
      </w:r>
      <w:r w:rsidR="00A04FB5" w:rsidRPr="003A371F">
        <w:t>CONF15</w:t>
      </w:r>
      <w:r w:rsidR="00D774D2" w:rsidRPr="003A371F">
        <w:t>.</w:t>
      </w:r>
    </w:p>
    <w:p w:rsidR="00A660E4" w:rsidRPr="003A371F" w:rsidRDefault="00A660E4" w:rsidP="00D774D2">
      <w:pPr>
        <w:spacing w:after="0" w:line="240" w:lineRule="auto"/>
      </w:pPr>
    </w:p>
    <w:p w:rsidR="00D774D2" w:rsidRPr="003A371F" w:rsidRDefault="00D774D2" w:rsidP="00A660E4">
      <w:pPr>
        <w:spacing w:after="0" w:line="240" w:lineRule="auto"/>
        <w:ind w:left="1260" w:hanging="1260"/>
      </w:pPr>
      <w:r w:rsidRPr="003A371F">
        <w:t>CONF6.</w:t>
      </w:r>
      <w:r w:rsidRPr="003A371F">
        <w:tab/>
        <w:t>And is</w:t>
      </w:r>
      <w:r w:rsidR="00563D9C" w:rsidRPr="003A371F">
        <w:t xml:space="preserve"> [</w:t>
      </w:r>
      <w:r w:rsidR="00F05B61" w:rsidRPr="003A371F">
        <w:t>SNAME</w:t>
      </w:r>
      <w:r w:rsidR="008935F7" w:rsidRPr="003A371F">
        <w:t>]</w:t>
      </w:r>
      <w:r w:rsidRPr="003A371F">
        <w:t>’s birthday [</w:t>
      </w:r>
      <w:r w:rsidR="003A4E1A" w:rsidRPr="003A371F">
        <w:t xml:space="preserve">FILL: </w:t>
      </w:r>
      <w:r w:rsidR="00897003" w:rsidRPr="003A371F">
        <w:t>SBDAY</w:t>
      </w:r>
      <w:r w:rsidRPr="003A371F">
        <w:t xml:space="preserve">]? </w:t>
      </w:r>
    </w:p>
    <w:p w:rsidR="00A660E4" w:rsidRPr="003A371F" w:rsidRDefault="00A660E4" w:rsidP="00A660E4">
      <w:pPr>
        <w:keepNext/>
        <w:keepLines/>
        <w:spacing w:after="0" w:line="240" w:lineRule="auto"/>
        <w:ind w:left="1620" w:hanging="360"/>
      </w:pPr>
      <w:r w:rsidRPr="003A371F">
        <w:t>1</w:t>
      </w:r>
      <w:r w:rsidRPr="003A371F">
        <w:tab/>
        <w:t>YES</w:t>
      </w:r>
    </w:p>
    <w:p w:rsidR="00A660E4" w:rsidRPr="003A371F" w:rsidRDefault="00A660E4" w:rsidP="00A660E4">
      <w:pPr>
        <w:keepNext/>
        <w:keepLines/>
        <w:spacing w:after="0" w:line="240" w:lineRule="auto"/>
        <w:ind w:left="1620" w:hanging="360"/>
      </w:pPr>
      <w:r w:rsidRPr="003A371F">
        <w:t>2</w:t>
      </w:r>
      <w:r w:rsidRPr="003A371F">
        <w:tab/>
        <w:t>NO</w:t>
      </w:r>
    </w:p>
    <w:p w:rsidR="00D774D2" w:rsidRPr="003A371F" w:rsidRDefault="00D774D2" w:rsidP="00D774D2">
      <w:pPr>
        <w:spacing w:after="0" w:line="240" w:lineRule="auto"/>
        <w:ind w:left="1530" w:hanging="540"/>
      </w:pPr>
    </w:p>
    <w:p w:rsidR="00897003" w:rsidRPr="003A371F" w:rsidRDefault="00A660E4" w:rsidP="00A660E4">
      <w:pPr>
        <w:tabs>
          <w:tab w:val="left" w:pos="1350"/>
        </w:tabs>
        <w:spacing w:after="0" w:line="240" w:lineRule="auto"/>
        <w:ind w:left="1080" w:hanging="1080"/>
      </w:pPr>
      <w:r w:rsidRPr="003A371F">
        <w:t>PROGRAMMER:</w:t>
      </w:r>
      <w:r w:rsidRPr="003A371F">
        <w:tab/>
      </w:r>
      <w:r w:rsidR="00897003" w:rsidRPr="003A371F">
        <w:t>IF CONF6=YES, CALCULATE CHILDAGE=FROM CONF6.</w:t>
      </w:r>
    </w:p>
    <w:p w:rsidR="00897003" w:rsidRPr="003A371F" w:rsidRDefault="00897003" w:rsidP="00DF00A2">
      <w:pPr>
        <w:spacing w:after="0" w:line="240" w:lineRule="auto"/>
        <w:ind w:left="1080" w:hanging="1080"/>
      </w:pPr>
    </w:p>
    <w:p w:rsidR="00D774D2" w:rsidRPr="003A371F" w:rsidRDefault="00D774D2" w:rsidP="00A660E4">
      <w:pPr>
        <w:spacing w:after="0" w:line="240" w:lineRule="auto"/>
        <w:ind w:left="1260" w:hanging="1260"/>
      </w:pPr>
      <w:r w:rsidRPr="003A371F">
        <w:t>CONF7.</w:t>
      </w:r>
      <w:r w:rsidRPr="003A371F">
        <w:tab/>
        <w:t xml:space="preserve">[IF CONF6=NO] What is </w:t>
      </w:r>
      <w:r w:rsidR="00563D9C" w:rsidRPr="003A371F">
        <w:t>[</w:t>
      </w:r>
      <w:r w:rsidR="00F05B61" w:rsidRPr="003A371F">
        <w:t>SNAME</w:t>
      </w:r>
      <w:r w:rsidR="00563D9C" w:rsidRPr="003A371F">
        <w:t>]</w:t>
      </w:r>
      <w:r w:rsidRPr="003A371F">
        <w:t xml:space="preserve">’s birthday? </w:t>
      </w:r>
    </w:p>
    <w:p w:rsidR="00D774D2" w:rsidRPr="003A371F" w:rsidRDefault="00D774D2" w:rsidP="00A660E4">
      <w:pPr>
        <w:spacing w:after="0" w:line="240" w:lineRule="auto"/>
        <w:ind w:left="1260"/>
      </w:pPr>
      <w:r w:rsidRPr="003A371F">
        <w:t>MM/DD/YYYY</w:t>
      </w:r>
    </w:p>
    <w:p w:rsidR="00D774D2" w:rsidRPr="003A371F" w:rsidRDefault="00D774D2" w:rsidP="00D774D2">
      <w:pPr>
        <w:spacing w:after="0" w:line="240" w:lineRule="auto"/>
        <w:ind w:left="900"/>
      </w:pPr>
    </w:p>
    <w:p w:rsidR="00897003" w:rsidRPr="003A371F" w:rsidRDefault="008935F7" w:rsidP="00A660E4">
      <w:pPr>
        <w:spacing w:after="0" w:line="240" w:lineRule="auto"/>
        <w:ind w:left="1530" w:hanging="1530"/>
      </w:pPr>
      <w:r w:rsidRPr="003A371F">
        <w:t>PROGRAMMER:</w:t>
      </w:r>
      <w:r w:rsidRPr="003A371F">
        <w:tab/>
      </w:r>
      <w:r w:rsidR="00897003" w:rsidRPr="003A371F">
        <w:t>IF CONF6=NO, CALCULATE CHILDAGE=FROM CONF7.</w:t>
      </w:r>
    </w:p>
    <w:p w:rsidR="00897003" w:rsidRPr="003A371F" w:rsidRDefault="00897003" w:rsidP="00D774D2">
      <w:pPr>
        <w:spacing w:after="0" w:line="240" w:lineRule="auto"/>
      </w:pPr>
    </w:p>
    <w:p w:rsidR="00D774D2" w:rsidRPr="003A371F" w:rsidRDefault="00D774D2" w:rsidP="00A660E4">
      <w:pPr>
        <w:spacing w:after="0" w:line="240" w:lineRule="auto"/>
        <w:ind w:left="1260" w:hanging="1260"/>
      </w:pPr>
      <w:r w:rsidRPr="003A371F">
        <w:t>CONF8.</w:t>
      </w:r>
      <w:r w:rsidRPr="003A371F">
        <w:tab/>
        <w:t>After Hurricanes Katrina and Rita, did</w:t>
      </w:r>
      <w:r w:rsidR="00563D9C" w:rsidRPr="003A371F">
        <w:t xml:space="preserve"> [</w:t>
      </w:r>
      <w:r w:rsidR="00F05B61" w:rsidRPr="003A371F">
        <w:t>SNAME</w:t>
      </w:r>
      <w:r w:rsidR="00563D9C" w:rsidRPr="003A371F">
        <w:t xml:space="preserve">] </w:t>
      </w:r>
      <w:r w:rsidRPr="003A371F">
        <w:t xml:space="preserve">ever live in a </w:t>
      </w:r>
      <w:r w:rsidR="00827DED" w:rsidRPr="003A371F">
        <w:t>FEMA trailer</w:t>
      </w:r>
      <w:r w:rsidRPr="003A371F">
        <w:t>?</w:t>
      </w:r>
    </w:p>
    <w:p w:rsidR="008935F7" w:rsidRPr="003A371F" w:rsidRDefault="008935F7" w:rsidP="00A660E4">
      <w:pPr>
        <w:keepNext/>
        <w:keepLines/>
        <w:spacing w:after="0" w:line="240" w:lineRule="auto"/>
        <w:ind w:left="1620" w:hanging="360"/>
      </w:pPr>
      <w:r w:rsidRPr="003A371F">
        <w:t>1</w:t>
      </w:r>
      <w:r w:rsidRPr="003A371F">
        <w:tab/>
        <w:t>YES</w:t>
      </w:r>
    </w:p>
    <w:p w:rsidR="008935F7" w:rsidRPr="003A371F" w:rsidRDefault="008935F7" w:rsidP="00A660E4">
      <w:pPr>
        <w:keepNext/>
        <w:keepLines/>
        <w:spacing w:after="0" w:line="240" w:lineRule="auto"/>
        <w:ind w:left="1620" w:hanging="360"/>
      </w:pPr>
      <w:r w:rsidRPr="003A371F">
        <w:t>2</w:t>
      </w:r>
      <w:r w:rsidRPr="003A371F">
        <w:tab/>
        <w:t>NO</w:t>
      </w:r>
    </w:p>
    <w:p w:rsidR="00D774D2" w:rsidRPr="003A371F" w:rsidRDefault="00D774D2" w:rsidP="00D774D2">
      <w:pPr>
        <w:pStyle w:val="ListParagraph"/>
        <w:spacing w:after="0" w:line="240" w:lineRule="auto"/>
        <w:ind w:left="1440" w:hanging="540"/>
      </w:pPr>
    </w:p>
    <w:p w:rsidR="00D774D2" w:rsidRPr="003A371F" w:rsidRDefault="008935F7" w:rsidP="00A660E4">
      <w:pPr>
        <w:spacing w:after="0" w:line="240" w:lineRule="auto"/>
        <w:ind w:left="1530" w:hanging="1530"/>
        <w:rPr>
          <w:iCs/>
        </w:rPr>
      </w:pPr>
      <w:r w:rsidRPr="003A371F">
        <w:rPr>
          <w:iCs/>
        </w:rPr>
        <w:t>PROGRAMMER:</w:t>
      </w:r>
      <w:r w:rsidRPr="003A371F">
        <w:rPr>
          <w:iCs/>
        </w:rPr>
        <w:tab/>
      </w:r>
      <w:r w:rsidR="00D774D2" w:rsidRPr="003A371F">
        <w:rPr>
          <w:iCs/>
        </w:rPr>
        <w:t xml:space="preserve">IF CONF8=NO, CONTINUE WITH CONF9. IF CONF8=YES, DK, OR REF, GO TO </w:t>
      </w:r>
      <w:r w:rsidR="00A04FB5" w:rsidRPr="003A371F">
        <w:t>CONF15</w:t>
      </w:r>
      <w:r w:rsidR="00D774D2" w:rsidRPr="003A371F">
        <w:rPr>
          <w:iCs/>
        </w:rPr>
        <w:t>.</w:t>
      </w:r>
    </w:p>
    <w:p w:rsidR="00D774D2" w:rsidRPr="003A371F" w:rsidRDefault="00D774D2" w:rsidP="00D774D2">
      <w:pPr>
        <w:spacing w:after="0" w:line="240" w:lineRule="auto"/>
        <w:rPr>
          <w:iCs/>
        </w:rPr>
      </w:pPr>
    </w:p>
    <w:p w:rsidR="00D774D2" w:rsidRPr="003A371F" w:rsidRDefault="00D774D2" w:rsidP="008935F7">
      <w:pPr>
        <w:spacing w:after="0" w:line="240" w:lineRule="auto"/>
        <w:ind w:left="1080" w:hanging="1080"/>
      </w:pPr>
      <w:r w:rsidRPr="003A371F">
        <w:t>CONF9.</w:t>
      </w:r>
      <w:r w:rsidRPr="003A371F">
        <w:tab/>
      </w:r>
      <w:r w:rsidR="000B1840" w:rsidRPr="003A371F">
        <w:t xml:space="preserve">[IF CONF8=NO] </w:t>
      </w:r>
      <w:r w:rsidRPr="003A371F">
        <w:t>Did the mother of</w:t>
      </w:r>
      <w:r w:rsidR="00563D9C" w:rsidRPr="003A371F">
        <w:t xml:space="preserve"> [</w:t>
      </w:r>
      <w:r w:rsidR="00F05B61" w:rsidRPr="003A371F">
        <w:t>SNAME</w:t>
      </w:r>
      <w:r w:rsidR="00563D9C" w:rsidRPr="003A371F">
        <w:t xml:space="preserve">] </w:t>
      </w:r>
      <w:r w:rsidRPr="003A371F">
        <w:t xml:space="preserve">ever live in any </w:t>
      </w:r>
      <w:r w:rsidR="00827DED" w:rsidRPr="003A371F">
        <w:t>FEMA trailer</w:t>
      </w:r>
      <w:r w:rsidRPr="003A371F">
        <w:t xml:space="preserve"> during her pregnancy with</w:t>
      </w:r>
      <w:r w:rsidR="00563D9C" w:rsidRPr="003A371F">
        <w:t xml:space="preserve"> [</w:t>
      </w:r>
      <w:r w:rsidR="00F05B61" w:rsidRPr="003A371F">
        <w:t>SNAME</w:t>
      </w:r>
      <w:r w:rsidR="005B5D3D" w:rsidRPr="003A371F">
        <w:t>]</w:t>
      </w:r>
      <w:r w:rsidRPr="003A371F">
        <w:t>?</w:t>
      </w:r>
    </w:p>
    <w:p w:rsidR="00D774D2" w:rsidRPr="003A371F" w:rsidRDefault="00D774D2" w:rsidP="00A660E4">
      <w:pPr>
        <w:spacing w:after="0" w:line="240" w:lineRule="auto"/>
        <w:ind w:left="1440" w:hanging="360"/>
      </w:pPr>
      <w:r w:rsidRPr="003A371F">
        <w:t>1</w:t>
      </w:r>
      <w:r w:rsidR="00A660E4" w:rsidRPr="003A371F">
        <w:tab/>
      </w:r>
      <w:r w:rsidRPr="003A371F">
        <w:t>YES</w:t>
      </w:r>
    </w:p>
    <w:p w:rsidR="00D774D2" w:rsidRPr="003A371F" w:rsidRDefault="00A660E4" w:rsidP="00A660E4">
      <w:pPr>
        <w:pStyle w:val="ListParagraph"/>
        <w:spacing w:after="0" w:line="240" w:lineRule="auto"/>
        <w:ind w:left="1440" w:hanging="360"/>
      </w:pPr>
      <w:r w:rsidRPr="003A371F">
        <w:t>2</w:t>
      </w:r>
      <w:r w:rsidRPr="003A371F">
        <w:tab/>
      </w:r>
      <w:r w:rsidR="00D774D2" w:rsidRPr="003A371F">
        <w:t>NO</w:t>
      </w:r>
    </w:p>
    <w:p w:rsidR="00D774D2" w:rsidRPr="003A371F" w:rsidRDefault="00D774D2" w:rsidP="00D774D2">
      <w:pPr>
        <w:pStyle w:val="ListParagraph"/>
        <w:spacing w:after="0" w:line="240" w:lineRule="auto"/>
        <w:ind w:left="1440" w:hanging="540"/>
      </w:pPr>
    </w:p>
    <w:p w:rsidR="00D774D2" w:rsidRPr="003A371F" w:rsidRDefault="00A660E4" w:rsidP="00A660E4">
      <w:pPr>
        <w:spacing w:after="0" w:line="240" w:lineRule="auto"/>
        <w:ind w:left="1620" w:hanging="1620"/>
        <w:rPr>
          <w:iCs/>
        </w:rPr>
      </w:pPr>
      <w:r w:rsidRPr="003A371F">
        <w:rPr>
          <w:iCs/>
        </w:rPr>
        <w:t>PROGRAMMER:</w:t>
      </w:r>
      <w:r w:rsidRPr="003A371F">
        <w:rPr>
          <w:iCs/>
        </w:rPr>
        <w:tab/>
      </w:r>
      <w:r w:rsidR="00D774D2" w:rsidRPr="003A371F">
        <w:rPr>
          <w:iCs/>
        </w:rPr>
        <w:t>IF CONF9=NO, GO TO CONSENT</w:t>
      </w:r>
      <w:r w:rsidR="00AC7FD8" w:rsidRPr="003A371F">
        <w:rPr>
          <w:iCs/>
        </w:rPr>
        <w:t xml:space="preserve"> INTRO</w:t>
      </w:r>
      <w:r w:rsidR="00D774D2" w:rsidRPr="003A371F">
        <w:rPr>
          <w:iCs/>
        </w:rPr>
        <w:t xml:space="preserve">. IF </w:t>
      </w:r>
      <w:r w:rsidR="00A04FB5" w:rsidRPr="003A371F">
        <w:rPr>
          <w:iCs/>
        </w:rPr>
        <w:t>CONF9</w:t>
      </w:r>
      <w:r w:rsidR="00D774D2" w:rsidRPr="003A371F">
        <w:rPr>
          <w:iCs/>
        </w:rPr>
        <w:t xml:space="preserve">=YES, DK, OR REF, GO TO </w:t>
      </w:r>
      <w:r w:rsidR="00A04FB5" w:rsidRPr="003A371F">
        <w:t>CONF15</w:t>
      </w:r>
      <w:r w:rsidR="00D774D2" w:rsidRPr="003A371F">
        <w:rPr>
          <w:iCs/>
        </w:rPr>
        <w:t>.</w:t>
      </w:r>
    </w:p>
    <w:p w:rsidR="00D774D2" w:rsidRPr="003A371F" w:rsidRDefault="00D774D2" w:rsidP="00D774D2">
      <w:pPr>
        <w:spacing w:after="0" w:line="240" w:lineRule="auto"/>
        <w:ind w:left="900" w:hanging="900"/>
      </w:pPr>
    </w:p>
    <w:p w:rsidR="00D14FC4" w:rsidRPr="003A371F" w:rsidRDefault="008935F7" w:rsidP="00596AA0">
      <w:pPr>
        <w:spacing w:after="0" w:line="240" w:lineRule="auto"/>
        <w:ind w:left="1620" w:hanging="1620"/>
      </w:pPr>
      <w:r w:rsidRPr="003A371F">
        <w:t>CONSENT INTRO.</w:t>
      </w:r>
      <w:r w:rsidRPr="003A371F">
        <w:tab/>
      </w:r>
      <w:r w:rsidR="00D14FC4" w:rsidRPr="003A371F">
        <w:t>[IF CONF4=YES OR CONF9=NO] I would like to take a few minutes to explain what is involved before asking if you agree to participate in this study</w:t>
      </w:r>
      <w:r w:rsidR="00596AA0" w:rsidRPr="003A371F">
        <w:t xml:space="preserve"> that is important to us</w:t>
      </w:r>
      <w:r w:rsidR="00D14FC4" w:rsidRPr="003A371F">
        <w:t xml:space="preserve">.  I am going to give you a form to keep for your records that fully explains what we will be asking of both you and the child selected to participate in CHATS if you agree to take part.     </w:t>
      </w:r>
    </w:p>
    <w:p w:rsidR="00D14FC4" w:rsidRPr="003A371F" w:rsidRDefault="00D14FC4" w:rsidP="00D774D2">
      <w:pPr>
        <w:spacing w:after="0" w:line="240" w:lineRule="auto"/>
        <w:ind w:left="900" w:hanging="900"/>
      </w:pPr>
    </w:p>
    <w:p w:rsidR="00AF24C3" w:rsidRPr="003A371F" w:rsidRDefault="00A660E4" w:rsidP="00A660E4">
      <w:pPr>
        <w:pStyle w:val="Default"/>
        <w:ind w:left="1627" w:hanging="1627"/>
        <w:rPr>
          <w:rFonts w:ascii="Calibri" w:hAnsi="Calibri"/>
          <w:color w:val="auto"/>
          <w:sz w:val="22"/>
          <w:szCs w:val="22"/>
        </w:rPr>
      </w:pPr>
      <w:r w:rsidRPr="003A371F">
        <w:rPr>
          <w:rFonts w:ascii="Calibri" w:hAnsi="Calibri"/>
          <w:color w:val="auto"/>
          <w:sz w:val="22"/>
          <w:szCs w:val="22"/>
        </w:rPr>
        <w:t>PROGRAMMER:</w:t>
      </w:r>
      <w:r w:rsidRPr="003A371F">
        <w:rPr>
          <w:rFonts w:ascii="Calibri" w:hAnsi="Calibri"/>
          <w:color w:val="auto"/>
          <w:sz w:val="22"/>
          <w:szCs w:val="22"/>
        </w:rPr>
        <w:tab/>
      </w:r>
      <w:r w:rsidR="000B1840" w:rsidRPr="003A371F">
        <w:rPr>
          <w:rFonts w:ascii="Calibri" w:hAnsi="Calibri"/>
          <w:color w:val="auto"/>
          <w:sz w:val="22"/>
          <w:szCs w:val="22"/>
        </w:rPr>
        <w:t xml:space="preserve">IF CONF4=YES OR CONF9=NO </w:t>
      </w:r>
      <w:r w:rsidR="00A04FB5" w:rsidRPr="003A371F">
        <w:rPr>
          <w:rFonts w:ascii="Calibri" w:hAnsi="Calibri"/>
          <w:color w:val="auto"/>
          <w:sz w:val="22"/>
          <w:szCs w:val="22"/>
        </w:rPr>
        <w:t xml:space="preserve">INTERVIEWER WILL ADMINISTER </w:t>
      </w:r>
      <w:r w:rsidR="002A4537" w:rsidRPr="003A371F">
        <w:rPr>
          <w:rFonts w:ascii="Calibri" w:hAnsi="Calibri"/>
          <w:color w:val="auto"/>
          <w:sz w:val="22"/>
          <w:szCs w:val="22"/>
        </w:rPr>
        <w:t xml:space="preserve">CONSENT FOR PARENT/GUARDIAN AND CHILD PERMISSION FOR PARTICIPATION SCRIPT </w:t>
      </w:r>
      <w:r w:rsidR="00A04FB5" w:rsidRPr="003A371F">
        <w:rPr>
          <w:rFonts w:ascii="Calibri" w:hAnsi="Calibri"/>
          <w:color w:val="auto"/>
          <w:sz w:val="22"/>
          <w:szCs w:val="22"/>
        </w:rPr>
        <w:t>HER</w:t>
      </w:r>
      <w:r w:rsidR="00D14FC4" w:rsidRPr="003A371F">
        <w:rPr>
          <w:rFonts w:ascii="Calibri" w:hAnsi="Calibri"/>
          <w:color w:val="auto"/>
          <w:sz w:val="22"/>
          <w:szCs w:val="22"/>
        </w:rPr>
        <w:t>E, SCREENS INTRO1 THROUGH CONSENT 12</w:t>
      </w:r>
      <w:r w:rsidR="00A04FB5" w:rsidRPr="003A371F">
        <w:rPr>
          <w:rFonts w:ascii="Calibri" w:hAnsi="Calibri"/>
          <w:color w:val="auto"/>
          <w:sz w:val="22"/>
          <w:szCs w:val="22"/>
        </w:rPr>
        <w:t xml:space="preserve"> </w:t>
      </w:r>
    </w:p>
    <w:p w:rsidR="00FD6BA0" w:rsidRPr="003A371F" w:rsidRDefault="00FD6BA0" w:rsidP="00DF00A2">
      <w:pPr>
        <w:pStyle w:val="Default"/>
        <w:ind w:left="1080" w:hanging="1080"/>
        <w:rPr>
          <w:rFonts w:ascii="Calibri" w:hAnsi="Calibri"/>
          <w:color w:val="auto"/>
          <w:sz w:val="22"/>
          <w:szCs w:val="22"/>
        </w:rPr>
      </w:pPr>
    </w:p>
    <w:p w:rsidR="00AF24C3" w:rsidRPr="003A371F" w:rsidRDefault="007138D3" w:rsidP="004C1212">
      <w:pPr>
        <w:pStyle w:val="CM155"/>
        <w:spacing w:after="112" w:line="278" w:lineRule="atLeast"/>
        <w:rPr>
          <w:rFonts w:ascii="Calibri" w:hAnsi="Calibri"/>
          <w:iCs/>
          <w:sz w:val="22"/>
          <w:szCs w:val="22"/>
        </w:rPr>
      </w:pPr>
      <w:r w:rsidRPr="003A371F">
        <w:rPr>
          <w:rFonts w:ascii="Calibri" w:hAnsi="Calibri"/>
          <w:iCs/>
          <w:sz w:val="22"/>
          <w:szCs w:val="22"/>
        </w:rPr>
        <w:t xml:space="preserve">INSERT: </w:t>
      </w:r>
      <w:r w:rsidR="004C1212" w:rsidRPr="003A371F">
        <w:rPr>
          <w:rFonts w:ascii="Calibri" w:hAnsi="Calibri"/>
          <w:iCs/>
          <w:sz w:val="22"/>
          <w:szCs w:val="22"/>
        </w:rPr>
        <w:t xml:space="preserve">CONSENT FOR </w:t>
      </w:r>
      <w:r w:rsidR="009D7E32" w:rsidRPr="003A371F">
        <w:rPr>
          <w:rFonts w:ascii="Calibri" w:hAnsi="Calibri"/>
          <w:iCs/>
          <w:sz w:val="22"/>
          <w:szCs w:val="22"/>
        </w:rPr>
        <w:t xml:space="preserve">PARENT/GUARDIAN </w:t>
      </w:r>
      <w:r w:rsidR="004C1212" w:rsidRPr="003A371F">
        <w:rPr>
          <w:rFonts w:ascii="Calibri" w:hAnsi="Calibri"/>
          <w:iCs/>
          <w:sz w:val="22"/>
          <w:szCs w:val="22"/>
        </w:rPr>
        <w:t xml:space="preserve">AND CHILD PERMISSION FOR PARTICIPATION SCRIPT, ALSO </w:t>
      </w:r>
      <w:r w:rsidR="004C1212" w:rsidRPr="003A371F">
        <w:rPr>
          <w:rFonts w:ascii="Calibri" w:hAnsi="Calibri"/>
          <w:iCs/>
          <w:sz w:val="22"/>
          <w:szCs w:val="22"/>
        </w:rPr>
        <w:br/>
      </w:r>
      <w:r w:rsidR="009D7E32" w:rsidRPr="003A371F">
        <w:rPr>
          <w:rFonts w:ascii="Calibri" w:hAnsi="Calibri"/>
          <w:iCs/>
          <w:sz w:val="22"/>
          <w:szCs w:val="22"/>
        </w:rPr>
        <w:t xml:space="preserve">CHILD </w:t>
      </w:r>
      <w:r w:rsidRPr="003A371F">
        <w:rPr>
          <w:rFonts w:ascii="Calibri" w:hAnsi="Calibri"/>
          <w:iCs/>
          <w:sz w:val="22"/>
          <w:szCs w:val="22"/>
        </w:rPr>
        <w:t xml:space="preserve">ASSENT SCRIPTS </w:t>
      </w:r>
      <w:r w:rsidR="004C1212" w:rsidRPr="003A371F">
        <w:rPr>
          <w:rFonts w:ascii="Calibri" w:hAnsi="Calibri"/>
          <w:iCs/>
          <w:sz w:val="22"/>
          <w:szCs w:val="22"/>
        </w:rPr>
        <w:t>FOR DIFFERENT AGE GROUPS</w:t>
      </w:r>
    </w:p>
    <w:p w:rsidR="007138D3" w:rsidRPr="003A371F" w:rsidRDefault="007138D3" w:rsidP="007138D3">
      <w:pPr>
        <w:pStyle w:val="Default"/>
        <w:rPr>
          <w:sz w:val="22"/>
          <w:szCs w:val="22"/>
        </w:rPr>
      </w:pPr>
    </w:p>
    <w:p w:rsidR="00352EE8" w:rsidRPr="003A371F" w:rsidRDefault="00352EE8" w:rsidP="00352EE8">
      <w:pPr>
        <w:tabs>
          <w:tab w:val="left" w:pos="720"/>
          <w:tab w:val="left" w:pos="1080"/>
          <w:tab w:val="left" w:pos="1440"/>
          <w:tab w:val="right" w:pos="10800"/>
        </w:tabs>
        <w:spacing w:after="0" w:line="240" w:lineRule="auto"/>
        <w:ind w:left="1080" w:hanging="1080"/>
      </w:pPr>
      <w:r w:rsidRPr="003A371F">
        <w:rPr>
          <w:bCs/>
        </w:rPr>
        <w:t>CONF11.</w:t>
      </w:r>
      <w:r w:rsidRPr="003A371F">
        <w:rPr>
          <w:bCs/>
        </w:rPr>
        <w:tab/>
        <w:t xml:space="preserve">[IF NO CONSENT]Thank you for your time and consideration. I have just a few more questions if you can spare just a couple more minutes. </w:t>
      </w:r>
      <w:r w:rsidRPr="003A371F">
        <w:t xml:space="preserve">Can you tell me more about your reasons for not participating in this study? </w:t>
      </w:r>
    </w:p>
    <w:p w:rsidR="00352EE8" w:rsidRPr="003A371F" w:rsidRDefault="00352EE8" w:rsidP="00352EE8">
      <w:pPr>
        <w:tabs>
          <w:tab w:val="left" w:pos="-5310"/>
          <w:tab w:val="left" w:pos="-5040"/>
          <w:tab w:val="left" w:pos="-4590"/>
          <w:tab w:val="right" w:pos="10800"/>
        </w:tabs>
        <w:spacing w:after="0" w:line="240" w:lineRule="auto"/>
        <w:ind w:left="1080"/>
      </w:pPr>
      <w:r w:rsidRPr="003A371F">
        <w:t>___________________ (allow 100 characters)</w:t>
      </w:r>
    </w:p>
    <w:p w:rsidR="00352EE8" w:rsidRPr="003A371F" w:rsidRDefault="00352EE8" w:rsidP="00352EE8">
      <w:pPr>
        <w:tabs>
          <w:tab w:val="left" w:pos="-5310"/>
          <w:tab w:val="left" w:pos="-5040"/>
          <w:tab w:val="left" w:pos="-4590"/>
          <w:tab w:val="right" w:pos="10800"/>
        </w:tabs>
        <w:spacing w:after="0" w:line="240" w:lineRule="auto"/>
        <w:ind w:left="720"/>
      </w:pPr>
    </w:p>
    <w:p w:rsidR="00352EE8" w:rsidRPr="003A371F" w:rsidRDefault="00352EE8" w:rsidP="00352EE8">
      <w:pPr>
        <w:tabs>
          <w:tab w:val="left" w:pos="720"/>
          <w:tab w:val="left" w:pos="1080"/>
          <w:tab w:val="left" w:pos="1440"/>
          <w:tab w:val="right" w:pos="10800"/>
        </w:tabs>
        <w:spacing w:after="0" w:line="240" w:lineRule="auto"/>
        <w:ind w:left="1080" w:hanging="1080"/>
        <w:rPr>
          <w:bCs/>
        </w:rPr>
      </w:pPr>
      <w:r w:rsidRPr="003A371F">
        <w:t>CONF12.</w:t>
      </w:r>
      <w:r w:rsidRPr="003A371F">
        <w:tab/>
      </w:r>
      <w:r w:rsidRPr="003A371F">
        <w:rPr>
          <w:bCs/>
        </w:rPr>
        <w:t xml:space="preserve">[IF NO ASSENT BY CHILD] </w:t>
      </w:r>
      <w:r w:rsidRPr="003A371F">
        <w:t>DIRECT NEXT QUESTIONS TO PARENT/GUARDIAN:  [SNAME] has decided [he/she] is not interested in participating in the study. I have just a few more questions for you if you can spare a couple more minutes.</w:t>
      </w:r>
    </w:p>
    <w:p w:rsidR="00352EE8" w:rsidRPr="003A371F" w:rsidRDefault="00352EE8" w:rsidP="00352EE8">
      <w:pPr>
        <w:tabs>
          <w:tab w:val="left" w:pos="-5310"/>
          <w:tab w:val="left" w:pos="-5040"/>
          <w:tab w:val="left" w:pos="-4590"/>
          <w:tab w:val="right" w:pos="16650"/>
        </w:tabs>
        <w:spacing w:after="0" w:line="240" w:lineRule="auto"/>
        <w:ind w:left="2160" w:hanging="1080"/>
      </w:pPr>
      <w:r w:rsidRPr="003A371F">
        <w:rPr>
          <w:bCs/>
        </w:rPr>
        <w:t>[IF CONSENT8=NO]</w:t>
      </w:r>
      <w:r w:rsidRPr="003A371F">
        <w:t>Are you part of a lawsuit that is related to Hurricane Katrina or Rita?</w:t>
      </w:r>
    </w:p>
    <w:p w:rsidR="00352EE8" w:rsidRPr="003A371F" w:rsidRDefault="00352EE8" w:rsidP="00352EE8">
      <w:pPr>
        <w:pStyle w:val="ListParagraph"/>
        <w:tabs>
          <w:tab w:val="left" w:pos="-5310"/>
          <w:tab w:val="left" w:pos="-5040"/>
          <w:tab w:val="left" w:pos="-4590"/>
        </w:tabs>
        <w:spacing w:after="0" w:line="240" w:lineRule="auto"/>
        <w:ind w:left="1440" w:hanging="360"/>
      </w:pPr>
      <w:r w:rsidRPr="003A371F">
        <w:t>1</w:t>
      </w:r>
      <w:r w:rsidRPr="003A371F">
        <w:tab/>
        <w:t>YES</w:t>
      </w:r>
    </w:p>
    <w:p w:rsidR="00352EE8" w:rsidRPr="003A371F" w:rsidRDefault="00352EE8" w:rsidP="00352EE8">
      <w:pPr>
        <w:pStyle w:val="ListParagraph"/>
        <w:tabs>
          <w:tab w:val="left" w:pos="-5310"/>
          <w:tab w:val="left" w:pos="-5040"/>
          <w:tab w:val="left" w:pos="-4590"/>
        </w:tabs>
        <w:spacing w:after="0" w:line="240" w:lineRule="auto"/>
        <w:ind w:left="1440" w:hanging="360"/>
      </w:pPr>
      <w:r w:rsidRPr="003A371F">
        <w:t>2</w:t>
      </w:r>
      <w:r w:rsidRPr="003A371F">
        <w:tab/>
        <w:t>NO</w:t>
      </w:r>
    </w:p>
    <w:p w:rsidR="00352EE8" w:rsidRPr="003A371F" w:rsidRDefault="00352EE8" w:rsidP="00352EE8">
      <w:pPr>
        <w:tabs>
          <w:tab w:val="left" w:pos="-5310"/>
          <w:tab w:val="left" w:pos="-5040"/>
          <w:tab w:val="left" w:pos="-4590"/>
          <w:tab w:val="right" w:pos="10800"/>
        </w:tabs>
        <w:spacing w:after="0" w:line="240" w:lineRule="auto"/>
        <w:ind w:left="720" w:hanging="720"/>
      </w:pPr>
    </w:p>
    <w:p w:rsidR="00352EE8" w:rsidRPr="003A371F" w:rsidRDefault="00352EE8" w:rsidP="00352EE8">
      <w:pPr>
        <w:tabs>
          <w:tab w:val="left" w:pos="-5310"/>
          <w:tab w:val="left" w:pos="-5040"/>
          <w:tab w:val="left" w:pos="-4590"/>
        </w:tabs>
        <w:spacing w:after="0" w:line="240" w:lineRule="auto"/>
        <w:ind w:left="1080" w:hanging="1080"/>
      </w:pPr>
      <w:r w:rsidRPr="003A371F">
        <w:t>CONF13.</w:t>
      </w:r>
      <w:r w:rsidRPr="003A371F">
        <w:tab/>
      </w:r>
      <w:r w:rsidRPr="003A371F">
        <w:rPr>
          <w:bCs/>
        </w:rPr>
        <w:t xml:space="preserve">[IF NO CONSENT] </w:t>
      </w:r>
      <w:r w:rsidRPr="003A371F">
        <w:t>Are you considering joining a lawsuit that is related to Hurricane Katrina or Rita?</w:t>
      </w:r>
    </w:p>
    <w:p w:rsidR="00352EE8" w:rsidRPr="003A371F" w:rsidRDefault="00352EE8" w:rsidP="00641718">
      <w:pPr>
        <w:pStyle w:val="ListParagraph"/>
        <w:numPr>
          <w:ilvl w:val="0"/>
          <w:numId w:val="28"/>
        </w:numPr>
        <w:tabs>
          <w:tab w:val="left" w:pos="-5310"/>
          <w:tab w:val="left" w:pos="-5040"/>
          <w:tab w:val="left" w:pos="-4590"/>
          <w:tab w:val="left" w:pos="1080"/>
          <w:tab w:val="right" w:pos="10800"/>
        </w:tabs>
        <w:spacing w:after="0" w:line="240" w:lineRule="auto"/>
        <w:ind w:left="1440"/>
        <w:contextualSpacing/>
      </w:pPr>
      <w:r w:rsidRPr="003A371F">
        <w:t>YES</w:t>
      </w:r>
    </w:p>
    <w:p w:rsidR="00352EE8" w:rsidRPr="003A371F" w:rsidRDefault="00352EE8" w:rsidP="00641718">
      <w:pPr>
        <w:pStyle w:val="ListParagraph"/>
        <w:numPr>
          <w:ilvl w:val="0"/>
          <w:numId w:val="28"/>
        </w:numPr>
        <w:tabs>
          <w:tab w:val="left" w:pos="-5310"/>
          <w:tab w:val="left" w:pos="-5040"/>
          <w:tab w:val="left" w:pos="-4590"/>
          <w:tab w:val="left" w:pos="1080"/>
          <w:tab w:val="right" w:pos="10800"/>
        </w:tabs>
        <w:spacing w:after="0" w:line="240" w:lineRule="auto"/>
        <w:ind w:left="1440"/>
        <w:contextualSpacing/>
      </w:pPr>
      <w:r w:rsidRPr="003A371F">
        <w:t>NO</w:t>
      </w:r>
    </w:p>
    <w:p w:rsidR="00352EE8" w:rsidRPr="003A371F" w:rsidRDefault="00352EE8" w:rsidP="00352EE8">
      <w:pPr>
        <w:pStyle w:val="ListParagraph"/>
        <w:tabs>
          <w:tab w:val="left" w:pos="-5310"/>
          <w:tab w:val="left" w:pos="-5040"/>
          <w:tab w:val="left" w:pos="-4590"/>
          <w:tab w:val="right" w:pos="10800"/>
        </w:tabs>
        <w:spacing w:after="0" w:line="240" w:lineRule="auto"/>
        <w:ind w:left="1260"/>
      </w:pPr>
    </w:p>
    <w:p w:rsidR="00352EE8" w:rsidRPr="003A371F" w:rsidRDefault="00352EE8" w:rsidP="00352EE8">
      <w:pPr>
        <w:spacing w:after="0" w:line="240" w:lineRule="auto"/>
        <w:ind w:left="1080" w:hanging="1080"/>
      </w:pPr>
      <w:r w:rsidRPr="003A371F">
        <w:t>CONF14.</w:t>
      </w:r>
      <w:r w:rsidRPr="003A371F">
        <w:tab/>
      </w:r>
      <w:r w:rsidRPr="003A371F">
        <w:rPr>
          <w:bCs/>
        </w:rPr>
        <w:t xml:space="preserve">[IF NO CONSENT] </w:t>
      </w:r>
      <w:r w:rsidRPr="003A371F">
        <w:t>Has a doctor or other health professional ever diagnosed a child in this household with asthma?</w:t>
      </w:r>
    </w:p>
    <w:p w:rsidR="00352EE8" w:rsidRPr="003A371F" w:rsidRDefault="00352EE8" w:rsidP="00641718">
      <w:pPr>
        <w:pStyle w:val="ListParagraph"/>
        <w:numPr>
          <w:ilvl w:val="0"/>
          <w:numId w:val="29"/>
        </w:numPr>
        <w:tabs>
          <w:tab w:val="left" w:pos="-5310"/>
          <w:tab w:val="left" w:pos="-5040"/>
          <w:tab w:val="left" w:pos="-4590"/>
          <w:tab w:val="left" w:pos="1080"/>
          <w:tab w:val="right" w:pos="10800"/>
        </w:tabs>
        <w:spacing w:after="0" w:line="240" w:lineRule="auto"/>
        <w:ind w:left="1440"/>
        <w:contextualSpacing/>
      </w:pPr>
      <w:r w:rsidRPr="003A371F">
        <w:t>YES</w:t>
      </w:r>
    </w:p>
    <w:p w:rsidR="00352EE8" w:rsidRPr="003A371F" w:rsidRDefault="00352EE8" w:rsidP="00352EE8">
      <w:pPr>
        <w:pStyle w:val="ListParagraph"/>
        <w:tabs>
          <w:tab w:val="left" w:pos="-5310"/>
          <w:tab w:val="left" w:pos="-5040"/>
          <w:tab w:val="left" w:pos="-4590"/>
          <w:tab w:val="left" w:pos="1080"/>
          <w:tab w:val="right" w:pos="10800"/>
        </w:tabs>
        <w:spacing w:after="0" w:line="240" w:lineRule="auto"/>
        <w:ind w:left="1440" w:hanging="360"/>
      </w:pPr>
      <w:r w:rsidRPr="003A371F">
        <w:t>2</w:t>
      </w:r>
      <w:r w:rsidRPr="003A371F">
        <w:tab/>
        <w:t>NO</w:t>
      </w:r>
    </w:p>
    <w:p w:rsidR="00352EE8" w:rsidRPr="003A371F" w:rsidRDefault="00352EE8" w:rsidP="00352EE8">
      <w:pPr>
        <w:spacing w:after="0" w:line="240" w:lineRule="auto"/>
      </w:pPr>
    </w:p>
    <w:p w:rsidR="00352EE8" w:rsidRPr="003A371F" w:rsidRDefault="00352EE8" w:rsidP="00352EE8">
      <w:pPr>
        <w:spacing w:after="0" w:line="240" w:lineRule="auto"/>
        <w:ind w:left="1080" w:hanging="1080"/>
      </w:pPr>
      <w:r w:rsidRPr="003A371F">
        <w:t>CONF15.</w:t>
      </w:r>
      <w:r w:rsidRPr="003A371F">
        <w:tab/>
      </w:r>
      <w:r w:rsidRPr="003A371F">
        <w:rPr>
          <w:bCs/>
        </w:rPr>
        <w:t>[IF NO CONSENT]</w:t>
      </w:r>
      <w:r w:rsidRPr="003A371F">
        <w:t xml:space="preserve"> Those are all the questions I have. Thank you for your assistance.</w:t>
      </w:r>
    </w:p>
    <w:p w:rsidR="00352EE8" w:rsidRPr="003A371F" w:rsidRDefault="00352EE8" w:rsidP="00352EE8">
      <w:pPr>
        <w:pStyle w:val="ListParagraph"/>
        <w:tabs>
          <w:tab w:val="left" w:pos="-5310"/>
          <w:tab w:val="left" w:pos="-5040"/>
          <w:tab w:val="left" w:pos="-4590"/>
          <w:tab w:val="right" w:pos="10800"/>
        </w:tabs>
        <w:spacing w:after="0" w:line="240" w:lineRule="auto"/>
        <w:ind w:hanging="720"/>
      </w:pPr>
    </w:p>
    <w:p w:rsidR="00352EE8" w:rsidRPr="003A371F" w:rsidRDefault="00352EE8" w:rsidP="00352EE8">
      <w:pPr>
        <w:pStyle w:val="ListParagraph"/>
        <w:tabs>
          <w:tab w:val="left" w:pos="-5310"/>
          <w:tab w:val="left" w:pos="-5040"/>
          <w:tab w:val="left" w:pos="-4590"/>
          <w:tab w:val="right" w:pos="10800"/>
        </w:tabs>
        <w:spacing w:after="0" w:line="240" w:lineRule="auto"/>
        <w:ind w:left="1080"/>
      </w:pPr>
      <w:r w:rsidRPr="003A371F">
        <w:t>PRESS 1 TO CONTINUE</w:t>
      </w:r>
    </w:p>
    <w:p w:rsidR="00352EE8" w:rsidRPr="003A371F" w:rsidRDefault="00352EE8" w:rsidP="00352EE8">
      <w:pPr>
        <w:tabs>
          <w:tab w:val="left" w:pos="-5310"/>
          <w:tab w:val="left" w:pos="-5040"/>
          <w:tab w:val="left" w:pos="-4590"/>
          <w:tab w:val="right" w:pos="10800"/>
        </w:tabs>
        <w:spacing w:after="0" w:line="240" w:lineRule="auto"/>
        <w:ind w:left="720" w:hanging="720"/>
      </w:pPr>
    </w:p>
    <w:p w:rsidR="00352EE8" w:rsidRPr="003A371F" w:rsidRDefault="00352EE8" w:rsidP="00352EE8">
      <w:pPr>
        <w:spacing w:after="0" w:line="240" w:lineRule="auto"/>
        <w:ind w:left="1080" w:hanging="1080"/>
      </w:pPr>
      <w:r w:rsidRPr="003A371F">
        <w:t>CONF16.</w:t>
      </w:r>
      <w:r w:rsidRPr="003A371F">
        <w:tab/>
      </w:r>
      <w:r w:rsidRPr="003A371F">
        <w:rPr>
          <w:bCs/>
        </w:rPr>
        <w:t xml:space="preserve">[IF NO CONSENT] </w:t>
      </w:r>
      <w:r w:rsidRPr="003A371F">
        <w:t>INTERVIEWER RECORD THIS RESPONDENT’S GENDER</w:t>
      </w:r>
    </w:p>
    <w:p w:rsidR="00352EE8" w:rsidRPr="003A371F" w:rsidRDefault="00352EE8" w:rsidP="00352EE8">
      <w:pPr>
        <w:tabs>
          <w:tab w:val="left" w:pos="1080"/>
          <w:tab w:val="left" w:pos="1440"/>
        </w:tabs>
        <w:spacing w:after="0" w:line="240" w:lineRule="auto"/>
        <w:ind w:left="1440" w:hanging="360"/>
      </w:pPr>
      <w:r w:rsidRPr="003A371F">
        <w:t>1</w:t>
      </w:r>
      <w:r w:rsidRPr="003A371F">
        <w:tab/>
        <w:t>MALE</w:t>
      </w:r>
    </w:p>
    <w:p w:rsidR="00352EE8" w:rsidRPr="003A371F" w:rsidRDefault="00352EE8" w:rsidP="00352EE8">
      <w:pPr>
        <w:tabs>
          <w:tab w:val="left" w:pos="1080"/>
          <w:tab w:val="left" w:pos="1440"/>
        </w:tabs>
        <w:spacing w:after="0" w:line="240" w:lineRule="auto"/>
        <w:ind w:left="1440" w:hanging="360"/>
      </w:pPr>
      <w:r w:rsidRPr="003A371F">
        <w:t>2</w:t>
      </w:r>
      <w:r w:rsidRPr="003A371F">
        <w:tab/>
        <w:t>FEMALE</w:t>
      </w:r>
    </w:p>
    <w:p w:rsidR="00352EE8" w:rsidRPr="003A371F" w:rsidRDefault="00352EE8" w:rsidP="00352EE8">
      <w:pPr>
        <w:tabs>
          <w:tab w:val="left" w:pos="1080"/>
          <w:tab w:val="left" w:pos="1440"/>
        </w:tabs>
        <w:spacing w:after="0" w:line="240" w:lineRule="auto"/>
        <w:ind w:left="1080"/>
      </w:pPr>
    </w:p>
    <w:p w:rsidR="00352EE8" w:rsidRPr="003A371F" w:rsidRDefault="00352EE8" w:rsidP="00F7135F">
      <w:pPr>
        <w:tabs>
          <w:tab w:val="left" w:pos="1080"/>
          <w:tab w:val="left" w:pos="1440"/>
        </w:tabs>
        <w:spacing w:after="0" w:line="240" w:lineRule="auto"/>
        <w:ind w:left="1080" w:hanging="1080"/>
      </w:pPr>
      <w:r w:rsidRPr="003A371F">
        <w:t>CONF17.</w:t>
      </w:r>
      <w:r w:rsidRPr="003A371F">
        <w:tab/>
      </w:r>
      <w:r w:rsidRPr="003A371F">
        <w:rPr>
          <w:bCs/>
        </w:rPr>
        <w:t xml:space="preserve">[IF NO CONSENT] </w:t>
      </w:r>
      <w:r w:rsidRPr="003A371F">
        <w:t xml:space="preserve">INTERVIEWER RECORD THIS RESPONDENT’S RACE. SELECT </w:t>
      </w:r>
      <w:r w:rsidR="00F7135F">
        <w:t xml:space="preserve">ONE OR </w:t>
      </w:r>
      <w:r w:rsidRPr="003A371F">
        <w:t>MORE .</w:t>
      </w:r>
    </w:p>
    <w:p w:rsidR="00352EE8" w:rsidRPr="003A371F" w:rsidRDefault="00352EE8" w:rsidP="00352EE8">
      <w:pPr>
        <w:pStyle w:val="CM9"/>
        <w:tabs>
          <w:tab w:val="left" w:pos="1080"/>
        </w:tabs>
        <w:ind w:left="1440" w:hanging="360"/>
        <w:rPr>
          <w:rFonts w:ascii="Calibri" w:hAnsi="Calibri"/>
          <w:sz w:val="22"/>
          <w:szCs w:val="22"/>
        </w:rPr>
      </w:pPr>
      <w:r w:rsidRPr="003A371F">
        <w:rPr>
          <w:rFonts w:ascii="Calibri" w:hAnsi="Calibri"/>
          <w:sz w:val="22"/>
          <w:szCs w:val="22"/>
        </w:rPr>
        <w:t>1</w:t>
      </w:r>
      <w:r w:rsidRPr="003A371F">
        <w:rPr>
          <w:rFonts w:ascii="Calibri" w:hAnsi="Calibri"/>
          <w:sz w:val="22"/>
          <w:szCs w:val="22"/>
        </w:rPr>
        <w:tab/>
        <w:t>White</w:t>
      </w:r>
    </w:p>
    <w:p w:rsidR="00352EE8" w:rsidRPr="003A371F" w:rsidRDefault="00352EE8" w:rsidP="00352EE8">
      <w:pPr>
        <w:pStyle w:val="CM9"/>
        <w:tabs>
          <w:tab w:val="left" w:pos="1080"/>
        </w:tabs>
        <w:ind w:left="1440" w:hanging="360"/>
        <w:rPr>
          <w:rFonts w:ascii="Calibri" w:hAnsi="Calibri"/>
          <w:sz w:val="22"/>
          <w:szCs w:val="22"/>
        </w:rPr>
      </w:pPr>
      <w:r w:rsidRPr="003A371F">
        <w:rPr>
          <w:rFonts w:ascii="Calibri" w:hAnsi="Calibri"/>
          <w:sz w:val="22"/>
          <w:szCs w:val="22"/>
        </w:rPr>
        <w:t>2</w:t>
      </w:r>
      <w:r w:rsidRPr="003A371F">
        <w:rPr>
          <w:rFonts w:ascii="Calibri" w:hAnsi="Calibri"/>
          <w:sz w:val="22"/>
          <w:szCs w:val="22"/>
        </w:rPr>
        <w:tab/>
        <w:t>Black or African American</w:t>
      </w:r>
    </w:p>
    <w:p w:rsidR="00352EE8" w:rsidRPr="003A371F" w:rsidRDefault="00352EE8" w:rsidP="00352EE8">
      <w:pPr>
        <w:pStyle w:val="CM9"/>
        <w:tabs>
          <w:tab w:val="left" w:pos="1080"/>
        </w:tabs>
        <w:ind w:left="1440" w:hanging="360"/>
        <w:rPr>
          <w:rFonts w:ascii="Calibri" w:hAnsi="Calibri"/>
          <w:sz w:val="22"/>
          <w:szCs w:val="22"/>
        </w:rPr>
      </w:pPr>
      <w:r w:rsidRPr="003A371F">
        <w:rPr>
          <w:rFonts w:ascii="Calibri" w:hAnsi="Calibri"/>
          <w:sz w:val="22"/>
          <w:szCs w:val="22"/>
        </w:rPr>
        <w:t>3</w:t>
      </w:r>
      <w:r w:rsidRPr="003A371F">
        <w:rPr>
          <w:rFonts w:ascii="Calibri" w:hAnsi="Calibri"/>
          <w:sz w:val="22"/>
          <w:szCs w:val="22"/>
        </w:rPr>
        <w:tab/>
        <w:t>Asian</w:t>
      </w:r>
    </w:p>
    <w:p w:rsidR="00352EE8" w:rsidRPr="003A371F" w:rsidRDefault="00352EE8" w:rsidP="00352EE8">
      <w:pPr>
        <w:tabs>
          <w:tab w:val="left" w:pos="1080"/>
        </w:tabs>
        <w:spacing w:after="0" w:line="240" w:lineRule="auto"/>
        <w:ind w:left="1440" w:hanging="360"/>
      </w:pPr>
      <w:r w:rsidRPr="003A371F">
        <w:t>4</w:t>
      </w:r>
      <w:r w:rsidRPr="003A371F">
        <w:tab/>
        <w:t>Native Hawaiian or Other Pacific Islander</w:t>
      </w:r>
    </w:p>
    <w:p w:rsidR="00352EE8" w:rsidRPr="003A371F" w:rsidRDefault="00352EE8" w:rsidP="00352EE8">
      <w:pPr>
        <w:tabs>
          <w:tab w:val="left" w:pos="1080"/>
        </w:tabs>
        <w:spacing w:after="0" w:line="240" w:lineRule="auto"/>
        <w:ind w:left="1440" w:hanging="360"/>
      </w:pPr>
      <w:r w:rsidRPr="003A371F">
        <w:t>5</w:t>
      </w:r>
      <w:r w:rsidRPr="003A371F">
        <w:tab/>
        <w:t>American Indian or Alaskan Native</w:t>
      </w:r>
    </w:p>
    <w:p w:rsidR="00352EE8" w:rsidRPr="003A371F" w:rsidRDefault="00352EE8" w:rsidP="006D2235">
      <w:pPr>
        <w:spacing w:after="0" w:line="240" w:lineRule="auto"/>
        <w:rPr>
          <w:rFonts w:asciiTheme="minorHAnsi" w:hAnsiTheme="minorHAnsi"/>
          <w:b/>
          <w:bCs/>
          <w:u w:val="single"/>
        </w:rPr>
      </w:pPr>
    </w:p>
    <w:p w:rsidR="006D2235" w:rsidRPr="003A371F" w:rsidRDefault="006D2235" w:rsidP="006D2235">
      <w:pPr>
        <w:spacing w:after="0" w:line="240" w:lineRule="auto"/>
        <w:rPr>
          <w:rFonts w:asciiTheme="minorHAnsi" w:hAnsiTheme="minorHAnsi"/>
          <w:b/>
          <w:bCs/>
          <w:sz w:val="26"/>
          <w:szCs w:val="26"/>
          <w:u w:val="single"/>
        </w:rPr>
      </w:pPr>
      <w:r w:rsidRPr="003A371F">
        <w:rPr>
          <w:rFonts w:asciiTheme="minorHAnsi" w:hAnsiTheme="minorHAnsi"/>
          <w:b/>
          <w:bCs/>
          <w:sz w:val="26"/>
          <w:szCs w:val="26"/>
          <w:u w:val="single"/>
        </w:rPr>
        <w:t>CONFIRMATORY QUESTIONS</w:t>
      </w:r>
    </w:p>
    <w:p w:rsidR="006D2235" w:rsidRPr="0026646A" w:rsidRDefault="006D2235" w:rsidP="006D2235">
      <w:pPr>
        <w:pStyle w:val="ListParagraph"/>
        <w:spacing w:after="0" w:line="240" w:lineRule="auto"/>
        <w:ind w:left="900" w:hanging="900"/>
        <w:rPr>
          <w:rFonts w:asciiTheme="minorHAnsi" w:hAnsiTheme="minorHAnsi"/>
        </w:rPr>
      </w:pPr>
    </w:p>
    <w:p w:rsidR="006D2235" w:rsidRPr="0026646A" w:rsidRDefault="006D2235" w:rsidP="00F977EF">
      <w:pPr>
        <w:pStyle w:val="ListParagraph"/>
        <w:numPr>
          <w:ilvl w:val="0"/>
          <w:numId w:val="139"/>
        </w:numPr>
        <w:tabs>
          <w:tab w:val="left" w:pos="1080"/>
        </w:tabs>
        <w:spacing w:after="0" w:line="240" w:lineRule="auto"/>
        <w:ind w:left="1080" w:hanging="990"/>
        <w:rPr>
          <w:rFonts w:asciiTheme="minorHAnsi" w:hAnsiTheme="minorHAnsi"/>
        </w:rPr>
      </w:pPr>
      <w:r w:rsidRPr="0026646A">
        <w:rPr>
          <w:rFonts w:asciiTheme="minorHAnsi" w:hAnsiTheme="minorHAnsi"/>
        </w:rPr>
        <w:t>I need to confirm some information with you. The name of [CHILD] living here who is enrolled in this study is [FILL: Child first name, middle name, last name]. Is that correct?</w:t>
      </w:r>
    </w:p>
    <w:p w:rsidR="006D2235" w:rsidRPr="0026646A" w:rsidRDefault="006D2235" w:rsidP="006D2235">
      <w:pPr>
        <w:tabs>
          <w:tab w:val="left" w:pos="1440"/>
          <w:tab w:val="right" w:leader="dot" w:pos="9900"/>
        </w:tabs>
        <w:spacing w:after="0" w:line="240" w:lineRule="auto"/>
        <w:ind w:left="1080"/>
        <w:rPr>
          <w:rFonts w:asciiTheme="minorHAnsi" w:hAnsiTheme="minorHAnsi"/>
        </w:rPr>
      </w:pPr>
      <w:r w:rsidRPr="0026646A">
        <w:rPr>
          <w:rFonts w:asciiTheme="minorHAnsi" w:hAnsiTheme="minorHAnsi"/>
        </w:rPr>
        <w:t>1</w:t>
      </w:r>
      <w:r w:rsidRPr="0026646A">
        <w:rPr>
          <w:rFonts w:asciiTheme="minorHAnsi" w:hAnsiTheme="minorHAnsi"/>
        </w:rPr>
        <w:tab/>
        <w:t>YES</w:t>
      </w:r>
    </w:p>
    <w:p w:rsidR="006D2235" w:rsidRPr="0026646A" w:rsidRDefault="006D2235" w:rsidP="006D2235">
      <w:pPr>
        <w:tabs>
          <w:tab w:val="left" w:pos="1080"/>
          <w:tab w:val="left" w:pos="1440"/>
          <w:tab w:val="right" w:leader="dot" w:pos="9900"/>
        </w:tabs>
        <w:spacing w:after="0" w:line="240" w:lineRule="auto"/>
        <w:rPr>
          <w:rFonts w:asciiTheme="minorHAnsi" w:hAnsiTheme="minorHAnsi"/>
        </w:rPr>
      </w:pPr>
      <w:r w:rsidRPr="0026646A">
        <w:rPr>
          <w:rFonts w:asciiTheme="minorHAnsi" w:hAnsiTheme="minorHAnsi"/>
        </w:rPr>
        <w:tab/>
        <w:t>2</w:t>
      </w:r>
      <w:r w:rsidRPr="0026646A">
        <w:rPr>
          <w:rFonts w:asciiTheme="minorHAnsi" w:hAnsiTheme="minorHAnsi"/>
        </w:rPr>
        <w:tab/>
        <w:t>NO</w:t>
      </w:r>
    </w:p>
    <w:p w:rsidR="006D2235" w:rsidRPr="0026646A" w:rsidRDefault="006D2235" w:rsidP="006D2235">
      <w:pPr>
        <w:tabs>
          <w:tab w:val="left" w:pos="720"/>
          <w:tab w:val="left" w:pos="1080"/>
          <w:tab w:val="right" w:leader="dot" w:pos="9900"/>
        </w:tabs>
        <w:spacing w:after="0" w:line="240" w:lineRule="auto"/>
        <w:ind w:left="1080" w:hanging="990"/>
        <w:rPr>
          <w:rFonts w:asciiTheme="minorHAnsi" w:hAnsiTheme="minorHAnsi"/>
        </w:rPr>
      </w:pPr>
      <w:r w:rsidRPr="0026646A">
        <w:rPr>
          <w:rFonts w:asciiTheme="minorHAnsi" w:hAnsiTheme="minorHAnsi"/>
        </w:rPr>
        <w:tab/>
      </w:r>
      <w:r w:rsidRPr="0026646A">
        <w:rPr>
          <w:rFonts w:asciiTheme="minorHAnsi" w:hAnsiTheme="minorHAnsi"/>
        </w:rPr>
        <w:tab/>
        <w:t>NODK</w:t>
      </w:r>
    </w:p>
    <w:p w:rsidR="006D2235" w:rsidRPr="0026646A" w:rsidRDefault="006D2235" w:rsidP="006D2235">
      <w:pPr>
        <w:tabs>
          <w:tab w:val="left" w:pos="720"/>
          <w:tab w:val="left" w:pos="1080"/>
          <w:tab w:val="right" w:leader="dot" w:pos="9900"/>
        </w:tabs>
        <w:spacing w:after="0" w:line="240" w:lineRule="auto"/>
        <w:ind w:left="1080" w:hanging="990"/>
        <w:rPr>
          <w:rFonts w:asciiTheme="minorHAnsi" w:hAnsiTheme="minorHAnsi"/>
        </w:rPr>
      </w:pPr>
      <w:r w:rsidRPr="0026646A">
        <w:rPr>
          <w:rFonts w:asciiTheme="minorHAnsi" w:hAnsiTheme="minorHAnsi"/>
        </w:rPr>
        <w:tab/>
      </w:r>
      <w:r w:rsidRPr="0026646A">
        <w:rPr>
          <w:rFonts w:asciiTheme="minorHAnsi" w:hAnsiTheme="minorHAnsi"/>
        </w:rPr>
        <w:tab/>
        <w:t>NOREF</w:t>
      </w:r>
    </w:p>
    <w:p w:rsidR="006D2235" w:rsidRPr="0026646A" w:rsidRDefault="006D2235" w:rsidP="006D2235">
      <w:pPr>
        <w:tabs>
          <w:tab w:val="left" w:pos="720"/>
          <w:tab w:val="right" w:leader="dot" w:pos="9900"/>
        </w:tabs>
        <w:spacing w:after="0" w:line="240" w:lineRule="auto"/>
        <w:rPr>
          <w:rFonts w:asciiTheme="minorHAnsi" w:hAnsiTheme="minorHAnsi"/>
        </w:rPr>
      </w:pPr>
    </w:p>
    <w:p w:rsidR="006D2235" w:rsidRPr="0026646A" w:rsidRDefault="006D2235" w:rsidP="006D2235">
      <w:pPr>
        <w:tabs>
          <w:tab w:val="left" w:pos="-6030"/>
        </w:tabs>
        <w:spacing w:after="0" w:line="240" w:lineRule="auto"/>
        <w:ind w:left="1080" w:hanging="1080"/>
        <w:rPr>
          <w:rFonts w:asciiTheme="minorHAnsi" w:hAnsiTheme="minorHAnsi"/>
        </w:rPr>
      </w:pPr>
      <w:r w:rsidRPr="0026646A">
        <w:rPr>
          <w:rFonts w:asciiTheme="minorHAnsi" w:hAnsiTheme="minorHAnsi"/>
        </w:rPr>
        <w:t>CO2.</w:t>
      </w:r>
      <w:r w:rsidRPr="0026646A">
        <w:rPr>
          <w:rFonts w:asciiTheme="minorHAnsi" w:hAnsiTheme="minorHAnsi"/>
        </w:rPr>
        <w:tab/>
        <w:t>[IF CO1=2] ASK IF NEEDED: Do I need to correct the child’s name?</w:t>
      </w:r>
    </w:p>
    <w:p w:rsidR="006D2235" w:rsidRPr="0026646A" w:rsidRDefault="006D2235" w:rsidP="00F977EF">
      <w:pPr>
        <w:pStyle w:val="ListParagraph"/>
        <w:numPr>
          <w:ilvl w:val="0"/>
          <w:numId w:val="143"/>
        </w:numPr>
        <w:tabs>
          <w:tab w:val="left" w:pos="-4500"/>
          <w:tab w:val="right" w:leader="dot" w:pos="9900"/>
        </w:tabs>
        <w:spacing w:after="0" w:line="240" w:lineRule="auto"/>
        <w:ind w:left="1440"/>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3"/>
        </w:numPr>
        <w:tabs>
          <w:tab w:val="left" w:pos="-4500"/>
          <w:tab w:val="right" w:leader="dot" w:pos="9900"/>
        </w:tabs>
        <w:spacing w:after="0" w:line="240" w:lineRule="auto"/>
        <w:ind w:left="1440"/>
        <w:rPr>
          <w:rFonts w:asciiTheme="minorHAnsi" w:hAnsiTheme="minorHAnsi"/>
        </w:rPr>
      </w:pPr>
      <w:r w:rsidRPr="0026646A">
        <w:rPr>
          <w:rFonts w:asciiTheme="minorHAnsi" w:hAnsiTheme="minorHAnsi"/>
        </w:rPr>
        <w:t>NO</w:t>
      </w:r>
    </w:p>
    <w:p w:rsidR="006D2235" w:rsidRPr="0026646A" w:rsidRDefault="006D2235" w:rsidP="00F977EF">
      <w:pPr>
        <w:pStyle w:val="ListParagraph"/>
        <w:numPr>
          <w:ilvl w:val="0"/>
          <w:numId w:val="143"/>
        </w:numPr>
        <w:tabs>
          <w:tab w:val="left" w:pos="-4500"/>
          <w:tab w:val="right" w:leader="dot" w:pos="9900"/>
        </w:tabs>
        <w:spacing w:after="0" w:line="240" w:lineRule="auto"/>
        <w:ind w:left="1440"/>
        <w:rPr>
          <w:rFonts w:asciiTheme="minorHAnsi" w:hAnsiTheme="minorHAnsi"/>
        </w:rPr>
      </w:pPr>
      <w:r w:rsidRPr="0026646A">
        <w:rPr>
          <w:rFonts w:asciiTheme="minorHAnsi" w:hAnsiTheme="minorHAnsi"/>
        </w:rPr>
        <w:t>ENROLLED CHILD IS NOT LIVING HERE</w:t>
      </w:r>
    </w:p>
    <w:p w:rsidR="006D2235" w:rsidRPr="0026646A" w:rsidRDefault="006D2235" w:rsidP="006D2235">
      <w:pPr>
        <w:tabs>
          <w:tab w:val="left" w:pos="720"/>
          <w:tab w:val="right" w:leader="dot" w:pos="9900"/>
        </w:tabs>
        <w:spacing w:after="0" w:line="240" w:lineRule="auto"/>
        <w:ind w:left="1080"/>
        <w:rPr>
          <w:rFonts w:asciiTheme="minorHAnsi" w:hAnsiTheme="minorHAnsi"/>
        </w:rPr>
      </w:pPr>
      <w:r w:rsidRPr="0026646A">
        <w:rPr>
          <w:rFonts w:asciiTheme="minorHAnsi" w:hAnsiTheme="minorHAnsi"/>
        </w:rPr>
        <w:t>NODK</w:t>
      </w:r>
    </w:p>
    <w:p w:rsidR="006D2235" w:rsidRPr="0026646A" w:rsidRDefault="006D2235" w:rsidP="006D2235">
      <w:pPr>
        <w:pStyle w:val="ListParagraph"/>
        <w:tabs>
          <w:tab w:val="left" w:pos="-4500"/>
          <w:tab w:val="right" w:leader="dot" w:pos="9900"/>
        </w:tabs>
        <w:spacing w:after="0" w:line="240" w:lineRule="auto"/>
        <w:ind w:left="1080"/>
        <w:rPr>
          <w:rFonts w:asciiTheme="minorHAnsi" w:hAnsiTheme="minorHAnsi"/>
        </w:rPr>
      </w:pPr>
      <w:r w:rsidRPr="0026646A">
        <w:rPr>
          <w:rFonts w:asciiTheme="minorHAnsi" w:hAnsiTheme="minorHAnsi"/>
        </w:rPr>
        <w:t>NOREF</w:t>
      </w:r>
    </w:p>
    <w:p w:rsidR="006D2235" w:rsidRPr="0026646A" w:rsidRDefault="006D2235" w:rsidP="006D2235">
      <w:pPr>
        <w:tabs>
          <w:tab w:val="left" w:pos="-4500"/>
          <w:tab w:val="right" w:leader="dot" w:pos="9900"/>
        </w:tabs>
        <w:spacing w:after="0" w:line="240" w:lineRule="auto"/>
        <w:ind w:left="1440"/>
        <w:rPr>
          <w:rFonts w:asciiTheme="minorHAnsi" w:hAnsiTheme="minorHAnsi"/>
        </w:rPr>
      </w:pPr>
    </w:p>
    <w:p w:rsidR="006D2235" w:rsidRPr="0026646A" w:rsidRDefault="006D2235" w:rsidP="006D2235">
      <w:pPr>
        <w:tabs>
          <w:tab w:val="left" w:pos="-4500"/>
          <w:tab w:val="right" w:leader="dot" w:pos="9900"/>
        </w:tabs>
        <w:spacing w:after="0" w:line="240" w:lineRule="auto"/>
        <w:rPr>
          <w:rFonts w:asciiTheme="minorHAnsi" w:hAnsiTheme="minorHAnsi"/>
        </w:rPr>
      </w:pPr>
      <w:r w:rsidRPr="0026646A">
        <w:rPr>
          <w:rFonts w:asciiTheme="minorHAnsi" w:hAnsiTheme="minorHAnsi"/>
        </w:rPr>
        <w:t>PROGRAMMER: IF CO2=2, SKIP TO CO5. IF CO3=3 SKIP TO CO4.</w:t>
      </w:r>
    </w:p>
    <w:p w:rsidR="006D2235" w:rsidRPr="0026646A" w:rsidRDefault="006D2235" w:rsidP="006D2235">
      <w:pPr>
        <w:tabs>
          <w:tab w:val="left" w:pos="-4500"/>
          <w:tab w:val="right" w:leader="dot" w:pos="9900"/>
        </w:tabs>
        <w:spacing w:after="0" w:line="240" w:lineRule="auto"/>
        <w:rPr>
          <w:rFonts w:asciiTheme="minorHAnsi" w:hAnsiTheme="minorHAnsi"/>
        </w:rPr>
      </w:pPr>
    </w:p>
    <w:p w:rsidR="006D2235" w:rsidRPr="0026646A" w:rsidRDefault="006D2235" w:rsidP="006D2235">
      <w:pPr>
        <w:tabs>
          <w:tab w:val="left" w:pos="-4500"/>
        </w:tabs>
        <w:spacing w:after="120" w:line="240" w:lineRule="auto"/>
        <w:ind w:left="1080" w:hanging="1080"/>
        <w:rPr>
          <w:rFonts w:asciiTheme="minorHAnsi" w:hAnsiTheme="minorHAnsi"/>
        </w:rPr>
      </w:pPr>
      <w:r w:rsidRPr="0026646A">
        <w:rPr>
          <w:rFonts w:asciiTheme="minorHAnsi" w:hAnsiTheme="minorHAnsi"/>
        </w:rPr>
        <w:t>CO3.</w:t>
      </w:r>
      <w:r w:rsidRPr="0026646A">
        <w:rPr>
          <w:rFonts w:asciiTheme="minorHAnsi" w:hAnsiTheme="minorHAnsi"/>
        </w:rPr>
        <w:tab/>
        <w:t>[IF CO2=1] What is the child’s full name?</w:t>
      </w:r>
    </w:p>
    <w:p w:rsidR="006D2235" w:rsidRPr="0026646A" w:rsidRDefault="006D2235" w:rsidP="00F977EF">
      <w:pPr>
        <w:pStyle w:val="ListParagraph"/>
        <w:numPr>
          <w:ilvl w:val="1"/>
          <w:numId w:val="139"/>
        </w:numPr>
        <w:tabs>
          <w:tab w:val="right" w:leader="underscore" w:pos="3600"/>
        </w:tabs>
        <w:spacing w:after="0"/>
        <w:ind w:left="1440"/>
        <w:rPr>
          <w:rFonts w:asciiTheme="minorHAnsi" w:hAnsiTheme="minorHAnsi"/>
        </w:rPr>
      </w:pPr>
      <w:r w:rsidRPr="0026646A">
        <w:rPr>
          <w:rFonts w:asciiTheme="minorHAnsi" w:hAnsiTheme="minorHAnsi"/>
        </w:rPr>
        <w:t>FIRST NAME:</w:t>
      </w:r>
      <w:r w:rsidRPr="0026646A">
        <w:rPr>
          <w:rFonts w:asciiTheme="minorHAnsi" w:hAnsiTheme="minorHAnsi"/>
        </w:rPr>
        <w:tab/>
        <w:t>____________</w:t>
      </w:r>
    </w:p>
    <w:p w:rsidR="006D2235" w:rsidRPr="0026646A" w:rsidRDefault="006D2235" w:rsidP="00F977EF">
      <w:pPr>
        <w:pStyle w:val="ListParagraph"/>
        <w:numPr>
          <w:ilvl w:val="1"/>
          <w:numId w:val="139"/>
        </w:numPr>
        <w:tabs>
          <w:tab w:val="right" w:leader="underscore" w:pos="2880"/>
        </w:tabs>
        <w:spacing w:after="0"/>
        <w:ind w:left="1440"/>
        <w:rPr>
          <w:rFonts w:asciiTheme="minorHAnsi" w:hAnsiTheme="minorHAnsi"/>
        </w:rPr>
      </w:pPr>
      <w:r w:rsidRPr="0026646A">
        <w:rPr>
          <w:rFonts w:asciiTheme="minorHAnsi" w:hAnsiTheme="minorHAnsi"/>
        </w:rPr>
        <w:t>MIDDLE NAME:</w:t>
      </w:r>
      <w:r w:rsidRPr="0026646A">
        <w:rPr>
          <w:rFonts w:asciiTheme="minorHAnsi" w:hAnsiTheme="minorHAnsi"/>
        </w:rPr>
        <w:tab/>
        <w:t>____________</w:t>
      </w:r>
      <w:r w:rsidRPr="0026646A">
        <w:rPr>
          <w:rFonts w:asciiTheme="minorHAnsi" w:hAnsiTheme="minorHAnsi"/>
        </w:rPr>
        <w:tab/>
      </w:r>
    </w:p>
    <w:p w:rsidR="006D2235" w:rsidRPr="0026646A" w:rsidRDefault="006D2235" w:rsidP="00F977EF">
      <w:pPr>
        <w:pStyle w:val="ListParagraph"/>
        <w:numPr>
          <w:ilvl w:val="1"/>
          <w:numId w:val="139"/>
        </w:numPr>
        <w:tabs>
          <w:tab w:val="left" w:leader="underscore" w:pos="360"/>
          <w:tab w:val="right" w:pos="2880"/>
        </w:tabs>
        <w:spacing w:after="0" w:line="240" w:lineRule="auto"/>
        <w:ind w:left="1440"/>
        <w:rPr>
          <w:rFonts w:asciiTheme="minorHAnsi" w:hAnsiTheme="minorHAnsi"/>
        </w:rPr>
      </w:pPr>
      <w:r w:rsidRPr="0026646A">
        <w:rPr>
          <w:rFonts w:asciiTheme="minorHAnsi" w:hAnsiTheme="minorHAnsi"/>
        </w:rPr>
        <w:t>LAST NAME:____________</w:t>
      </w:r>
      <w:r w:rsidRPr="0026646A">
        <w:rPr>
          <w:rFonts w:asciiTheme="minorHAnsi" w:hAnsiTheme="minorHAnsi"/>
        </w:rPr>
        <w:tab/>
      </w:r>
      <w:r w:rsidRPr="0026646A">
        <w:rPr>
          <w:rFonts w:asciiTheme="minorHAnsi" w:hAnsiTheme="minorHAnsi"/>
        </w:rPr>
        <w:tab/>
      </w:r>
    </w:p>
    <w:p w:rsidR="006D2235" w:rsidRPr="0026646A" w:rsidRDefault="006D2235" w:rsidP="006D2235">
      <w:pPr>
        <w:tabs>
          <w:tab w:val="left" w:leader="underscore" w:pos="360"/>
          <w:tab w:val="right" w:pos="2880"/>
        </w:tabs>
        <w:spacing w:after="0" w:line="240" w:lineRule="auto"/>
        <w:ind w:left="360"/>
        <w:rPr>
          <w:rFonts w:asciiTheme="minorHAnsi" w:hAnsiTheme="minorHAnsi"/>
        </w:rPr>
      </w:pPr>
    </w:p>
    <w:p w:rsidR="006D2235" w:rsidRPr="0026646A" w:rsidRDefault="006D2235" w:rsidP="006D2235">
      <w:pPr>
        <w:pStyle w:val="ListParagraph"/>
        <w:tabs>
          <w:tab w:val="right" w:leader="dot" w:pos="9900"/>
        </w:tabs>
        <w:ind w:left="0"/>
        <w:rPr>
          <w:rFonts w:asciiTheme="minorHAnsi" w:hAnsiTheme="minorHAnsi"/>
        </w:rPr>
      </w:pPr>
      <w:r w:rsidRPr="0026646A">
        <w:rPr>
          <w:rFonts w:asciiTheme="minorHAnsi" w:hAnsiTheme="minorHAnsi"/>
        </w:rPr>
        <w:t>PROGRAMMER: IF CO2=YES, USE THE ANSWER RECORDED IN CO3a IN SUBSEQUENT FILLS OF “CHILD”.</w:t>
      </w:r>
    </w:p>
    <w:p w:rsidR="006D2235" w:rsidRPr="0026646A" w:rsidRDefault="006D2235" w:rsidP="006D2235">
      <w:pPr>
        <w:tabs>
          <w:tab w:val="left" w:pos="1080"/>
        </w:tabs>
        <w:spacing w:after="0" w:line="240" w:lineRule="auto"/>
        <w:ind w:left="1080" w:hanging="1080"/>
        <w:rPr>
          <w:rFonts w:asciiTheme="minorHAnsi" w:hAnsiTheme="minorHAnsi"/>
        </w:rPr>
      </w:pPr>
      <w:r w:rsidRPr="0026646A">
        <w:rPr>
          <w:rFonts w:asciiTheme="minorHAnsi" w:hAnsiTheme="minorHAnsi"/>
        </w:rPr>
        <w:t>CO4.</w:t>
      </w:r>
      <w:r w:rsidRPr="0026646A">
        <w:rPr>
          <w:rFonts w:asciiTheme="minorHAnsi" w:hAnsiTheme="minorHAnsi"/>
        </w:rPr>
        <w:tab/>
        <w:t>[IF CO2=3] Because [CHILD] enrolled in our study is not living here at the address where I was sent, I am unable to conduct an interview at this time. Thank you for your assistance.</w:t>
      </w:r>
    </w:p>
    <w:p w:rsidR="006D2235" w:rsidRPr="0026646A" w:rsidRDefault="006D2235" w:rsidP="006D2235">
      <w:pPr>
        <w:tabs>
          <w:tab w:val="left" w:leader="underscore" w:pos="360"/>
          <w:tab w:val="left" w:pos="720"/>
          <w:tab w:val="left" w:pos="1080"/>
          <w:tab w:val="right" w:pos="2880"/>
        </w:tabs>
        <w:spacing w:after="0" w:line="240" w:lineRule="auto"/>
        <w:ind w:left="360"/>
        <w:rPr>
          <w:rFonts w:asciiTheme="minorHAnsi" w:hAnsiTheme="minorHAnsi"/>
        </w:rPr>
      </w:pPr>
      <w:r w:rsidRPr="0026646A">
        <w:rPr>
          <w:rFonts w:asciiTheme="minorHAnsi" w:hAnsiTheme="minorHAnsi"/>
        </w:rPr>
        <w:tab/>
      </w:r>
      <w:r w:rsidRPr="0026646A">
        <w:rPr>
          <w:rFonts w:asciiTheme="minorHAnsi" w:hAnsiTheme="minorHAnsi"/>
        </w:rPr>
        <w:tab/>
        <w:t>PRESS 1 TO CONTINUE</w:t>
      </w:r>
    </w:p>
    <w:p w:rsidR="006D2235" w:rsidRPr="0026646A" w:rsidRDefault="006D2235" w:rsidP="006D2235">
      <w:pPr>
        <w:tabs>
          <w:tab w:val="left" w:leader="underscore" w:pos="360"/>
          <w:tab w:val="right" w:pos="2880"/>
        </w:tabs>
        <w:spacing w:after="0" w:line="240" w:lineRule="auto"/>
        <w:ind w:left="360" w:hanging="360"/>
        <w:rPr>
          <w:rFonts w:asciiTheme="minorHAnsi" w:hAnsiTheme="minorHAnsi"/>
        </w:rPr>
      </w:pPr>
    </w:p>
    <w:p w:rsidR="006D2235" w:rsidRPr="0026646A" w:rsidRDefault="006D2235" w:rsidP="006D2235">
      <w:pPr>
        <w:tabs>
          <w:tab w:val="right" w:pos="2880"/>
        </w:tabs>
        <w:spacing w:after="0" w:line="240" w:lineRule="auto"/>
        <w:rPr>
          <w:rFonts w:asciiTheme="minorHAnsi" w:hAnsiTheme="minorHAnsi"/>
        </w:rPr>
      </w:pPr>
      <w:r w:rsidRPr="0026646A">
        <w:rPr>
          <w:rFonts w:asciiTheme="minorHAnsi" w:hAnsiTheme="minorHAnsi"/>
        </w:rPr>
        <w:t>PROGRAMMER: INHIBIT DK/REF IN CO4. IF CO4=1 THEN SEND USER TO EXIT SCREEN, FROM WHICH THE “NEXT” BUTTON WILL SEND USER TO CASE MANAGEMENT SYSTEM</w:t>
      </w:r>
    </w:p>
    <w:p w:rsidR="006D2235" w:rsidRPr="0026646A" w:rsidRDefault="006D2235" w:rsidP="006D2235">
      <w:pPr>
        <w:tabs>
          <w:tab w:val="left" w:pos="360"/>
          <w:tab w:val="right" w:leader="dot" w:pos="9900"/>
        </w:tabs>
        <w:spacing w:after="0" w:line="240" w:lineRule="auto"/>
        <w:rPr>
          <w:rFonts w:asciiTheme="minorHAnsi" w:hAnsiTheme="minorHAnsi"/>
        </w:rPr>
      </w:pPr>
    </w:p>
    <w:p w:rsidR="006D2235" w:rsidRPr="0026646A" w:rsidRDefault="006D2235" w:rsidP="006D2235">
      <w:pPr>
        <w:pStyle w:val="ListParagraph"/>
        <w:tabs>
          <w:tab w:val="left" w:pos="1080"/>
          <w:tab w:val="right" w:leader="dot" w:pos="9900"/>
        </w:tabs>
        <w:spacing w:after="0" w:line="240" w:lineRule="auto"/>
        <w:ind w:left="1080" w:hanging="1080"/>
        <w:rPr>
          <w:rFonts w:asciiTheme="minorHAnsi" w:hAnsiTheme="minorHAnsi"/>
        </w:rPr>
      </w:pPr>
      <w:r w:rsidRPr="0026646A">
        <w:rPr>
          <w:rFonts w:asciiTheme="minorHAnsi" w:hAnsiTheme="minorHAnsi"/>
        </w:rPr>
        <w:t>CO5.</w:t>
      </w:r>
      <w:r w:rsidRPr="0026646A">
        <w:rPr>
          <w:rFonts w:asciiTheme="minorHAnsi" w:hAnsiTheme="minorHAnsi"/>
        </w:rPr>
        <w:tab/>
        <w:t>May I confirm that [CHILD]’s birth date is [FILL: BIRTH DATE]?</w:t>
      </w:r>
    </w:p>
    <w:p w:rsidR="006D2235" w:rsidRPr="0026646A" w:rsidRDefault="006D2235" w:rsidP="00F977EF">
      <w:pPr>
        <w:pStyle w:val="ListParagraph"/>
        <w:numPr>
          <w:ilvl w:val="0"/>
          <w:numId w:val="140"/>
        </w:numPr>
        <w:tabs>
          <w:tab w:val="left" w:pos="1440"/>
          <w:tab w:val="right" w:leader="dot" w:pos="9900"/>
        </w:tabs>
        <w:spacing w:after="0" w:line="240" w:lineRule="auto"/>
        <w:ind w:left="1440"/>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0"/>
        </w:numPr>
        <w:tabs>
          <w:tab w:val="left" w:pos="1440"/>
          <w:tab w:val="right" w:leader="dot" w:pos="9900"/>
        </w:tabs>
        <w:spacing w:after="0" w:line="240" w:lineRule="auto"/>
        <w:ind w:left="1440"/>
        <w:rPr>
          <w:rFonts w:asciiTheme="minorHAnsi" w:hAnsiTheme="minorHAnsi"/>
        </w:rPr>
      </w:pPr>
      <w:r w:rsidRPr="0026646A">
        <w:rPr>
          <w:rFonts w:asciiTheme="minorHAnsi" w:hAnsiTheme="minorHAnsi"/>
        </w:rPr>
        <w:t>NO</w:t>
      </w:r>
    </w:p>
    <w:p w:rsidR="006D2235" w:rsidRPr="0026646A" w:rsidRDefault="006D2235" w:rsidP="006D2235">
      <w:pPr>
        <w:tabs>
          <w:tab w:val="left" w:pos="720"/>
          <w:tab w:val="right" w:leader="dot" w:pos="9900"/>
        </w:tabs>
        <w:spacing w:after="0" w:line="240" w:lineRule="auto"/>
        <w:rPr>
          <w:rFonts w:asciiTheme="minorHAnsi" w:hAnsiTheme="minorHAnsi"/>
        </w:rPr>
      </w:pPr>
    </w:p>
    <w:p w:rsidR="006D2235" w:rsidRPr="0026646A" w:rsidRDefault="006D2235" w:rsidP="006D2235">
      <w:pPr>
        <w:keepNext/>
        <w:keepLines/>
        <w:tabs>
          <w:tab w:val="left" w:pos="1080"/>
          <w:tab w:val="right" w:leader="dot" w:pos="9900"/>
        </w:tabs>
        <w:spacing w:after="0" w:line="240" w:lineRule="auto"/>
        <w:ind w:left="1080" w:hanging="1080"/>
        <w:rPr>
          <w:rFonts w:asciiTheme="minorHAnsi" w:hAnsiTheme="minorHAnsi"/>
        </w:rPr>
      </w:pPr>
      <w:r w:rsidRPr="0026646A">
        <w:rPr>
          <w:rFonts w:asciiTheme="minorHAnsi" w:hAnsiTheme="minorHAnsi"/>
        </w:rPr>
        <w:t>CO6.</w:t>
      </w:r>
      <w:r w:rsidRPr="0026646A">
        <w:rPr>
          <w:rFonts w:asciiTheme="minorHAnsi" w:hAnsiTheme="minorHAnsi"/>
        </w:rPr>
        <w:tab/>
        <w:t>[IF CO5=NO] What is [CHILD] s birth date?</w:t>
      </w:r>
    </w:p>
    <w:p w:rsidR="006D2235" w:rsidRPr="0026646A" w:rsidRDefault="006D2235" w:rsidP="006D2235">
      <w:pPr>
        <w:keepNext/>
        <w:keepLines/>
        <w:tabs>
          <w:tab w:val="left" w:pos="1080"/>
          <w:tab w:val="right" w:leader="dot" w:pos="9900"/>
        </w:tabs>
        <w:spacing w:after="0" w:line="240" w:lineRule="auto"/>
        <w:ind w:left="1080" w:hanging="1080"/>
        <w:rPr>
          <w:rFonts w:asciiTheme="minorHAnsi" w:hAnsiTheme="minorHAnsi"/>
        </w:rPr>
      </w:pPr>
      <w:r w:rsidRPr="0026646A">
        <w:rPr>
          <w:rFonts w:asciiTheme="minorHAnsi" w:hAnsiTheme="minorHAnsi"/>
        </w:rPr>
        <w:tab/>
        <w:t>MM/DD/YYYY</w:t>
      </w:r>
    </w:p>
    <w:p w:rsidR="006D2235" w:rsidRPr="0026646A" w:rsidRDefault="006D2235" w:rsidP="006D2235">
      <w:pPr>
        <w:tabs>
          <w:tab w:val="left" w:pos="720"/>
          <w:tab w:val="right" w:leader="dot" w:pos="9900"/>
        </w:tabs>
        <w:spacing w:after="0" w:line="240" w:lineRule="auto"/>
        <w:ind w:left="360"/>
        <w:rPr>
          <w:rFonts w:asciiTheme="minorHAnsi" w:hAnsiTheme="minorHAnsi"/>
        </w:rPr>
      </w:pPr>
    </w:p>
    <w:p w:rsidR="006D2235" w:rsidRPr="0026646A" w:rsidRDefault="006D2235" w:rsidP="006D2235">
      <w:pPr>
        <w:tabs>
          <w:tab w:val="left" w:pos="720"/>
          <w:tab w:val="right" w:leader="dot" w:pos="9900"/>
        </w:tabs>
        <w:spacing w:after="0" w:line="240" w:lineRule="auto"/>
        <w:rPr>
          <w:rFonts w:asciiTheme="minorHAnsi" w:hAnsiTheme="minorHAnsi"/>
        </w:rPr>
      </w:pPr>
      <w:r w:rsidRPr="0026646A">
        <w:rPr>
          <w:rFonts w:asciiTheme="minorHAnsi" w:hAnsiTheme="minorHAnsi"/>
        </w:rPr>
        <w:t>PROGRAMMER: CALCULATE CHILD AGE BASED ON PRELOADED DOB USED IN CO5 OR REVISED DOB REPORTED IN CO6. USE CALCULATED AGE IN CO7.</w:t>
      </w:r>
    </w:p>
    <w:p w:rsidR="006D2235" w:rsidRPr="0026646A" w:rsidRDefault="006D2235" w:rsidP="006D2235">
      <w:pPr>
        <w:tabs>
          <w:tab w:val="left" w:pos="360"/>
          <w:tab w:val="right" w:leader="dot" w:pos="9900"/>
        </w:tabs>
        <w:spacing w:after="0" w:line="240" w:lineRule="auto"/>
        <w:rPr>
          <w:rFonts w:asciiTheme="minorHAnsi" w:hAnsiTheme="minorHAnsi"/>
        </w:rPr>
      </w:pPr>
    </w:p>
    <w:p w:rsidR="006D2235" w:rsidRPr="0026646A" w:rsidRDefault="006D2235" w:rsidP="006D2235">
      <w:pPr>
        <w:tabs>
          <w:tab w:val="left" w:pos="1080"/>
        </w:tabs>
        <w:spacing w:after="0" w:line="240" w:lineRule="auto"/>
        <w:rPr>
          <w:rFonts w:asciiTheme="minorHAnsi" w:hAnsiTheme="minorHAnsi"/>
        </w:rPr>
      </w:pPr>
      <w:r w:rsidRPr="0026646A">
        <w:rPr>
          <w:rFonts w:asciiTheme="minorHAnsi" w:hAnsiTheme="minorHAnsi"/>
        </w:rPr>
        <w:t>CO7.</w:t>
      </w:r>
      <w:r w:rsidRPr="0026646A">
        <w:rPr>
          <w:rFonts w:asciiTheme="minorHAnsi" w:hAnsiTheme="minorHAnsi"/>
        </w:rPr>
        <w:tab/>
        <w:t>That means that [FILL: CHILD NAME]’s age is [CALCULATED AGE], correct?</w:t>
      </w:r>
    </w:p>
    <w:p w:rsidR="006D2235" w:rsidRPr="0026646A" w:rsidRDefault="006D2235" w:rsidP="00F977EF">
      <w:pPr>
        <w:pStyle w:val="ListParagraph"/>
        <w:numPr>
          <w:ilvl w:val="0"/>
          <w:numId w:val="141"/>
        </w:numPr>
        <w:tabs>
          <w:tab w:val="right" w:leader="dot" w:pos="9900"/>
        </w:tabs>
        <w:spacing w:after="0" w:line="240" w:lineRule="auto"/>
        <w:ind w:left="1440"/>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1"/>
        </w:numPr>
        <w:tabs>
          <w:tab w:val="right" w:leader="dot" w:pos="9900"/>
        </w:tabs>
        <w:spacing w:after="0" w:line="240" w:lineRule="auto"/>
        <w:ind w:left="1440"/>
        <w:rPr>
          <w:rFonts w:asciiTheme="minorHAnsi" w:hAnsiTheme="minorHAnsi"/>
        </w:rPr>
      </w:pPr>
      <w:r w:rsidRPr="0026646A">
        <w:rPr>
          <w:rFonts w:asciiTheme="minorHAnsi" w:hAnsiTheme="minorHAnsi"/>
        </w:rPr>
        <w:t>NO</w:t>
      </w:r>
    </w:p>
    <w:p w:rsidR="006D2235" w:rsidRPr="0026646A" w:rsidRDefault="006D2235" w:rsidP="006D2235">
      <w:pPr>
        <w:tabs>
          <w:tab w:val="left" w:pos="720"/>
          <w:tab w:val="right" w:leader="dot" w:pos="9900"/>
        </w:tabs>
        <w:spacing w:after="0" w:line="240" w:lineRule="auto"/>
        <w:ind w:left="1080"/>
        <w:rPr>
          <w:rFonts w:asciiTheme="minorHAnsi" w:hAnsiTheme="minorHAnsi"/>
        </w:rPr>
      </w:pPr>
      <w:r w:rsidRPr="0026646A">
        <w:rPr>
          <w:rFonts w:asciiTheme="minorHAnsi" w:hAnsiTheme="minorHAnsi"/>
        </w:rPr>
        <w:t>NODK</w:t>
      </w:r>
    </w:p>
    <w:p w:rsidR="006D2235" w:rsidRPr="0026646A" w:rsidRDefault="006D2235" w:rsidP="006D2235">
      <w:pPr>
        <w:pStyle w:val="ListParagraph"/>
        <w:tabs>
          <w:tab w:val="left" w:pos="720"/>
          <w:tab w:val="right" w:leader="dot" w:pos="9900"/>
        </w:tabs>
        <w:spacing w:after="0" w:line="240" w:lineRule="auto"/>
        <w:ind w:left="1080"/>
        <w:rPr>
          <w:rFonts w:asciiTheme="minorHAnsi" w:hAnsiTheme="minorHAnsi"/>
        </w:rPr>
      </w:pPr>
      <w:r w:rsidRPr="0026646A">
        <w:rPr>
          <w:rFonts w:asciiTheme="minorHAnsi" w:hAnsiTheme="minorHAnsi"/>
        </w:rPr>
        <w:t>NOREF</w:t>
      </w:r>
    </w:p>
    <w:p w:rsidR="006D2235" w:rsidRPr="0026646A" w:rsidRDefault="006D2235" w:rsidP="006D2235">
      <w:pPr>
        <w:pStyle w:val="ListParagraph"/>
        <w:tabs>
          <w:tab w:val="right" w:leader="dot" w:pos="9900"/>
        </w:tabs>
        <w:spacing w:after="0" w:line="240" w:lineRule="auto"/>
        <w:rPr>
          <w:rFonts w:asciiTheme="minorHAnsi" w:hAnsiTheme="minorHAnsi"/>
        </w:rPr>
      </w:pPr>
    </w:p>
    <w:p w:rsidR="006D2235" w:rsidRPr="0026646A" w:rsidRDefault="006D2235" w:rsidP="006D2235">
      <w:pPr>
        <w:tabs>
          <w:tab w:val="right" w:leader="dot" w:pos="9900"/>
        </w:tabs>
        <w:spacing w:after="0" w:line="240" w:lineRule="auto"/>
        <w:rPr>
          <w:rFonts w:asciiTheme="minorHAnsi" w:hAnsiTheme="minorHAnsi"/>
        </w:rPr>
      </w:pPr>
      <w:r w:rsidRPr="0026646A">
        <w:rPr>
          <w:rFonts w:asciiTheme="minorHAnsi" w:hAnsiTheme="minorHAnsi"/>
        </w:rPr>
        <w:t>PROGRAMMER: IF CO=2 THEN SKIP BACK TO CO6</w:t>
      </w:r>
    </w:p>
    <w:p w:rsidR="006D2235" w:rsidRPr="0026646A" w:rsidRDefault="006D2235" w:rsidP="006D2235">
      <w:pPr>
        <w:pStyle w:val="ListParagraph"/>
        <w:spacing w:after="0" w:line="240" w:lineRule="auto"/>
        <w:ind w:left="900" w:hanging="900"/>
        <w:rPr>
          <w:rFonts w:asciiTheme="minorHAnsi" w:hAnsiTheme="minorHAnsi"/>
        </w:rPr>
      </w:pPr>
    </w:p>
    <w:p w:rsidR="006D2235" w:rsidRPr="0026646A" w:rsidRDefault="006D2235" w:rsidP="006D2235">
      <w:pPr>
        <w:tabs>
          <w:tab w:val="left" w:pos="1080"/>
        </w:tabs>
        <w:spacing w:after="0" w:line="240" w:lineRule="auto"/>
        <w:ind w:left="1080" w:hanging="1080"/>
        <w:rPr>
          <w:rFonts w:asciiTheme="minorHAnsi" w:hAnsiTheme="minorHAnsi"/>
        </w:rPr>
      </w:pPr>
      <w:r w:rsidRPr="0026646A">
        <w:rPr>
          <w:rFonts w:asciiTheme="minorHAnsi" w:hAnsiTheme="minorHAnsi"/>
        </w:rPr>
        <w:t>CO8.</w:t>
      </w:r>
      <w:r w:rsidRPr="0026646A">
        <w:rPr>
          <w:rFonts w:asciiTheme="minorHAnsi" w:hAnsiTheme="minorHAnsi"/>
        </w:rPr>
        <w:tab/>
        <w:t>I need to confirm some information before beginning our interview. Are you:</w:t>
      </w:r>
    </w:p>
    <w:p w:rsidR="006D2235" w:rsidRPr="0026646A" w:rsidRDefault="006D2235" w:rsidP="006D2235">
      <w:pPr>
        <w:pStyle w:val="ListParagraph"/>
        <w:shd w:val="clear" w:color="auto" w:fill="FFFFFF" w:themeFill="background1"/>
        <w:tabs>
          <w:tab w:val="left" w:pos="-5760"/>
          <w:tab w:val="right" w:leader="dot" w:pos="9900"/>
        </w:tabs>
        <w:spacing w:after="0" w:line="240" w:lineRule="auto"/>
        <w:ind w:left="1440" w:hanging="360"/>
        <w:rPr>
          <w:rFonts w:asciiTheme="minorHAnsi" w:hAnsiTheme="minorHAnsi"/>
        </w:rPr>
      </w:pPr>
      <w:r w:rsidRPr="0026646A">
        <w:rPr>
          <w:rFonts w:asciiTheme="minorHAnsi" w:hAnsiTheme="minorHAnsi"/>
        </w:rPr>
        <w:t>1</w:t>
      </w:r>
      <w:r w:rsidRPr="0026646A">
        <w:rPr>
          <w:rFonts w:asciiTheme="minorHAnsi" w:hAnsiTheme="minorHAnsi"/>
        </w:rPr>
        <w:tab/>
        <w:t>BASELINE SESSION 1 RESPONDENT: [FILL: PARENT FNAME LNAME], [CHILD] ’s [FILL: RELATIONSHIP TO CHILD]</w:t>
      </w:r>
    </w:p>
    <w:p w:rsidR="006D2235" w:rsidRPr="0026646A" w:rsidRDefault="006D2235" w:rsidP="006D2235">
      <w:pPr>
        <w:pStyle w:val="ListParagraph"/>
        <w:shd w:val="clear" w:color="auto" w:fill="FFFFFF" w:themeFill="background1"/>
        <w:tabs>
          <w:tab w:val="left" w:pos="-5760"/>
          <w:tab w:val="left" w:pos="0"/>
          <w:tab w:val="right" w:leader="dot" w:pos="9900"/>
        </w:tabs>
        <w:spacing w:after="0" w:line="240" w:lineRule="auto"/>
        <w:ind w:left="1440" w:hanging="360"/>
        <w:rPr>
          <w:rFonts w:asciiTheme="minorHAnsi" w:hAnsiTheme="minorHAnsi"/>
        </w:rPr>
      </w:pPr>
      <w:r w:rsidRPr="0026646A">
        <w:rPr>
          <w:rFonts w:asciiTheme="minorHAnsi" w:hAnsiTheme="minorHAnsi"/>
        </w:rPr>
        <w:t>2</w:t>
      </w:r>
      <w:r w:rsidRPr="0026646A">
        <w:rPr>
          <w:rFonts w:asciiTheme="minorHAnsi" w:hAnsiTheme="minorHAnsi"/>
        </w:rPr>
        <w:tab/>
        <w:t>BASELINE SESSION 2 RESPONDENT: [FILL: PARENT FNAME LNAME], [CHILD] ’s [FILL: RELATIONSHIP TO CHILD]</w:t>
      </w:r>
    </w:p>
    <w:p w:rsidR="006D2235" w:rsidRPr="0026646A" w:rsidRDefault="006D2235" w:rsidP="006D2235">
      <w:pPr>
        <w:pStyle w:val="ListParagraph"/>
        <w:shd w:val="clear" w:color="auto" w:fill="FFFFFF" w:themeFill="background1"/>
        <w:tabs>
          <w:tab w:val="left" w:pos="-5760"/>
          <w:tab w:val="left" w:pos="0"/>
          <w:tab w:val="right" w:leader="dot" w:pos="9900"/>
        </w:tabs>
        <w:spacing w:after="0" w:line="240" w:lineRule="auto"/>
        <w:ind w:left="1440" w:hanging="360"/>
        <w:rPr>
          <w:rFonts w:asciiTheme="minorHAnsi" w:hAnsiTheme="minorHAnsi"/>
        </w:rPr>
      </w:pPr>
      <w:r w:rsidRPr="0026646A">
        <w:rPr>
          <w:rFonts w:asciiTheme="minorHAnsi" w:hAnsiTheme="minorHAnsi"/>
        </w:rPr>
        <w:t>3</w:t>
      </w:r>
      <w:r w:rsidRPr="0026646A">
        <w:rPr>
          <w:rFonts w:asciiTheme="minorHAnsi" w:hAnsiTheme="minorHAnsi"/>
        </w:rPr>
        <w:tab/>
        <w:t>NEITHER</w:t>
      </w:r>
    </w:p>
    <w:p w:rsidR="006D2235" w:rsidRPr="0026646A" w:rsidRDefault="006D2235" w:rsidP="006D2235">
      <w:pPr>
        <w:tabs>
          <w:tab w:val="left" w:pos="1080"/>
          <w:tab w:val="right" w:leader="dot" w:pos="9900"/>
        </w:tabs>
        <w:spacing w:after="0" w:line="240" w:lineRule="auto"/>
        <w:ind w:left="1080"/>
        <w:rPr>
          <w:rFonts w:asciiTheme="minorHAnsi" w:hAnsiTheme="minorHAnsi"/>
        </w:rPr>
      </w:pPr>
      <w:r w:rsidRPr="0026646A">
        <w:rPr>
          <w:rFonts w:asciiTheme="minorHAnsi" w:hAnsiTheme="minorHAnsi"/>
        </w:rPr>
        <w:t>NODK</w:t>
      </w:r>
    </w:p>
    <w:p w:rsidR="006D2235" w:rsidRPr="0026646A" w:rsidRDefault="006D2235" w:rsidP="006D2235">
      <w:pPr>
        <w:pStyle w:val="ListParagraph"/>
        <w:tabs>
          <w:tab w:val="left" w:pos="-5760"/>
          <w:tab w:val="left" w:pos="0"/>
          <w:tab w:val="right" w:leader="dot" w:pos="9900"/>
        </w:tabs>
        <w:spacing w:after="0" w:line="240" w:lineRule="auto"/>
        <w:ind w:left="1080"/>
        <w:rPr>
          <w:rFonts w:asciiTheme="minorHAnsi" w:hAnsiTheme="minorHAnsi"/>
        </w:rPr>
      </w:pPr>
      <w:r w:rsidRPr="0026646A">
        <w:rPr>
          <w:rFonts w:asciiTheme="minorHAnsi" w:hAnsiTheme="minorHAnsi"/>
        </w:rPr>
        <w:t>NOREF</w:t>
      </w:r>
    </w:p>
    <w:p w:rsidR="006D2235" w:rsidRPr="0026646A" w:rsidRDefault="006D2235" w:rsidP="006D2235">
      <w:pPr>
        <w:pStyle w:val="ListParagraph"/>
        <w:tabs>
          <w:tab w:val="left" w:pos="-5760"/>
          <w:tab w:val="right" w:leader="dot" w:pos="9900"/>
        </w:tabs>
        <w:spacing w:after="0" w:line="240" w:lineRule="auto"/>
        <w:ind w:hanging="360"/>
        <w:rPr>
          <w:rFonts w:asciiTheme="minorHAnsi" w:hAnsiTheme="minorHAnsi"/>
        </w:rPr>
      </w:pPr>
    </w:p>
    <w:p w:rsidR="006D2235" w:rsidRPr="0026646A" w:rsidRDefault="006D2235" w:rsidP="006D2235">
      <w:pPr>
        <w:pStyle w:val="ListParagraph"/>
        <w:tabs>
          <w:tab w:val="left" w:pos="1080"/>
        </w:tabs>
        <w:spacing w:after="0" w:line="240" w:lineRule="auto"/>
        <w:ind w:left="1080" w:hanging="1080"/>
        <w:rPr>
          <w:rFonts w:asciiTheme="minorHAnsi" w:hAnsiTheme="minorHAnsi"/>
        </w:rPr>
      </w:pPr>
      <w:r w:rsidRPr="0026646A">
        <w:rPr>
          <w:rFonts w:asciiTheme="minorHAnsi" w:hAnsiTheme="minorHAnsi"/>
        </w:rPr>
        <w:t>CO9.</w:t>
      </w:r>
      <w:r w:rsidRPr="0026646A">
        <w:rPr>
          <w:rFonts w:asciiTheme="minorHAnsi" w:hAnsiTheme="minorHAnsi"/>
        </w:rPr>
        <w:tab/>
        <w:t>INTERVIEWER: INDICATE WHAT INFORMATION NEEDS TO BE ADDED OR CORRECTED</w:t>
      </w:r>
    </w:p>
    <w:p w:rsidR="006D2235" w:rsidRPr="0026646A" w:rsidRDefault="006D2235" w:rsidP="00F977EF">
      <w:pPr>
        <w:pStyle w:val="ListParagraph"/>
        <w:numPr>
          <w:ilvl w:val="0"/>
          <w:numId w:val="142"/>
        </w:numPr>
        <w:tabs>
          <w:tab w:val="left" w:pos="-4230"/>
          <w:tab w:val="left" w:pos="1440"/>
          <w:tab w:val="right" w:leader="dot" w:pos="9900"/>
        </w:tabs>
        <w:spacing w:after="0" w:line="240" w:lineRule="auto"/>
        <w:ind w:left="1440"/>
        <w:rPr>
          <w:rFonts w:asciiTheme="minorHAnsi" w:hAnsiTheme="minorHAnsi"/>
        </w:rPr>
      </w:pPr>
      <w:r w:rsidRPr="0026646A">
        <w:rPr>
          <w:rFonts w:asciiTheme="minorHAnsi" w:hAnsiTheme="minorHAnsi"/>
        </w:rPr>
        <w:t>RESPONDENT NAME</w:t>
      </w:r>
    </w:p>
    <w:p w:rsidR="006D2235" w:rsidRPr="0026646A" w:rsidRDefault="006D2235" w:rsidP="00F977EF">
      <w:pPr>
        <w:pStyle w:val="ListParagraph"/>
        <w:numPr>
          <w:ilvl w:val="0"/>
          <w:numId w:val="142"/>
        </w:numPr>
        <w:tabs>
          <w:tab w:val="left" w:pos="-4230"/>
          <w:tab w:val="left" w:pos="1440"/>
          <w:tab w:val="right" w:leader="dot" w:pos="9900"/>
        </w:tabs>
        <w:spacing w:after="0" w:line="240" w:lineRule="auto"/>
        <w:ind w:left="1440"/>
        <w:rPr>
          <w:rFonts w:asciiTheme="minorHAnsi" w:hAnsiTheme="minorHAnsi"/>
        </w:rPr>
      </w:pPr>
      <w:r w:rsidRPr="0026646A">
        <w:rPr>
          <w:rFonts w:asciiTheme="minorHAnsi" w:hAnsiTheme="minorHAnsi"/>
        </w:rPr>
        <w:t>RELATIONSHIP TO CHILD</w:t>
      </w:r>
    </w:p>
    <w:p w:rsidR="006D2235" w:rsidRPr="0026646A" w:rsidRDefault="006D2235" w:rsidP="00F977EF">
      <w:pPr>
        <w:pStyle w:val="ListParagraph"/>
        <w:numPr>
          <w:ilvl w:val="0"/>
          <w:numId w:val="142"/>
        </w:numPr>
        <w:tabs>
          <w:tab w:val="left" w:pos="-4230"/>
          <w:tab w:val="left" w:pos="1440"/>
          <w:tab w:val="right" w:leader="dot" w:pos="9900"/>
        </w:tabs>
        <w:spacing w:after="0" w:line="240" w:lineRule="auto"/>
        <w:ind w:left="1440"/>
        <w:rPr>
          <w:rFonts w:asciiTheme="minorHAnsi" w:hAnsiTheme="minorHAnsi"/>
        </w:rPr>
      </w:pPr>
      <w:r w:rsidRPr="0026646A">
        <w:rPr>
          <w:rFonts w:asciiTheme="minorHAnsi" w:hAnsiTheme="minorHAnsi"/>
        </w:rPr>
        <w:t>BOTH NAME AND RELATIONSHIP</w:t>
      </w:r>
    </w:p>
    <w:p w:rsidR="006D2235" w:rsidRPr="0026646A" w:rsidRDefault="006D2235" w:rsidP="006D2235">
      <w:pPr>
        <w:tabs>
          <w:tab w:val="left" w:pos="720"/>
          <w:tab w:val="right" w:leader="dot" w:pos="9900"/>
        </w:tabs>
        <w:spacing w:after="0" w:line="240" w:lineRule="auto"/>
        <w:ind w:left="1080"/>
        <w:rPr>
          <w:rFonts w:asciiTheme="minorHAnsi" w:hAnsiTheme="minorHAnsi"/>
        </w:rPr>
      </w:pPr>
      <w:r w:rsidRPr="0026646A">
        <w:rPr>
          <w:rFonts w:asciiTheme="minorHAnsi" w:hAnsiTheme="minorHAnsi"/>
        </w:rPr>
        <w:t>NODK</w:t>
      </w:r>
    </w:p>
    <w:p w:rsidR="006D2235" w:rsidRPr="0026646A" w:rsidRDefault="006D2235" w:rsidP="006D2235">
      <w:pPr>
        <w:tabs>
          <w:tab w:val="left" w:pos="-4230"/>
          <w:tab w:val="left" w:pos="720"/>
          <w:tab w:val="right" w:leader="dot" w:pos="9900"/>
        </w:tabs>
        <w:spacing w:after="0" w:line="240" w:lineRule="auto"/>
        <w:ind w:left="1080"/>
        <w:rPr>
          <w:rFonts w:asciiTheme="minorHAnsi" w:hAnsiTheme="minorHAnsi"/>
        </w:rPr>
      </w:pPr>
      <w:r w:rsidRPr="0026646A">
        <w:rPr>
          <w:rFonts w:asciiTheme="minorHAnsi" w:hAnsiTheme="minorHAnsi"/>
        </w:rPr>
        <w:t>NOREF</w:t>
      </w:r>
    </w:p>
    <w:p w:rsidR="006D2235" w:rsidRPr="0026646A" w:rsidRDefault="006D2235" w:rsidP="006D2235">
      <w:pPr>
        <w:tabs>
          <w:tab w:val="left" w:pos="-4230"/>
          <w:tab w:val="right" w:leader="dot" w:pos="9900"/>
        </w:tabs>
        <w:spacing w:after="0" w:line="240" w:lineRule="auto"/>
        <w:rPr>
          <w:rFonts w:asciiTheme="minorHAnsi" w:hAnsiTheme="minorHAnsi"/>
        </w:rPr>
      </w:pPr>
    </w:p>
    <w:p w:rsidR="006D2235" w:rsidRPr="0026646A" w:rsidRDefault="006D2235" w:rsidP="006D2235">
      <w:pPr>
        <w:ind w:left="1080" w:hanging="1080"/>
        <w:rPr>
          <w:rFonts w:asciiTheme="minorHAnsi" w:hAnsiTheme="minorHAnsi"/>
        </w:rPr>
      </w:pPr>
      <w:r w:rsidRPr="0026646A">
        <w:rPr>
          <w:rFonts w:asciiTheme="minorHAnsi" w:hAnsiTheme="minorHAnsi"/>
        </w:rPr>
        <w:t>CO10.</w:t>
      </w:r>
      <w:r w:rsidRPr="0026646A">
        <w:rPr>
          <w:rFonts w:asciiTheme="minorHAnsi" w:hAnsiTheme="minorHAnsi"/>
        </w:rPr>
        <w:tab/>
        <w:t>[IF CO9=1 OR 3] What is your full name?</w:t>
      </w:r>
    </w:p>
    <w:p w:rsidR="006D2235" w:rsidRPr="0026646A" w:rsidRDefault="006D2235" w:rsidP="006D2235">
      <w:pPr>
        <w:tabs>
          <w:tab w:val="right" w:leader="underscore" w:pos="5040"/>
        </w:tabs>
        <w:spacing w:after="0"/>
        <w:ind w:left="1440" w:hanging="360"/>
        <w:rPr>
          <w:rFonts w:asciiTheme="minorHAnsi" w:hAnsiTheme="minorHAnsi"/>
        </w:rPr>
      </w:pPr>
      <w:r w:rsidRPr="0026646A">
        <w:rPr>
          <w:rFonts w:asciiTheme="minorHAnsi" w:hAnsiTheme="minorHAnsi"/>
        </w:rPr>
        <w:t>FIRST NAME:</w:t>
      </w:r>
      <w:r w:rsidRPr="0026646A">
        <w:rPr>
          <w:rFonts w:asciiTheme="minorHAnsi" w:hAnsiTheme="minorHAnsi"/>
        </w:rPr>
        <w:tab/>
        <w:t>____________</w:t>
      </w:r>
    </w:p>
    <w:p w:rsidR="006D2235" w:rsidRPr="0026646A" w:rsidRDefault="006D2235" w:rsidP="006D2235">
      <w:pPr>
        <w:tabs>
          <w:tab w:val="right" w:leader="underscore" w:pos="5040"/>
        </w:tabs>
        <w:spacing w:after="0"/>
        <w:ind w:left="1440" w:hanging="360"/>
        <w:rPr>
          <w:rFonts w:asciiTheme="minorHAnsi" w:hAnsiTheme="minorHAnsi"/>
        </w:rPr>
      </w:pPr>
      <w:r w:rsidRPr="0026646A">
        <w:rPr>
          <w:rFonts w:asciiTheme="minorHAnsi" w:hAnsiTheme="minorHAnsi"/>
        </w:rPr>
        <w:t>MIDDLE NAME:</w:t>
      </w:r>
      <w:r w:rsidRPr="0026646A">
        <w:rPr>
          <w:rFonts w:asciiTheme="minorHAnsi" w:hAnsiTheme="minorHAnsi"/>
        </w:rPr>
        <w:tab/>
      </w:r>
    </w:p>
    <w:p w:rsidR="006D2235" w:rsidRPr="0026646A" w:rsidRDefault="006D2235" w:rsidP="006D2235">
      <w:pPr>
        <w:tabs>
          <w:tab w:val="right" w:leader="underscore" w:pos="5040"/>
        </w:tabs>
        <w:spacing w:after="0"/>
        <w:ind w:left="1440" w:hanging="360"/>
        <w:rPr>
          <w:rFonts w:asciiTheme="minorHAnsi" w:hAnsiTheme="minorHAnsi"/>
        </w:rPr>
      </w:pPr>
      <w:r w:rsidRPr="0026646A">
        <w:rPr>
          <w:rFonts w:asciiTheme="minorHAnsi" w:hAnsiTheme="minorHAnsi"/>
        </w:rPr>
        <w:t>LAST NAME:</w:t>
      </w:r>
      <w:r w:rsidRPr="0026646A">
        <w:rPr>
          <w:rFonts w:asciiTheme="minorHAnsi" w:hAnsiTheme="minorHAnsi"/>
        </w:rPr>
        <w:tab/>
      </w:r>
    </w:p>
    <w:p w:rsidR="006D2235" w:rsidRPr="0026646A" w:rsidRDefault="006D2235" w:rsidP="006D2235">
      <w:pPr>
        <w:spacing w:after="0" w:line="240" w:lineRule="auto"/>
        <w:rPr>
          <w:rFonts w:asciiTheme="minorHAnsi" w:hAnsiTheme="minorHAnsi"/>
        </w:rPr>
      </w:pPr>
    </w:p>
    <w:p w:rsidR="006D2235" w:rsidRPr="0026646A" w:rsidRDefault="006D2235" w:rsidP="006D2235">
      <w:pPr>
        <w:spacing w:before="120" w:after="120"/>
        <w:ind w:left="1080" w:hanging="1080"/>
        <w:rPr>
          <w:rFonts w:asciiTheme="minorHAnsi" w:hAnsiTheme="minorHAnsi"/>
        </w:rPr>
      </w:pPr>
      <w:r w:rsidRPr="0026646A">
        <w:rPr>
          <w:rFonts w:asciiTheme="minorHAnsi" w:hAnsiTheme="minorHAnsi"/>
        </w:rPr>
        <w:t>CO11.</w:t>
      </w:r>
      <w:r w:rsidRPr="0026646A">
        <w:rPr>
          <w:rFonts w:asciiTheme="minorHAnsi" w:hAnsiTheme="minorHAnsi"/>
        </w:rPr>
        <w:tab/>
        <w:t>[IF CO9=2 OR 3] What is your relationship to [CHILD]?</w:t>
      </w:r>
    </w:p>
    <w:p w:rsidR="006D2235" w:rsidRPr="0026646A" w:rsidRDefault="006D2235" w:rsidP="00F977EF">
      <w:pPr>
        <w:pStyle w:val="ListParagraph"/>
        <w:numPr>
          <w:ilvl w:val="0"/>
          <w:numId w:val="148"/>
        </w:numPr>
        <w:tabs>
          <w:tab w:val="right" w:leader="dot" w:pos="9360"/>
        </w:tabs>
        <w:spacing w:after="0" w:line="240" w:lineRule="auto"/>
        <w:ind w:left="1440"/>
        <w:contextualSpacing/>
        <w:rPr>
          <w:rFonts w:asciiTheme="minorHAnsi" w:hAnsiTheme="minorHAnsi"/>
        </w:rPr>
      </w:pPr>
      <w:r w:rsidRPr="0026646A">
        <w:rPr>
          <w:rFonts w:asciiTheme="minorHAnsi" w:hAnsiTheme="minorHAnsi"/>
        </w:rPr>
        <w:t>MOTHER</w:t>
      </w:r>
    </w:p>
    <w:p w:rsidR="006D2235" w:rsidRPr="0026646A" w:rsidRDefault="006D2235" w:rsidP="00F977EF">
      <w:pPr>
        <w:pStyle w:val="ListParagraph"/>
        <w:numPr>
          <w:ilvl w:val="0"/>
          <w:numId w:val="148"/>
        </w:numPr>
        <w:tabs>
          <w:tab w:val="left" w:pos="5760"/>
          <w:tab w:val="right" w:pos="9360"/>
        </w:tabs>
        <w:spacing w:after="0" w:line="240" w:lineRule="auto"/>
        <w:ind w:left="1440"/>
        <w:rPr>
          <w:rFonts w:asciiTheme="minorHAnsi" w:hAnsiTheme="minorHAnsi"/>
        </w:rPr>
      </w:pPr>
      <w:r w:rsidRPr="0026646A">
        <w:rPr>
          <w:rFonts w:asciiTheme="minorHAnsi" w:hAnsiTheme="minorHAnsi"/>
        </w:rPr>
        <w:t>FATHER</w:t>
      </w:r>
    </w:p>
    <w:p w:rsidR="006D2235" w:rsidRPr="0026646A" w:rsidRDefault="006D2235" w:rsidP="00F977EF">
      <w:pPr>
        <w:pStyle w:val="ListParagraph"/>
        <w:numPr>
          <w:ilvl w:val="0"/>
          <w:numId w:val="148"/>
        </w:numPr>
        <w:tabs>
          <w:tab w:val="left" w:pos="5760"/>
          <w:tab w:val="right" w:pos="9360"/>
        </w:tabs>
        <w:spacing w:after="0" w:line="240" w:lineRule="auto"/>
        <w:ind w:left="1440"/>
        <w:rPr>
          <w:rFonts w:asciiTheme="minorHAnsi" w:hAnsiTheme="minorHAnsi"/>
        </w:rPr>
      </w:pPr>
      <w:r w:rsidRPr="0026646A">
        <w:rPr>
          <w:rFonts w:asciiTheme="minorHAnsi" w:hAnsiTheme="minorHAnsi"/>
        </w:rPr>
        <w:t>GRANDMOTHER</w:t>
      </w:r>
    </w:p>
    <w:p w:rsidR="006D2235" w:rsidRPr="0026646A" w:rsidRDefault="006D2235" w:rsidP="00F977EF">
      <w:pPr>
        <w:pStyle w:val="ListParagraph"/>
        <w:numPr>
          <w:ilvl w:val="0"/>
          <w:numId w:val="148"/>
        </w:numPr>
        <w:tabs>
          <w:tab w:val="left" w:pos="5760"/>
          <w:tab w:val="right" w:pos="9360"/>
        </w:tabs>
        <w:spacing w:after="0" w:line="240" w:lineRule="auto"/>
        <w:ind w:left="1440"/>
        <w:rPr>
          <w:rFonts w:asciiTheme="minorHAnsi" w:hAnsiTheme="minorHAnsi"/>
        </w:rPr>
      </w:pPr>
      <w:r w:rsidRPr="0026646A">
        <w:rPr>
          <w:rFonts w:asciiTheme="minorHAnsi" w:hAnsiTheme="minorHAnsi"/>
        </w:rPr>
        <w:t>GRANDFATHER</w:t>
      </w:r>
    </w:p>
    <w:p w:rsidR="006D2235" w:rsidRPr="0026646A" w:rsidRDefault="006D2235" w:rsidP="00F977EF">
      <w:pPr>
        <w:pStyle w:val="ListParagraph"/>
        <w:numPr>
          <w:ilvl w:val="0"/>
          <w:numId w:val="148"/>
        </w:numPr>
        <w:tabs>
          <w:tab w:val="left" w:pos="5760"/>
          <w:tab w:val="right" w:pos="9360"/>
        </w:tabs>
        <w:spacing w:after="0" w:line="240" w:lineRule="auto"/>
        <w:ind w:left="1440"/>
        <w:rPr>
          <w:rFonts w:asciiTheme="minorHAnsi" w:hAnsiTheme="minorHAnsi"/>
        </w:rPr>
      </w:pPr>
      <w:r w:rsidRPr="0026646A">
        <w:rPr>
          <w:rFonts w:asciiTheme="minorHAnsi" w:hAnsiTheme="minorHAnsi"/>
        </w:rPr>
        <w:t>LEGAL GUARDIAN</w:t>
      </w:r>
    </w:p>
    <w:p w:rsidR="006D2235" w:rsidRPr="0026646A" w:rsidRDefault="006D2235" w:rsidP="00F977EF">
      <w:pPr>
        <w:pStyle w:val="ListParagraph"/>
        <w:numPr>
          <w:ilvl w:val="0"/>
          <w:numId w:val="148"/>
        </w:numPr>
        <w:tabs>
          <w:tab w:val="left" w:pos="5760"/>
          <w:tab w:val="right" w:pos="9360"/>
        </w:tabs>
        <w:spacing w:after="0" w:line="240" w:lineRule="auto"/>
        <w:ind w:left="1440"/>
        <w:rPr>
          <w:rFonts w:asciiTheme="minorHAnsi" w:hAnsiTheme="minorHAnsi"/>
        </w:rPr>
      </w:pPr>
      <w:r w:rsidRPr="0026646A">
        <w:rPr>
          <w:rFonts w:asciiTheme="minorHAnsi" w:hAnsiTheme="minorHAnsi"/>
        </w:rPr>
        <w:t>OTHER</w:t>
      </w:r>
    </w:p>
    <w:p w:rsidR="006D2235" w:rsidRPr="0026646A" w:rsidRDefault="006D2235" w:rsidP="006D2235">
      <w:pPr>
        <w:pStyle w:val="ListParagraph"/>
        <w:tabs>
          <w:tab w:val="left" w:pos="2070"/>
        </w:tabs>
        <w:spacing w:after="0" w:line="240" w:lineRule="auto"/>
        <w:ind w:left="1080"/>
        <w:rPr>
          <w:rFonts w:asciiTheme="minorHAnsi" w:hAnsiTheme="minorHAnsi"/>
        </w:rPr>
      </w:pPr>
    </w:p>
    <w:p w:rsidR="006D2235" w:rsidRPr="0026646A" w:rsidRDefault="006D2235" w:rsidP="006D2235">
      <w:pPr>
        <w:pStyle w:val="ListParagraph"/>
        <w:keepNext/>
        <w:keepLines/>
        <w:tabs>
          <w:tab w:val="left" w:pos="2070"/>
        </w:tabs>
        <w:spacing w:after="0" w:line="240" w:lineRule="auto"/>
        <w:ind w:left="1080"/>
        <w:rPr>
          <w:rFonts w:asciiTheme="minorHAnsi" w:hAnsiTheme="minorHAnsi"/>
        </w:rPr>
      </w:pPr>
      <w:r w:rsidRPr="0026646A">
        <w:rPr>
          <w:rFonts w:asciiTheme="minorHAnsi" w:hAnsiTheme="minorHAnsi"/>
        </w:rPr>
        <w:t>CO11oth.</w:t>
      </w:r>
      <w:r w:rsidRPr="0026646A">
        <w:rPr>
          <w:rFonts w:asciiTheme="minorHAnsi" w:hAnsiTheme="minorHAnsi"/>
        </w:rPr>
        <w:tab/>
        <w:t>[IF BA3=6] DESCRIBE________ [ALLOW 30 CHARACTERS]</w:t>
      </w:r>
    </w:p>
    <w:p w:rsidR="006D2235" w:rsidRPr="0026646A" w:rsidRDefault="006D2235" w:rsidP="006D2235">
      <w:pPr>
        <w:keepNext/>
        <w:keepLines/>
        <w:tabs>
          <w:tab w:val="left" w:pos="1080"/>
          <w:tab w:val="right" w:leader="dot" w:pos="9900"/>
        </w:tabs>
        <w:spacing w:after="0" w:line="240" w:lineRule="auto"/>
        <w:ind w:left="1080"/>
        <w:rPr>
          <w:rFonts w:asciiTheme="minorHAnsi" w:hAnsiTheme="minorHAnsi"/>
        </w:rPr>
      </w:pPr>
      <w:r w:rsidRPr="0026646A">
        <w:rPr>
          <w:rFonts w:asciiTheme="minorHAnsi" w:hAnsiTheme="minorHAnsi"/>
        </w:rPr>
        <w:t>NODK</w:t>
      </w:r>
    </w:p>
    <w:p w:rsidR="006D2235" w:rsidRPr="0026646A" w:rsidRDefault="006D2235" w:rsidP="006D2235">
      <w:pPr>
        <w:keepNext/>
        <w:keepLines/>
        <w:tabs>
          <w:tab w:val="right" w:leader="underscore" w:pos="3600"/>
        </w:tabs>
        <w:spacing w:after="0" w:line="240" w:lineRule="auto"/>
        <w:ind w:left="1080"/>
        <w:rPr>
          <w:rFonts w:asciiTheme="minorHAnsi" w:hAnsiTheme="minorHAnsi"/>
        </w:rPr>
      </w:pPr>
      <w:r w:rsidRPr="0026646A">
        <w:rPr>
          <w:rFonts w:asciiTheme="minorHAnsi" w:hAnsiTheme="minorHAnsi"/>
        </w:rPr>
        <w:t>NOREF</w:t>
      </w:r>
    </w:p>
    <w:p w:rsidR="006D2235" w:rsidRPr="0026646A" w:rsidRDefault="006D2235" w:rsidP="006D2235">
      <w:pPr>
        <w:pStyle w:val="ListParagraph"/>
        <w:tabs>
          <w:tab w:val="left" w:pos="360"/>
        </w:tabs>
        <w:spacing w:after="0" w:line="240" w:lineRule="auto"/>
        <w:ind w:hanging="720"/>
        <w:rPr>
          <w:rFonts w:asciiTheme="minorHAnsi" w:hAnsiTheme="minorHAnsi"/>
        </w:rPr>
      </w:pPr>
    </w:p>
    <w:p w:rsidR="006D2235" w:rsidRPr="0026646A" w:rsidRDefault="006D2235" w:rsidP="006D2235">
      <w:pPr>
        <w:pStyle w:val="ListParagraph"/>
        <w:tabs>
          <w:tab w:val="left" w:pos="360"/>
        </w:tabs>
        <w:spacing w:after="0" w:line="240" w:lineRule="auto"/>
        <w:ind w:left="1080" w:hanging="1080"/>
        <w:rPr>
          <w:rFonts w:asciiTheme="minorHAnsi" w:hAnsiTheme="minorHAnsi"/>
        </w:rPr>
      </w:pPr>
      <w:r w:rsidRPr="0026646A">
        <w:rPr>
          <w:rFonts w:asciiTheme="minorHAnsi" w:hAnsiTheme="minorHAnsi"/>
        </w:rPr>
        <w:t>CO12.</w:t>
      </w:r>
      <w:r w:rsidRPr="0026646A">
        <w:rPr>
          <w:rFonts w:asciiTheme="minorHAnsi" w:hAnsiTheme="minorHAnsi"/>
        </w:rPr>
        <w:tab/>
        <w:t>Let me confirm also that the home address for [CHILD] is [FILL: STREET ADDRESS, CITY, STATE, ZIP CODE] and the phone number is [FILL: PRIMARY PHONE NUMBER]. Is that correct?</w:t>
      </w:r>
    </w:p>
    <w:p w:rsidR="006D2235" w:rsidRPr="0026646A" w:rsidRDefault="006D2235" w:rsidP="00F977EF">
      <w:pPr>
        <w:pStyle w:val="ListParagraph"/>
        <w:numPr>
          <w:ilvl w:val="0"/>
          <w:numId w:val="144"/>
        </w:numPr>
        <w:tabs>
          <w:tab w:val="left" w:pos="1440"/>
        </w:tabs>
        <w:spacing w:after="0" w:line="240" w:lineRule="auto"/>
        <w:ind w:left="1440"/>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4"/>
        </w:numPr>
        <w:tabs>
          <w:tab w:val="left" w:pos="1440"/>
        </w:tabs>
        <w:spacing w:after="0" w:line="240" w:lineRule="auto"/>
        <w:ind w:left="1440"/>
        <w:rPr>
          <w:rFonts w:asciiTheme="minorHAnsi" w:hAnsiTheme="minorHAnsi"/>
        </w:rPr>
      </w:pPr>
      <w:r w:rsidRPr="0026646A">
        <w:rPr>
          <w:rFonts w:asciiTheme="minorHAnsi" w:hAnsiTheme="minorHAnsi"/>
        </w:rPr>
        <w:t>NO</w:t>
      </w:r>
    </w:p>
    <w:p w:rsidR="006D2235" w:rsidRPr="0026646A" w:rsidRDefault="006D2235" w:rsidP="006D2235">
      <w:pPr>
        <w:tabs>
          <w:tab w:val="left" w:pos="360"/>
        </w:tabs>
        <w:spacing w:after="0" w:line="240" w:lineRule="auto"/>
        <w:rPr>
          <w:rFonts w:asciiTheme="minorHAnsi" w:hAnsiTheme="minorHAnsi"/>
        </w:rPr>
      </w:pPr>
    </w:p>
    <w:p w:rsidR="006D2235" w:rsidRPr="0026646A" w:rsidRDefault="006D2235" w:rsidP="006D2235">
      <w:pPr>
        <w:tabs>
          <w:tab w:val="left" w:pos="360"/>
        </w:tabs>
        <w:spacing w:after="0" w:line="240" w:lineRule="auto"/>
        <w:ind w:left="1080" w:hanging="1080"/>
        <w:rPr>
          <w:rFonts w:asciiTheme="minorHAnsi" w:hAnsiTheme="minorHAnsi"/>
        </w:rPr>
      </w:pPr>
      <w:r w:rsidRPr="0026646A">
        <w:rPr>
          <w:rFonts w:asciiTheme="minorHAnsi" w:hAnsiTheme="minorHAnsi"/>
        </w:rPr>
        <w:t>CO13.</w:t>
      </w:r>
      <w:r w:rsidRPr="0026646A">
        <w:rPr>
          <w:rFonts w:asciiTheme="minorHAnsi" w:hAnsiTheme="minorHAnsi"/>
        </w:rPr>
        <w:tab/>
        <w:t>[IF CO12=2] Let me record the correct home address where [CHILD] lives.</w:t>
      </w:r>
    </w:p>
    <w:p w:rsidR="006D2235" w:rsidRPr="0026646A" w:rsidRDefault="006D2235" w:rsidP="006D2235">
      <w:pPr>
        <w:tabs>
          <w:tab w:val="left" w:pos="360"/>
          <w:tab w:val="right" w:leader="underscore" w:pos="7110"/>
        </w:tabs>
        <w:spacing w:after="0" w:line="240" w:lineRule="auto"/>
        <w:ind w:left="1080"/>
        <w:rPr>
          <w:rFonts w:asciiTheme="minorHAnsi" w:hAnsiTheme="minorHAnsi"/>
        </w:rPr>
      </w:pPr>
      <w:r w:rsidRPr="0026646A">
        <w:rPr>
          <w:rFonts w:asciiTheme="minorHAnsi" w:hAnsiTheme="minorHAnsi"/>
        </w:rPr>
        <w:t>STREET ADDRESS:</w:t>
      </w:r>
      <w:r w:rsidRPr="0026646A">
        <w:rPr>
          <w:rFonts w:asciiTheme="minorHAnsi" w:hAnsiTheme="minorHAnsi"/>
        </w:rPr>
        <w:tab/>
        <w:t>ALLOW 40 CHARACTERS</w:t>
      </w:r>
    </w:p>
    <w:p w:rsidR="006D2235" w:rsidRPr="0026646A" w:rsidRDefault="006D2235" w:rsidP="006D2235">
      <w:pPr>
        <w:tabs>
          <w:tab w:val="left" w:pos="360"/>
          <w:tab w:val="right" w:leader="underscore" w:pos="5490"/>
        </w:tabs>
        <w:spacing w:after="0" w:line="240" w:lineRule="auto"/>
        <w:ind w:left="1080"/>
        <w:rPr>
          <w:rFonts w:asciiTheme="minorHAnsi" w:hAnsiTheme="minorHAnsi"/>
        </w:rPr>
      </w:pPr>
      <w:r w:rsidRPr="0026646A">
        <w:rPr>
          <w:rFonts w:asciiTheme="minorHAnsi" w:hAnsiTheme="minorHAnsi"/>
        </w:rPr>
        <w:t>CITY:</w:t>
      </w:r>
      <w:r w:rsidRPr="0026646A">
        <w:rPr>
          <w:rFonts w:asciiTheme="minorHAnsi" w:hAnsiTheme="minorHAnsi"/>
        </w:rPr>
        <w:tab/>
        <w:t>[ALLOW 20 CHARACTERS]</w:t>
      </w:r>
    </w:p>
    <w:p w:rsidR="006D2235" w:rsidRPr="0026646A" w:rsidRDefault="006D2235" w:rsidP="006D2235">
      <w:pPr>
        <w:tabs>
          <w:tab w:val="left" w:pos="360"/>
          <w:tab w:val="right" w:leader="underscore" w:pos="5490"/>
        </w:tabs>
        <w:spacing w:after="0" w:line="240" w:lineRule="auto"/>
        <w:ind w:left="1080"/>
        <w:rPr>
          <w:rFonts w:asciiTheme="minorHAnsi" w:hAnsiTheme="minorHAnsi"/>
        </w:rPr>
      </w:pPr>
      <w:r w:rsidRPr="0026646A">
        <w:rPr>
          <w:rFonts w:asciiTheme="minorHAnsi" w:hAnsiTheme="minorHAnsi"/>
        </w:rPr>
        <w:t>STATE:</w:t>
      </w:r>
      <w:r w:rsidRPr="0026646A">
        <w:rPr>
          <w:rFonts w:asciiTheme="minorHAnsi" w:hAnsiTheme="minorHAnsi"/>
        </w:rPr>
        <w:tab/>
        <w:t>[LOOK-UP TABLE]</w:t>
      </w:r>
    </w:p>
    <w:p w:rsidR="006D2235" w:rsidRPr="0026646A" w:rsidRDefault="006D2235" w:rsidP="006D2235">
      <w:pPr>
        <w:tabs>
          <w:tab w:val="left" w:pos="360"/>
          <w:tab w:val="right" w:leader="underscore" w:pos="5490"/>
        </w:tabs>
        <w:spacing w:after="0" w:line="240" w:lineRule="auto"/>
        <w:ind w:left="1080"/>
        <w:rPr>
          <w:rFonts w:asciiTheme="minorHAnsi" w:hAnsiTheme="minorHAnsi"/>
        </w:rPr>
      </w:pPr>
      <w:r w:rsidRPr="0026646A">
        <w:rPr>
          <w:rFonts w:asciiTheme="minorHAnsi" w:hAnsiTheme="minorHAnsi"/>
        </w:rPr>
        <w:t>ZIP CODE:</w:t>
      </w:r>
      <w:r w:rsidRPr="0026646A">
        <w:rPr>
          <w:rFonts w:asciiTheme="minorHAnsi" w:hAnsiTheme="minorHAnsi"/>
        </w:rPr>
        <w:tab/>
        <w:t>REQUIRE 5 DIGITS</w:t>
      </w:r>
    </w:p>
    <w:p w:rsidR="006D2235" w:rsidRPr="0026646A" w:rsidRDefault="006D2235" w:rsidP="006D2235">
      <w:pPr>
        <w:tabs>
          <w:tab w:val="left" w:pos="360"/>
          <w:tab w:val="right" w:leader="underscore" w:pos="5490"/>
        </w:tabs>
        <w:spacing w:after="0" w:line="240" w:lineRule="auto"/>
        <w:ind w:left="1080"/>
        <w:rPr>
          <w:rFonts w:asciiTheme="minorHAnsi" w:hAnsiTheme="minorHAnsi"/>
        </w:rPr>
      </w:pPr>
      <w:r w:rsidRPr="0026646A">
        <w:rPr>
          <w:rFonts w:asciiTheme="minorHAnsi" w:hAnsiTheme="minorHAnsi"/>
        </w:rPr>
        <w:t>PHONE:</w:t>
      </w:r>
      <w:r w:rsidRPr="0026646A">
        <w:rPr>
          <w:rFonts w:asciiTheme="minorHAnsi" w:hAnsiTheme="minorHAnsi"/>
        </w:rPr>
        <w:tab/>
        <w:t>[REQUIRE 3-3-4 FORMAT]</w:t>
      </w:r>
    </w:p>
    <w:p w:rsidR="006D2235" w:rsidRPr="0026646A" w:rsidRDefault="006D2235" w:rsidP="006D2235">
      <w:pPr>
        <w:tabs>
          <w:tab w:val="left" w:pos="360"/>
          <w:tab w:val="right" w:leader="underscore" w:pos="5490"/>
        </w:tabs>
        <w:spacing w:after="0" w:line="240" w:lineRule="auto"/>
        <w:ind w:left="720"/>
        <w:rPr>
          <w:rFonts w:asciiTheme="minorHAnsi" w:hAnsiTheme="minorHAnsi"/>
        </w:rPr>
      </w:pPr>
    </w:p>
    <w:p w:rsidR="006D2235" w:rsidRPr="0026646A" w:rsidRDefault="006D2235" w:rsidP="006D2235">
      <w:pPr>
        <w:pStyle w:val="ListParagraph"/>
        <w:tabs>
          <w:tab w:val="left" w:pos="360"/>
        </w:tabs>
        <w:spacing w:after="0" w:line="240" w:lineRule="auto"/>
        <w:ind w:left="1080" w:hanging="1080"/>
        <w:rPr>
          <w:rFonts w:asciiTheme="minorHAnsi" w:hAnsiTheme="minorHAnsi"/>
        </w:rPr>
      </w:pPr>
      <w:r w:rsidRPr="0026646A">
        <w:rPr>
          <w:rFonts w:asciiTheme="minorHAnsi" w:hAnsiTheme="minorHAnsi"/>
        </w:rPr>
        <w:t>CO14.</w:t>
      </w:r>
      <w:r w:rsidRPr="0026646A">
        <w:rPr>
          <w:rFonts w:asciiTheme="minorHAnsi" w:hAnsiTheme="minorHAnsi"/>
        </w:rPr>
        <w:tab/>
        <w:t>Does [CHILD] regularly attend school?</w:t>
      </w:r>
    </w:p>
    <w:p w:rsidR="006D2235" w:rsidRPr="0026646A" w:rsidRDefault="006D2235" w:rsidP="00F977EF">
      <w:pPr>
        <w:pStyle w:val="ListParagraph"/>
        <w:numPr>
          <w:ilvl w:val="0"/>
          <w:numId w:val="146"/>
        </w:numPr>
        <w:spacing w:after="0" w:line="240" w:lineRule="auto"/>
        <w:ind w:left="1440"/>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6"/>
        </w:numPr>
        <w:tabs>
          <w:tab w:val="left" w:pos="360"/>
          <w:tab w:val="right" w:leader="underscore" w:pos="5490"/>
        </w:tabs>
        <w:spacing w:after="0" w:line="240" w:lineRule="auto"/>
        <w:ind w:left="1440"/>
        <w:rPr>
          <w:rFonts w:asciiTheme="minorHAnsi" w:hAnsiTheme="minorHAnsi"/>
        </w:rPr>
      </w:pPr>
      <w:r w:rsidRPr="0026646A">
        <w:rPr>
          <w:rFonts w:asciiTheme="minorHAnsi" w:hAnsiTheme="minorHAnsi"/>
        </w:rPr>
        <w:t>NO</w:t>
      </w:r>
    </w:p>
    <w:p w:rsidR="006D2235" w:rsidRPr="0026646A" w:rsidRDefault="006D2235" w:rsidP="006D2235">
      <w:pPr>
        <w:pStyle w:val="ListParagraph"/>
        <w:tabs>
          <w:tab w:val="left" w:pos="360"/>
          <w:tab w:val="right" w:leader="underscore" w:pos="5490"/>
        </w:tabs>
        <w:spacing w:after="0" w:line="240" w:lineRule="auto"/>
        <w:ind w:left="1080"/>
        <w:rPr>
          <w:rFonts w:asciiTheme="minorHAnsi" w:hAnsiTheme="minorHAnsi"/>
        </w:rPr>
      </w:pPr>
    </w:p>
    <w:p w:rsidR="006D2235" w:rsidRPr="0026646A" w:rsidRDefault="006D2235" w:rsidP="006D2235">
      <w:pPr>
        <w:tabs>
          <w:tab w:val="left" w:pos="360"/>
          <w:tab w:val="right" w:leader="underscore" w:pos="5490"/>
        </w:tabs>
        <w:spacing w:after="0" w:line="240" w:lineRule="auto"/>
        <w:ind w:left="1080" w:hanging="1080"/>
        <w:rPr>
          <w:rFonts w:asciiTheme="minorHAnsi" w:hAnsiTheme="minorHAnsi"/>
        </w:rPr>
      </w:pPr>
      <w:r w:rsidRPr="0026646A">
        <w:rPr>
          <w:rFonts w:asciiTheme="minorHAnsi" w:hAnsiTheme="minorHAnsi"/>
        </w:rPr>
        <w:t>CO15.</w:t>
      </w:r>
      <w:r w:rsidRPr="0026646A">
        <w:rPr>
          <w:rFonts w:asciiTheme="minorHAnsi" w:hAnsiTheme="minorHAnsi"/>
        </w:rPr>
        <w:tab/>
        <w:t>[IF CO14=YES] Does [CHILD] still attend [BASELINE SCHOOL]?</w:t>
      </w:r>
    </w:p>
    <w:p w:rsidR="006D2235" w:rsidRPr="0026646A" w:rsidRDefault="006D2235" w:rsidP="00F977EF">
      <w:pPr>
        <w:pStyle w:val="ListParagraph"/>
        <w:numPr>
          <w:ilvl w:val="0"/>
          <w:numId w:val="145"/>
        </w:numPr>
        <w:spacing w:after="0" w:line="240" w:lineRule="auto"/>
        <w:ind w:left="1440"/>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5"/>
        </w:numPr>
        <w:spacing w:after="0" w:line="240" w:lineRule="auto"/>
        <w:ind w:left="1440"/>
        <w:rPr>
          <w:rFonts w:asciiTheme="minorHAnsi" w:hAnsiTheme="minorHAnsi"/>
        </w:rPr>
      </w:pPr>
      <w:r w:rsidRPr="0026646A">
        <w:rPr>
          <w:rFonts w:asciiTheme="minorHAnsi" w:hAnsiTheme="minorHAnsi"/>
        </w:rPr>
        <w:t>NO</w:t>
      </w:r>
    </w:p>
    <w:p w:rsidR="006D2235" w:rsidRPr="0026646A" w:rsidRDefault="006D2235" w:rsidP="006D2235">
      <w:pPr>
        <w:pStyle w:val="ListParagraph"/>
        <w:spacing w:after="0" w:line="240" w:lineRule="auto"/>
        <w:ind w:left="1080"/>
        <w:rPr>
          <w:rFonts w:asciiTheme="minorHAnsi" w:hAnsiTheme="minorHAnsi"/>
        </w:rPr>
      </w:pPr>
    </w:p>
    <w:p w:rsidR="006D2235" w:rsidRPr="0026646A" w:rsidRDefault="006D2235" w:rsidP="006D2235">
      <w:pPr>
        <w:spacing w:after="0" w:line="240" w:lineRule="auto"/>
        <w:ind w:left="1080" w:hanging="1080"/>
        <w:rPr>
          <w:rFonts w:asciiTheme="minorHAnsi" w:hAnsiTheme="minorHAnsi"/>
        </w:rPr>
      </w:pPr>
      <w:r w:rsidRPr="0026646A">
        <w:rPr>
          <w:rFonts w:asciiTheme="minorHAnsi" w:hAnsiTheme="minorHAnsi"/>
        </w:rPr>
        <w:t>CO16.</w:t>
      </w:r>
      <w:r w:rsidRPr="0026646A">
        <w:rPr>
          <w:rFonts w:asciiTheme="minorHAnsi" w:hAnsiTheme="minorHAnsi"/>
        </w:rPr>
        <w:tab/>
        <w:t xml:space="preserve">[IF CO15=NO] What school does [CHILD] regularly attend? </w:t>
      </w:r>
    </w:p>
    <w:p w:rsidR="006D2235" w:rsidRPr="0026646A" w:rsidRDefault="006D2235" w:rsidP="006D2235">
      <w:pPr>
        <w:spacing w:after="0" w:line="240" w:lineRule="auto"/>
        <w:ind w:left="1440" w:hanging="360"/>
        <w:rPr>
          <w:rFonts w:asciiTheme="minorHAnsi" w:hAnsiTheme="minorHAnsi"/>
        </w:rPr>
      </w:pPr>
      <w:r w:rsidRPr="0026646A">
        <w:rPr>
          <w:rFonts w:asciiTheme="minorHAnsi" w:hAnsiTheme="minorHAnsi"/>
        </w:rPr>
        <w:t>Name of school: ______________</w:t>
      </w:r>
    </w:p>
    <w:p w:rsidR="006D2235" w:rsidRPr="0026646A" w:rsidRDefault="006D2235" w:rsidP="006D2235">
      <w:pPr>
        <w:spacing w:after="0" w:line="240" w:lineRule="auto"/>
        <w:ind w:left="1440" w:hanging="360"/>
        <w:rPr>
          <w:rFonts w:asciiTheme="minorHAnsi" w:hAnsiTheme="minorHAnsi"/>
        </w:rPr>
      </w:pPr>
      <w:r w:rsidRPr="0026646A">
        <w:rPr>
          <w:rFonts w:asciiTheme="minorHAnsi" w:hAnsiTheme="minorHAnsi"/>
        </w:rPr>
        <w:t>Address (number and street name): ______________</w:t>
      </w:r>
    </w:p>
    <w:p w:rsidR="006D2235" w:rsidRPr="0026646A" w:rsidRDefault="006D2235" w:rsidP="006D2235">
      <w:pPr>
        <w:spacing w:after="0" w:line="240" w:lineRule="auto"/>
        <w:ind w:left="1440" w:hanging="360"/>
        <w:rPr>
          <w:rFonts w:asciiTheme="minorHAnsi" w:hAnsiTheme="minorHAnsi"/>
        </w:rPr>
      </w:pPr>
      <w:r w:rsidRPr="0026646A">
        <w:rPr>
          <w:rFonts w:asciiTheme="minorHAnsi" w:hAnsiTheme="minorHAnsi"/>
        </w:rPr>
        <w:t>Name of city, town or post office:   _____________</w:t>
      </w:r>
    </w:p>
    <w:p w:rsidR="006D2235" w:rsidRPr="0026646A" w:rsidRDefault="006D2235" w:rsidP="006D2235">
      <w:pPr>
        <w:spacing w:after="0" w:line="240" w:lineRule="auto"/>
        <w:ind w:left="1440" w:hanging="360"/>
        <w:rPr>
          <w:rFonts w:asciiTheme="minorHAnsi" w:hAnsiTheme="minorHAnsi"/>
        </w:rPr>
      </w:pPr>
      <w:r w:rsidRPr="0026646A">
        <w:rPr>
          <w:rFonts w:asciiTheme="minorHAnsi" w:hAnsiTheme="minorHAnsi"/>
        </w:rPr>
        <w:t>State ___</w:t>
      </w:r>
    </w:p>
    <w:p w:rsidR="006D2235" w:rsidRPr="0026646A" w:rsidRDefault="006D2235" w:rsidP="006D2235">
      <w:pPr>
        <w:pStyle w:val="ListParagraph"/>
        <w:tabs>
          <w:tab w:val="left" w:pos="360"/>
        </w:tabs>
        <w:spacing w:after="0" w:line="240" w:lineRule="auto"/>
        <w:ind w:left="1080"/>
        <w:rPr>
          <w:rFonts w:asciiTheme="minorHAnsi" w:hAnsiTheme="minorHAnsi"/>
        </w:rPr>
      </w:pPr>
      <w:r w:rsidRPr="0026646A">
        <w:rPr>
          <w:rFonts w:asciiTheme="minorHAnsi" w:hAnsiTheme="minorHAnsi"/>
        </w:rPr>
        <w:t>Zip code:  ________</w:t>
      </w:r>
    </w:p>
    <w:p w:rsidR="006D2235" w:rsidRPr="0026646A" w:rsidRDefault="006D2235" w:rsidP="006D2235">
      <w:pPr>
        <w:pStyle w:val="ListParagraph"/>
        <w:tabs>
          <w:tab w:val="left" w:pos="360"/>
        </w:tabs>
        <w:spacing w:after="0" w:line="240" w:lineRule="auto"/>
        <w:ind w:left="0"/>
        <w:rPr>
          <w:rFonts w:asciiTheme="minorHAnsi" w:hAnsiTheme="minorHAnsi"/>
        </w:rPr>
      </w:pPr>
    </w:p>
    <w:p w:rsidR="006D2235" w:rsidRPr="0026646A" w:rsidRDefault="006D2235" w:rsidP="006D2235">
      <w:pPr>
        <w:spacing w:after="0" w:line="240" w:lineRule="auto"/>
        <w:ind w:left="1080" w:hanging="1080"/>
        <w:rPr>
          <w:rFonts w:asciiTheme="minorHAnsi" w:hAnsiTheme="minorHAnsi"/>
        </w:rPr>
      </w:pPr>
      <w:r w:rsidRPr="0026646A">
        <w:rPr>
          <w:rFonts w:asciiTheme="minorHAnsi" w:hAnsiTheme="minorHAnsi"/>
        </w:rPr>
        <w:t>CO17.</w:t>
      </w:r>
      <w:r w:rsidRPr="0026646A">
        <w:rPr>
          <w:rFonts w:asciiTheme="minorHAnsi" w:hAnsiTheme="minorHAnsi"/>
        </w:rPr>
        <w:tab/>
        <w:t xml:space="preserve">[IF CO14=YES] What grade or level is [CHILD] attending, or if they are currently out of school, what was the last grade or level they completed? </w:t>
      </w:r>
    </w:p>
    <w:tbl>
      <w:tblPr>
        <w:tblW w:w="0" w:type="auto"/>
        <w:tblInd w:w="1098" w:type="dxa"/>
        <w:tblLook w:val="04A0"/>
      </w:tblPr>
      <w:tblGrid>
        <w:gridCol w:w="2808"/>
        <w:gridCol w:w="4572"/>
      </w:tblGrid>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PRESCHOOL</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SEVENTH GRADE</w:t>
            </w:r>
          </w:p>
        </w:tc>
      </w:tr>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KINDERGARDEN</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EIGHTH GRADE</w:t>
            </w:r>
          </w:p>
        </w:tc>
      </w:tr>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FIRST GRADE</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NINTH GRADE</w:t>
            </w:r>
          </w:p>
        </w:tc>
      </w:tr>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SECOND GRADE</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TENTH GRADE</w:t>
            </w:r>
          </w:p>
        </w:tc>
      </w:tr>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THIRD GRADE</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ELEVENTH GRADE</w:t>
            </w:r>
          </w:p>
        </w:tc>
      </w:tr>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FOURTH GRADE</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TWELTH GRADE</w:t>
            </w:r>
          </w:p>
        </w:tc>
      </w:tr>
      <w:tr w:rsidR="006D2235" w:rsidRPr="0026646A" w:rsidTr="001356F2">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FIFTH GRADE</w:t>
            </w:r>
          </w:p>
        </w:tc>
        <w:tc>
          <w:tcPr>
            <w:tcW w:w="4572"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COLLEGE OR OTHER POSTSECONDARY SCHOOL</w:t>
            </w:r>
          </w:p>
        </w:tc>
      </w:tr>
      <w:tr w:rsidR="006D2235" w:rsidRPr="0026646A" w:rsidTr="001356F2">
        <w:trPr>
          <w:trHeight w:val="58"/>
        </w:trPr>
        <w:tc>
          <w:tcPr>
            <w:tcW w:w="2808" w:type="dxa"/>
          </w:tcPr>
          <w:p w:rsidR="006D2235" w:rsidRPr="0026646A" w:rsidRDefault="006D2235" w:rsidP="001356F2">
            <w:pPr>
              <w:spacing w:after="0" w:line="240" w:lineRule="auto"/>
              <w:ind w:left="360" w:hanging="360"/>
              <w:rPr>
                <w:rFonts w:asciiTheme="minorHAnsi" w:hAnsiTheme="minorHAnsi"/>
              </w:rPr>
            </w:pPr>
            <w:r w:rsidRPr="0026646A">
              <w:rPr>
                <w:rFonts w:asciiTheme="minorHAnsi" w:hAnsiTheme="minorHAnsi"/>
              </w:rPr>
              <w:t>SIXTH GRADE</w:t>
            </w:r>
          </w:p>
        </w:tc>
        <w:tc>
          <w:tcPr>
            <w:tcW w:w="4572" w:type="dxa"/>
          </w:tcPr>
          <w:p w:rsidR="006D2235" w:rsidRPr="0026646A" w:rsidRDefault="006D2235" w:rsidP="001356F2">
            <w:pPr>
              <w:spacing w:after="0" w:line="240" w:lineRule="auto"/>
              <w:ind w:left="360" w:hanging="360"/>
              <w:rPr>
                <w:rFonts w:asciiTheme="minorHAnsi" w:hAnsiTheme="minorHAnsi"/>
              </w:rPr>
            </w:pPr>
          </w:p>
        </w:tc>
      </w:tr>
    </w:tbl>
    <w:p w:rsidR="006D2235" w:rsidRPr="0026646A" w:rsidRDefault="006D2235" w:rsidP="006D2235">
      <w:pPr>
        <w:spacing w:after="0" w:line="240" w:lineRule="auto"/>
        <w:ind w:left="360" w:hanging="360"/>
        <w:rPr>
          <w:rFonts w:asciiTheme="minorHAnsi" w:hAnsiTheme="minorHAnsi"/>
        </w:rPr>
      </w:pPr>
    </w:p>
    <w:p w:rsidR="006D2235" w:rsidRPr="0026646A" w:rsidRDefault="006D2235" w:rsidP="006D2235">
      <w:pPr>
        <w:pStyle w:val="ListParagraph"/>
        <w:tabs>
          <w:tab w:val="left" w:pos="-4680"/>
          <w:tab w:val="right" w:leader="dot" w:pos="9900"/>
        </w:tabs>
        <w:spacing w:after="0" w:line="240" w:lineRule="auto"/>
        <w:ind w:left="1080" w:hanging="1080"/>
        <w:rPr>
          <w:rFonts w:asciiTheme="minorHAnsi" w:hAnsiTheme="minorHAnsi"/>
        </w:rPr>
      </w:pPr>
      <w:r w:rsidRPr="0026646A">
        <w:rPr>
          <w:rFonts w:asciiTheme="minorHAnsi" w:hAnsiTheme="minorHAnsi"/>
        </w:rPr>
        <w:t>CO18.</w:t>
      </w:r>
      <w:r w:rsidRPr="0026646A">
        <w:rPr>
          <w:rFonts w:asciiTheme="minorHAnsi" w:hAnsiTheme="minorHAnsi"/>
        </w:rPr>
        <w:tab/>
        <w:t>[IF CO8=1] In our very first interview we recorded that the highest level of education you personally completed was [BASELINE EDUCATION]. Is that still correct?</w:t>
      </w:r>
    </w:p>
    <w:p w:rsidR="006D2235" w:rsidRPr="0026646A" w:rsidRDefault="006D2235" w:rsidP="00F977EF">
      <w:pPr>
        <w:pStyle w:val="ListParagraph"/>
        <w:numPr>
          <w:ilvl w:val="0"/>
          <w:numId w:val="147"/>
        </w:numPr>
        <w:spacing w:after="0" w:line="240" w:lineRule="auto"/>
        <w:rPr>
          <w:rFonts w:asciiTheme="minorHAnsi" w:hAnsiTheme="minorHAnsi"/>
        </w:rPr>
      </w:pPr>
      <w:r w:rsidRPr="0026646A">
        <w:rPr>
          <w:rFonts w:asciiTheme="minorHAnsi" w:hAnsiTheme="minorHAnsi"/>
        </w:rPr>
        <w:t>YES</w:t>
      </w:r>
    </w:p>
    <w:p w:rsidR="006D2235" w:rsidRPr="0026646A" w:rsidRDefault="006D2235" w:rsidP="00F977EF">
      <w:pPr>
        <w:pStyle w:val="ListParagraph"/>
        <w:numPr>
          <w:ilvl w:val="0"/>
          <w:numId w:val="147"/>
        </w:numPr>
        <w:spacing w:after="0" w:line="240" w:lineRule="auto"/>
        <w:rPr>
          <w:rFonts w:asciiTheme="minorHAnsi" w:hAnsiTheme="minorHAnsi"/>
          <w:i/>
        </w:rPr>
      </w:pPr>
      <w:r w:rsidRPr="0026646A">
        <w:rPr>
          <w:rFonts w:asciiTheme="minorHAnsi" w:hAnsiTheme="minorHAnsi"/>
        </w:rPr>
        <w:t>NO</w:t>
      </w:r>
    </w:p>
    <w:p w:rsidR="006D2235" w:rsidRPr="0026646A" w:rsidRDefault="006D2235" w:rsidP="006D2235">
      <w:pPr>
        <w:pStyle w:val="ListParagraph"/>
        <w:tabs>
          <w:tab w:val="left" w:pos="-4680"/>
          <w:tab w:val="right" w:leader="dot" w:pos="9900"/>
        </w:tabs>
        <w:spacing w:after="0" w:line="240" w:lineRule="auto"/>
        <w:ind w:hanging="720"/>
        <w:rPr>
          <w:rFonts w:asciiTheme="minorHAnsi" w:hAnsiTheme="minorHAnsi"/>
        </w:rPr>
      </w:pPr>
    </w:p>
    <w:p w:rsidR="006D2235" w:rsidRPr="0026646A" w:rsidRDefault="006D2235" w:rsidP="006D2235">
      <w:pPr>
        <w:pStyle w:val="ListParagraph"/>
        <w:spacing w:after="0" w:line="240" w:lineRule="auto"/>
        <w:ind w:left="1080" w:hanging="1080"/>
        <w:contextualSpacing/>
        <w:rPr>
          <w:rFonts w:asciiTheme="minorHAnsi" w:hAnsiTheme="minorHAnsi"/>
        </w:rPr>
      </w:pPr>
      <w:r w:rsidRPr="0026646A">
        <w:rPr>
          <w:rFonts w:asciiTheme="minorHAnsi" w:hAnsiTheme="minorHAnsi"/>
        </w:rPr>
        <w:t>CO19.</w:t>
      </w:r>
      <w:r w:rsidRPr="0026646A">
        <w:rPr>
          <w:rFonts w:asciiTheme="minorHAnsi" w:hAnsiTheme="minorHAnsi"/>
        </w:rPr>
        <w:tab/>
        <w:t xml:space="preserve">[IF CO8=2 OR 3] What is the highest level of education that you personally have completed? </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 xml:space="preserve">Less than 12th grade </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High school graduate or GED</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 xml:space="preserve">Some college </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 xml:space="preserve">Bachelors degree </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Some graduate school</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Graduate degree</w:t>
      </w:r>
    </w:p>
    <w:p w:rsidR="006D2235" w:rsidRPr="0026646A" w:rsidRDefault="006D2235" w:rsidP="00F977EF">
      <w:pPr>
        <w:pStyle w:val="ListParagraph"/>
        <w:numPr>
          <w:ilvl w:val="0"/>
          <w:numId w:val="138"/>
        </w:numPr>
        <w:spacing w:after="0" w:line="240" w:lineRule="auto"/>
        <w:ind w:left="1440"/>
        <w:contextualSpacing/>
        <w:rPr>
          <w:rFonts w:asciiTheme="minorHAnsi" w:hAnsiTheme="minorHAnsi"/>
        </w:rPr>
      </w:pPr>
      <w:r w:rsidRPr="0026646A">
        <w:rPr>
          <w:rFonts w:asciiTheme="minorHAnsi" w:hAnsiTheme="minorHAnsi"/>
        </w:rPr>
        <w:t>Professional degree</w:t>
      </w:r>
    </w:p>
    <w:p w:rsidR="006D2235" w:rsidRPr="0026646A" w:rsidRDefault="006D2235" w:rsidP="006D2235">
      <w:pPr>
        <w:pStyle w:val="ListParagraph"/>
        <w:spacing w:after="0" w:line="240" w:lineRule="auto"/>
        <w:ind w:left="1440"/>
        <w:contextualSpacing/>
        <w:rPr>
          <w:rFonts w:asciiTheme="minorHAnsi" w:hAnsiTheme="minorHAnsi"/>
        </w:rPr>
      </w:pPr>
    </w:p>
    <w:p w:rsidR="006D2235" w:rsidRPr="0026646A" w:rsidRDefault="006D2235" w:rsidP="003A371F">
      <w:pPr>
        <w:pStyle w:val="ListParagraph"/>
        <w:tabs>
          <w:tab w:val="left" w:pos="-4680"/>
          <w:tab w:val="right" w:leader="dot" w:pos="9900"/>
        </w:tabs>
        <w:spacing w:after="0" w:line="240" w:lineRule="auto"/>
        <w:ind w:left="0"/>
        <w:rPr>
          <w:rFonts w:asciiTheme="minorHAnsi" w:hAnsiTheme="minorHAnsi"/>
        </w:rPr>
      </w:pPr>
      <w:r w:rsidRPr="0026646A">
        <w:rPr>
          <w:rFonts w:asciiTheme="minorHAnsi" w:hAnsiTheme="minorHAnsi"/>
        </w:rPr>
        <w:t xml:space="preserve">PROGRAMMER NOTE:   IF CO8=3, ADMINISTER </w:t>
      </w:r>
      <w:r w:rsidR="004C1212">
        <w:rPr>
          <w:rFonts w:asciiTheme="minorHAnsi" w:hAnsiTheme="minorHAnsi"/>
        </w:rPr>
        <w:t>CONSENT FOR PARENT/GUARDIAN AND CHILD PERMISSION FOR PARTICIPATION</w:t>
      </w:r>
    </w:p>
    <w:p w:rsidR="006D2235" w:rsidRPr="0026646A" w:rsidRDefault="006D2235" w:rsidP="006D2235">
      <w:pPr>
        <w:pStyle w:val="ListParagraph"/>
        <w:tabs>
          <w:tab w:val="left" w:pos="-4680"/>
          <w:tab w:val="right" w:leader="dot" w:pos="9900"/>
        </w:tabs>
        <w:spacing w:after="0" w:line="240" w:lineRule="auto"/>
        <w:ind w:hanging="720"/>
        <w:rPr>
          <w:rFonts w:asciiTheme="minorHAnsi" w:hAnsiTheme="minorHAnsi"/>
        </w:rPr>
      </w:pPr>
    </w:p>
    <w:p w:rsidR="001E5AF4" w:rsidRPr="003A371F" w:rsidRDefault="001E5AF4" w:rsidP="003B47A9">
      <w:pPr>
        <w:pStyle w:val="CM158"/>
        <w:pageBreakBefore/>
        <w:rPr>
          <w:rFonts w:ascii="Calibri" w:hAnsi="Calibri"/>
          <w:b/>
          <w:sz w:val="26"/>
          <w:szCs w:val="26"/>
          <w:u w:val="single"/>
        </w:rPr>
      </w:pPr>
      <w:r w:rsidRPr="003A371F">
        <w:rPr>
          <w:rFonts w:ascii="Calibri" w:hAnsi="Calibri"/>
          <w:b/>
          <w:sz w:val="26"/>
          <w:szCs w:val="26"/>
          <w:u w:val="single"/>
        </w:rPr>
        <w:t xml:space="preserve">PARTICIPANT RESIDENCES SINCE </w:t>
      </w:r>
      <w:r w:rsidR="003B47A9">
        <w:rPr>
          <w:rFonts w:ascii="Calibri" w:hAnsi="Calibri"/>
          <w:b/>
          <w:sz w:val="26"/>
          <w:szCs w:val="26"/>
          <w:u w:val="single"/>
        </w:rPr>
        <w:t>BASELINE INTERVIEW</w:t>
      </w:r>
    </w:p>
    <w:p w:rsidR="001E5AF4" w:rsidRPr="0026646A" w:rsidRDefault="001E5AF4" w:rsidP="001E5AF4">
      <w:pPr>
        <w:pStyle w:val="Default"/>
        <w:rPr>
          <w:color w:val="auto"/>
        </w:rPr>
      </w:pPr>
    </w:p>
    <w:p w:rsidR="001E5AF4" w:rsidRPr="0026646A" w:rsidRDefault="001E5AF4" w:rsidP="00B54ECC">
      <w:pPr>
        <w:spacing w:after="0" w:line="240" w:lineRule="auto"/>
        <w:ind w:left="900" w:hanging="900"/>
      </w:pPr>
      <w:r w:rsidRPr="0026646A">
        <w:t>RINTRO1</w:t>
      </w:r>
      <w:r w:rsidR="003A371F">
        <w:t>.</w:t>
      </w:r>
      <w:r w:rsidRPr="0026646A">
        <w:tab/>
        <w:t xml:space="preserve">We want to ask about homes where [CHILD] has lived for at least 2 months since </w:t>
      </w:r>
      <w:r w:rsidR="006D2235" w:rsidRPr="0026646A">
        <w:t>our first interview for this study, which took place on [FILL: BASELINE INTERVIEW DATE]</w:t>
      </w:r>
      <w:r w:rsidRPr="0026646A">
        <w:t>. By home we mean any place [he/she]</w:t>
      </w:r>
      <w:r w:rsidR="0044558A" w:rsidRPr="0026646A">
        <w:t xml:space="preserve"> lived</w:t>
      </w:r>
      <w:r w:rsidRPr="0026646A">
        <w:t xml:space="preserve">; it might include house, apartment, trailer and so on. We will start with the home where [CHILD] lived </w:t>
      </w:r>
      <w:r w:rsidR="006D2235" w:rsidRPr="0026646A">
        <w:t>when we last saw you</w:t>
      </w:r>
      <w:r w:rsidRPr="0026646A">
        <w:t xml:space="preserve"> and work forwards in time. Let’s work with a visual aid that will help to remember the homes. PRESENT A BLANK CALENDAR.</w:t>
      </w:r>
    </w:p>
    <w:p w:rsidR="006D2235" w:rsidRPr="0026646A" w:rsidRDefault="006D2235" w:rsidP="006D2235">
      <w:pPr>
        <w:spacing w:after="0" w:line="240" w:lineRule="auto"/>
        <w:ind w:left="900" w:hanging="900"/>
      </w:pPr>
    </w:p>
    <w:p w:rsidR="006D2235" w:rsidRPr="0026646A" w:rsidRDefault="006D2235" w:rsidP="007F40AD">
      <w:pPr>
        <w:spacing w:after="0" w:line="240" w:lineRule="auto"/>
        <w:ind w:left="900" w:hanging="900"/>
      </w:pPr>
      <w:r w:rsidRPr="0026646A">
        <w:tab/>
        <w:t>Since our first interview on [FILL: BASELINE INTERVIEW DATE], has [CHILD] lived in any other home for at least 2 months other than the one described in that interview as [FILL:BASELINE R8]?</w:t>
      </w:r>
    </w:p>
    <w:p w:rsidR="006D2235" w:rsidRPr="0026646A" w:rsidRDefault="006D2235" w:rsidP="00F977EF">
      <w:pPr>
        <w:pStyle w:val="ListParagraph"/>
        <w:numPr>
          <w:ilvl w:val="0"/>
          <w:numId w:val="149"/>
        </w:numPr>
        <w:spacing w:after="0" w:line="240" w:lineRule="auto"/>
        <w:ind w:left="1260"/>
      </w:pPr>
      <w:r w:rsidRPr="0026646A">
        <w:t>YES</w:t>
      </w:r>
    </w:p>
    <w:p w:rsidR="006D2235" w:rsidRPr="0026646A" w:rsidRDefault="006D2235" w:rsidP="00F977EF">
      <w:pPr>
        <w:pStyle w:val="ListParagraph"/>
        <w:numPr>
          <w:ilvl w:val="0"/>
          <w:numId w:val="149"/>
        </w:numPr>
        <w:spacing w:after="0" w:line="240" w:lineRule="auto"/>
        <w:ind w:left="1260"/>
      </w:pPr>
      <w:r w:rsidRPr="0026646A">
        <w:t>NO</w:t>
      </w:r>
    </w:p>
    <w:p w:rsidR="001E5AF4" w:rsidRPr="0026646A" w:rsidRDefault="001E5AF4" w:rsidP="001E5AF4">
      <w:pPr>
        <w:spacing w:after="0" w:line="240" w:lineRule="auto"/>
        <w:ind w:left="900" w:hanging="900"/>
      </w:pPr>
    </w:p>
    <w:p w:rsidR="001E5AF4" w:rsidRPr="0026646A" w:rsidRDefault="001E5AF4" w:rsidP="001E5AF4">
      <w:pPr>
        <w:spacing w:after="0" w:line="240" w:lineRule="auto"/>
        <w:ind w:left="900" w:hanging="900"/>
      </w:pPr>
      <w:r w:rsidRPr="0026646A">
        <w:tab/>
        <w:t>PRESS 1 TO CONTINUE</w:t>
      </w:r>
    </w:p>
    <w:p w:rsidR="001E5AF4" w:rsidRPr="0026646A" w:rsidRDefault="001E5AF4" w:rsidP="001E5AF4">
      <w:pPr>
        <w:spacing w:after="0" w:line="240" w:lineRule="auto"/>
        <w:ind w:left="900" w:hanging="900"/>
        <w:rPr>
          <w:shd w:val="clear" w:color="auto" w:fill="EEECE1"/>
        </w:rPr>
      </w:pPr>
    </w:p>
    <w:p w:rsidR="006D2235" w:rsidRPr="0026646A" w:rsidRDefault="006D2235" w:rsidP="001E5AF4">
      <w:pPr>
        <w:spacing w:after="0" w:line="240" w:lineRule="auto"/>
        <w:rPr>
          <w:shd w:val="clear" w:color="auto" w:fill="FFFFFF"/>
        </w:rPr>
      </w:pPr>
      <w:r w:rsidRPr="0026646A">
        <w:rPr>
          <w:shd w:val="clear" w:color="auto" w:fill="FFFFFF"/>
        </w:rPr>
        <w:t>PROGRAMMER:  IF RINTRO1=2, SKIP TO HINTRO</w:t>
      </w:r>
    </w:p>
    <w:p w:rsidR="006D2235" w:rsidRPr="0026646A" w:rsidRDefault="006D2235" w:rsidP="001E5AF4">
      <w:pPr>
        <w:spacing w:after="0" w:line="240" w:lineRule="auto"/>
        <w:rPr>
          <w:shd w:val="clear" w:color="auto" w:fill="FFFFFF"/>
        </w:rPr>
      </w:pPr>
    </w:p>
    <w:p w:rsidR="001E5AF4" w:rsidRPr="0026646A" w:rsidRDefault="001E5AF4" w:rsidP="006D2235">
      <w:pPr>
        <w:spacing w:after="0" w:line="240" w:lineRule="auto"/>
        <w:rPr>
          <w:shd w:val="clear" w:color="auto" w:fill="EEECE1"/>
        </w:rPr>
      </w:pPr>
      <w:r w:rsidRPr="0026646A">
        <w:rPr>
          <w:shd w:val="clear" w:color="auto" w:fill="FFFFFF"/>
        </w:rPr>
        <w:t>REVIEWER NOTE</w:t>
      </w:r>
      <w:r w:rsidR="00FD6BA0" w:rsidRPr="0026646A">
        <w:rPr>
          <w:shd w:val="clear" w:color="auto" w:fill="FFFFFF"/>
        </w:rPr>
        <w:t xml:space="preserve"> (PROGRAMMER IGNORE)</w:t>
      </w:r>
      <w:r w:rsidRPr="0026646A">
        <w:rPr>
          <w:shd w:val="clear" w:color="auto" w:fill="FFFFFF"/>
        </w:rPr>
        <w:t>: CALENDAR TO CONSIST OF A GRID WITH SEPARATE ROW FOR EACH YEAR 20</w:t>
      </w:r>
      <w:r w:rsidR="006D2235" w:rsidRPr="0026646A">
        <w:rPr>
          <w:shd w:val="clear" w:color="auto" w:fill="FFFFFF"/>
        </w:rPr>
        <w:t>11</w:t>
      </w:r>
      <w:r w:rsidRPr="0026646A">
        <w:rPr>
          <w:shd w:val="clear" w:color="auto" w:fill="FFFFFF"/>
        </w:rPr>
        <w:t>-201</w:t>
      </w:r>
      <w:r w:rsidR="006D2235" w:rsidRPr="0026646A">
        <w:rPr>
          <w:shd w:val="clear" w:color="auto" w:fill="FFFFFF"/>
        </w:rPr>
        <w:t>2</w:t>
      </w:r>
      <w:r w:rsidRPr="0026646A">
        <w:rPr>
          <w:shd w:val="clear" w:color="auto" w:fill="FFFFFF"/>
        </w:rPr>
        <w:t>, SEPARATE COLUMNS FOR MONTHS JANUARY TO DECEMBER.</w:t>
      </w:r>
    </w:p>
    <w:p w:rsidR="001E5AF4" w:rsidRPr="0026646A" w:rsidRDefault="001E5AF4" w:rsidP="001E5AF4">
      <w:pPr>
        <w:spacing w:after="0" w:line="240" w:lineRule="auto"/>
        <w:ind w:left="900" w:hanging="900"/>
      </w:pPr>
    </w:p>
    <w:p w:rsidR="001E5AF4" w:rsidRPr="0026646A" w:rsidRDefault="001E5AF4" w:rsidP="006D2235">
      <w:pPr>
        <w:spacing w:after="0" w:line="240" w:lineRule="auto"/>
        <w:ind w:left="720" w:hanging="713"/>
      </w:pPr>
      <w:r w:rsidRPr="0026646A">
        <w:t>R1.</w:t>
      </w:r>
      <w:r w:rsidRPr="0026646A">
        <w:tab/>
      </w:r>
      <w:r w:rsidR="006D2235" w:rsidRPr="0026646A">
        <w:rPr>
          <w:rFonts w:asciiTheme="minorHAnsi" w:hAnsiTheme="minorHAnsi"/>
        </w:rPr>
        <w:t>We will start with the home where [CHILD] lived right after the interview and work forwards in time. Let’s work with a visual aid that will help to remember the homes. PRESENT A BLANK CALENDAR.</w:t>
      </w:r>
      <w:r w:rsidRPr="0026646A">
        <w:t xml:space="preserve"> </w:t>
      </w:r>
    </w:p>
    <w:p w:rsidR="001E5AF4" w:rsidRPr="0026646A" w:rsidRDefault="001E5AF4" w:rsidP="001E5AF4">
      <w:pPr>
        <w:spacing w:after="0" w:line="240" w:lineRule="auto"/>
        <w:ind w:left="720" w:hanging="713"/>
      </w:pPr>
    </w:p>
    <w:p w:rsidR="001E5AF4" w:rsidRPr="0026646A" w:rsidRDefault="001E5AF4" w:rsidP="006D2235">
      <w:pPr>
        <w:spacing w:after="0" w:line="240" w:lineRule="auto"/>
        <w:ind w:left="720"/>
      </w:pPr>
      <w:r w:rsidRPr="0026646A">
        <w:t xml:space="preserve">INTERVIEWER: MARK AN ASTERISK * ON </w:t>
      </w:r>
      <w:r w:rsidR="006D2235" w:rsidRPr="0026646A">
        <w:t>BASELINE INTERVIEW DATE</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pPr>
      <w:r w:rsidRPr="0026646A">
        <w:t>PRESS 1 TO CONTINUE</w:t>
      </w:r>
    </w:p>
    <w:p w:rsidR="001E5AF4" w:rsidRPr="0026646A" w:rsidRDefault="001E5AF4" w:rsidP="001E5AF4">
      <w:pPr>
        <w:spacing w:after="0" w:line="240" w:lineRule="auto"/>
        <w:ind w:left="720" w:hanging="720"/>
      </w:pPr>
    </w:p>
    <w:p w:rsidR="001E5AF4" w:rsidRPr="0026646A" w:rsidRDefault="001E5AF4" w:rsidP="001356F2">
      <w:pPr>
        <w:spacing w:after="0" w:line="240" w:lineRule="auto"/>
        <w:ind w:left="720" w:hanging="713"/>
      </w:pPr>
      <w:r w:rsidRPr="0026646A">
        <w:t>R</w:t>
      </w:r>
      <w:r w:rsidR="001356F2" w:rsidRPr="0026646A">
        <w:t>2</w:t>
      </w:r>
      <w:r w:rsidRPr="0026646A">
        <w:t>.</w:t>
      </w:r>
      <w:r w:rsidRPr="0026646A">
        <w:tab/>
        <w:t xml:space="preserve">Now take a moment to think about the </w:t>
      </w:r>
      <w:r w:rsidRPr="0026646A">
        <w:rPr>
          <w:b/>
        </w:rPr>
        <w:t>first</w:t>
      </w:r>
      <w:r w:rsidRPr="0026646A">
        <w:t xml:space="preserve"> home where [CHILD] lived </w:t>
      </w:r>
      <w:r w:rsidRPr="0026646A">
        <w:rPr>
          <w:b/>
        </w:rPr>
        <w:t>for at least 2 months</w:t>
      </w:r>
      <w:r w:rsidRPr="0026646A">
        <w:t xml:space="preserve"> </w:t>
      </w:r>
      <w:r w:rsidRPr="0026646A">
        <w:rPr>
          <w:b/>
        </w:rPr>
        <w:t xml:space="preserve">after </w:t>
      </w:r>
      <w:r w:rsidR="001356F2" w:rsidRPr="0026646A">
        <w:rPr>
          <w:b/>
        </w:rPr>
        <w:t>that</w:t>
      </w:r>
      <w:r w:rsidRPr="0026646A">
        <w:t xml:space="preserve">.  </w:t>
      </w:r>
    </w:p>
    <w:p w:rsidR="001E5AF4" w:rsidRPr="0026646A" w:rsidRDefault="001E5AF4" w:rsidP="001E5AF4">
      <w:pPr>
        <w:spacing w:after="0" w:line="240" w:lineRule="auto"/>
        <w:ind w:left="720" w:hanging="713"/>
      </w:pPr>
    </w:p>
    <w:p w:rsidR="001E5AF4" w:rsidRPr="0026646A" w:rsidRDefault="001E5AF4" w:rsidP="001E5AF4">
      <w:pPr>
        <w:spacing w:after="0" w:line="240" w:lineRule="auto"/>
        <w:ind w:left="720"/>
      </w:pPr>
      <w:r w:rsidRPr="0026646A">
        <w:t xml:space="preserve">When did [he/she] move into that home? When did [he/she] move out? If you can’t remember an exact month and year, make your best guess.  I will mark the move-in and move-out dates on this calendar with Xs. </w:t>
      </w:r>
    </w:p>
    <w:p w:rsidR="001E5AF4" w:rsidRPr="0026646A" w:rsidRDefault="001E5AF4" w:rsidP="001E5AF4">
      <w:pPr>
        <w:spacing w:after="0" w:line="240" w:lineRule="auto"/>
        <w:ind w:left="720" w:hanging="713"/>
      </w:pPr>
    </w:p>
    <w:p w:rsidR="001E5AF4" w:rsidRPr="0026646A" w:rsidRDefault="001E5AF4" w:rsidP="001E5AF4">
      <w:pPr>
        <w:spacing w:after="0" w:line="240" w:lineRule="auto"/>
        <w:ind w:left="720" w:hanging="713"/>
      </w:pPr>
      <w:r w:rsidRPr="0026646A">
        <w:tab/>
        <w:t>MARK Xs ON CALENDAR FOR MOVE-IN/MOVE OUT DATES</w:t>
      </w:r>
    </w:p>
    <w:p w:rsidR="001E5AF4" w:rsidRPr="0026646A" w:rsidRDefault="001E5AF4" w:rsidP="001E5AF4">
      <w:pPr>
        <w:spacing w:after="0" w:line="240" w:lineRule="auto"/>
        <w:ind w:left="720" w:hanging="713"/>
      </w:pPr>
    </w:p>
    <w:p w:rsidR="001E5AF4" w:rsidRPr="0026646A" w:rsidRDefault="001E5AF4" w:rsidP="001E5AF4">
      <w:pPr>
        <w:spacing w:after="0" w:line="240" w:lineRule="auto"/>
        <w:ind w:left="720"/>
      </w:pPr>
      <w:r w:rsidRPr="0026646A">
        <w:t xml:space="preserve">Now think of a short name for this home that will help you tell it apart from any other homes we may discuss.  For example, you might call it “the home on Canal Street” or anything that will help to remember it.  </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pPr>
      <w:r w:rsidRPr="0026646A">
        <w:t>RECORD NAME ON CALENDAR</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pPr>
      <w:r w:rsidRPr="0026646A">
        <w:t>PRESS 1 WHEN YOU ARE FINISHED WITH FIRST HOME</w:t>
      </w:r>
    </w:p>
    <w:p w:rsidR="001E5AF4" w:rsidRPr="0026646A" w:rsidRDefault="001E5AF4" w:rsidP="001E5AF4">
      <w:pPr>
        <w:spacing w:after="0" w:line="240" w:lineRule="auto"/>
        <w:ind w:left="720" w:hanging="713"/>
      </w:pPr>
    </w:p>
    <w:p w:rsidR="001E5AF4" w:rsidRPr="0026646A" w:rsidRDefault="001E5AF4" w:rsidP="003A371F">
      <w:pPr>
        <w:spacing w:after="0" w:line="240" w:lineRule="auto"/>
        <w:ind w:left="720" w:hanging="720"/>
      </w:pPr>
      <w:r w:rsidRPr="0026646A">
        <w:t>R</w:t>
      </w:r>
      <w:r w:rsidR="001356F2" w:rsidRPr="0026646A">
        <w:t>3</w:t>
      </w:r>
      <w:r w:rsidRPr="0026646A">
        <w:t>.</w:t>
      </w:r>
      <w:r w:rsidRPr="0026646A">
        <w:tab/>
        <w:t xml:space="preserve">Let us now work forward in time and describe the other homes where [CHILD] lived for </w:t>
      </w:r>
      <w:r w:rsidRPr="0026646A">
        <w:rPr>
          <w:b/>
        </w:rPr>
        <w:t>2 months or longer</w:t>
      </w:r>
      <w:r w:rsidRPr="0026646A">
        <w:t xml:space="preserve">. We will describe each one by marking an X for the months [he/she] moved in and moved out, and by giving it a short name. </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pPr>
      <w:r w:rsidRPr="0026646A">
        <w:t xml:space="preserve">The last home we will add to this calendar will be the one where [CHILD] lives now, even if [he/she] has lived there </w:t>
      </w:r>
      <w:r w:rsidRPr="0026646A">
        <w:rPr>
          <w:b/>
        </w:rPr>
        <w:t>less</w:t>
      </w:r>
      <w:r w:rsidRPr="0026646A">
        <w:t xml:space="preserve"> than two months.</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pPr>
      <w:r w:rsidRPr="0026646A">
        <w:t xml:space="preserve">You may report the same home more than once if [CHILD] moved back into a former home.  You may report two homes during the same period if [he/she] spent time in different places, for example in a home that was being repaired and in a trailer. </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hanging="713"/>
      </w:pPr>
      <w:r w:rsidRPr="0026646A">
        <w:tab/>
        <w:t xml:space="preserve">Now what is the </w:t>
      </w:r>
      <w:r w:rsidRPr="0026646A">
        <w:rPr>
          <w:b/>
        </w:rPr>
        <w:t>next</w:t>
      </w:r>
      <w:r w:rsidRPr="0026646A">
        <w:t xml:space="preserve"> home where [CHILD] lived 2 months of longer? When did [he/she] move in? When [he/she] move out?</w:t>
      </w:r>
    </w:p>
    <w:p w:rsidR="001E5AF4" w:rsidRPr="0026646A" w:rsidRDefault="001E5AF4" w:rsidP="001E5AF4">
      <w:pPr>
        <w:spacing w:after="0" w:line="240" w:lineRule="auto"/>
        <w:ind w:left="720" w:hanging="713"/>
      </w:pPr>
    </w:p>
    <w:p w:rsidR="001E5AF4" w:rsidRPr="0026646A" w:rsidRDefault="001E5AF4" w:rsidP="001E5AF4">
      <w:pPr>
        <w:spacing w:after="0" w:line="240" w:lineRule="auto"/>
        <w:ind w:left="720"/>
      </w:pPr>
      <w:r w:rsidRPr="0026646A">
        <w:t>RECORD THE FOLLOWING FOR EACH HOME</w:t>
      </w:r>
    </w:p>
    <w:p w:rsidR="001E5AF4" w:rsidRPr="0026646A" w:rsidRDefault="001E5AF4" w:rsidP="001E5AF4">
      <w:pPr>
        <w:spacing w:after="0" w:line="240" w:lineRule="auto"/>
        <w:ind w:left="720"/>
      </w:pPr>
    </w:p>
    <w:p w:rsidR="001E5AF4" w:rsidRPr="0026646A" w:rsidRDefault="001E5AF4" w:rsidP="00641718">
      <w:pPr>
        <w:pStyle w:val="ListParagraph"/>
        <w:numPr>
          <w:ilvl w:val="0"/>
          <w:numId w:val="30"/>
        </w:numPr>
        <w:spacing w:after="0" w:line="240" w:lineRule="auto"/>
      </w:pPr>
      <w:r w:rsidRPr="0026646A">
        <w:t>MARK AN “X” FOR MOVE-IN MONTH/YEAR</w:t>
      </w:r>
    </w:p>
    <w:p w:rsidR="001E5AF4" w:rsidRPr="0026646A" w:rsidRDefault="001E5AF4" w:rsidP="00641718">
      <w:pPr>
        <w:pStyle w:val="ListParagraph"/>
        <w:numPr>
          <w:ilvl w:val="0"/>
          <w:numId w:val="30"/>
        </w:numPr>
        <w:spacing w:after="0" w:line="240" w:lineRule="auto"/>
      </w:pPr>
      <w:r w:rsidRPr="0026646A">
        <w:t>MARK AN “X” FOR MOVE-OUT MONTH/YEAR</w:t>
      </w:r>
    </w:p>
    <w:p w:rsidR="001E5AF4" w:rsidRPr="0026646A" w:rsidRDefault="001E5AF4" w:rsidP="00641718">
      <w:pPr>
        <w:pStyle w:val="ListParagraph"/>
        <w:numPr>
          <w:ilvl w:val="0"/>
          <w:numId w:val="30"/>
        </w:numPr>
        <w:spacing w:after="0" w:line="240" w:lineRule="auto"/>
      </w:pPr>
      <w:r w:rsidRPr="0026646A">
        <w:t>CONNECT Xs WITH A LINE</w:t>
      </w:r>
    </w:p>
    <w:p w:rsidR="001E5AF4" w:rsidRPr="0026646A" w:rsidRDefault="001E5AF4" w:rsidP="00641718">
      <w:pPr>
        <w:pStyle w:val="ListParagraph"/>
        <w:numPr>
          <w:ilvl w:val="0"/>
          <w:numId w:val="30"/>
        </w:numPr>
        <w:spacing w:after="0" w:line="240" w:lineRule="auto"/>
      </w:pPr>
      <w:r w:rsidRPr="0026646A">
        <w:t>THE CURRENT HOME WILL NOT HAVE AN X FOR MOVE-OUT DATE</w:t>
      </w:r>
    </w:p>
    <w:p w:rsidR="001E5AF4" w:rsidRPr="0026646A" w:rsidRDefault="001E5AF4" w:rsidP="00641718">
      <w:pPr>
        <w:pStyle w:val="ListParagraph"/>
        <w:numPr>
          <w:ilvl w:val="0"/>
          <w:numId w:val="30"/>
        </w:numPr>
        <w:spacing w:after="0" w:line="240" w:lineRule="auto"/>
      </w:pPr>
      <w:r w:rsidRPr="0026646A">
        <w:t>RECORD A SHORT NAME TO DESCRIBE HOME</w:t>
      </w:r>
    </w:p>
    <w:p w:rsidR="001E5AF4" w:rsidRPr="0026646A" w:rsidRDefault="001E5AF4" w:rsidP="001E5AF4">
      <w:pPr>
        <w:spacing w:after="0" w:line="240" w:lineRule="auto"/>
        <w:ind w:left="720"/>
      </w:pPr>
    </w:p>
    <w:p w:rsidR="001E5AF4" w:rsidRPr="0026646A" w:rsidRDefault="001E5AF4" w:rsidP="001E5AF4">
      <w:pPr>
        <w:spacing w:after="0" w:line="240" w:lineRule="auto"/>
        <w:ind w:left="720"/>
      </w:pPr>
      <w:r w:rsidRPr="0026646A">
        <w:t>PRESS 1 WHEN CALENDAR IS COMPLETED</w:t>
      </w:r>
    </w:p>
    <w:p w:rsidR="001E5AF4" w:rsidRPr="0026646A" w:rsidRDefault="001E5AF4" w:rsidP="001E5AF4">
      <w:pPr>
        <w:spacing w:after="0" w:line="240" w:lineRule="auto"/>
        <w:ind w:left="720" w:hanging="713"/>
      </w:pPr>
    </w:p>
    <w:p w:rsidR="001E5AF4" w:rsidRPr="0026646A" w:rsidRDefault="001E5AF4" w:rsidP="001356F2">
      <w:pPr>
        <w:spacing w:after="0" w:line="240" w:lineRule="auto"/>
        <w:ind w:left="720" w:hanging="713"/>
      </w:pPr>
      <w:r w:rsidRPr="0026646A">
        <w:t>R</w:t>
      </w:r>
      <w:r w:rsidR="001356F2" w:rsidRPr="0026646A">
        <w:t>4</w:t>
      </w:r>
      <w:r w:rsidRPr="0026646A">
        <w:t>.</w:t>
      </w:r>
      <w:r w:rsidRPr="0026646A">
        <w:tab/>
        <w:t>I need to enter information from this calendar into the computer, but first can you confirm that [CHILD]’s current home is shown on this calendar?</w:t>
      </w:r>
    </w:p>
    <w:p w:rsidR="001E5AF4" w:rsidRPr="0026646A" w:rsidRDefault="001E5AF4" w:rsidP="001E5AF4">
      <w:pPr>
        <w:spacing w:after="0" w:line="240" w:lineRule="auto"/>
        <w:ind w:left="720" w:hanging="713"/>
      </w:pPr>
    </w:p>
    <w:p w:rsidR="001E5AF4" w:rsidRPr="0026646A" w:rsidRDefault="007616E3" w:rsidP="007616E3">
      <w:pPr>
        <w:spacing w:after="0" w:line="240" w:lineRule="auto"/>
        <w:ind w:left="1080" w:hanging="360"/>
      </w:pPr>
      <w:r w:rsidRPr="0026646A">
        <w:t>1</w:t>
      </w:r>
      <w:r w:rsidRPr="0026646A">
        <w:tab/>
      </w:r>
      <w:r w:rsidR="001E5AF4" w:rsidRPr="0026646A">
        <w:t xml:space="preserve">YES, LAST HOME ON CALENDAR </w:t>
      </w:r>
      <w:r w:rsidR="001E5AF4" w:rsidRPr="0026646A">
        <w:rPr>
          <w:u w:val="single"/>
        </w:rPr>
        <w:t>IS</w:t>
      </w:r>
      <w:r w:rsidR="001E5AF4" w:rsidRPr="0026646A">
        <w:t xml:space="preserve"> CHILD’S CURRENT HOME</w:t>
      </w:r>
    </w:p>
    <w:p w:rsidR="001E5AF4" w:rsidRPr="0026646A" w:rsidRDefault="007616E3" w:rsidP="007616E3">
      <w:pPr>
        <w:spacing w:after="0" w:line="240" w:lineRule="auto"/>
        <w:ind w:left="1080" w:hanging="360"/>
      </w:pPr>
      <w:r w:rsidRPr="0026646A">
        <w:t>2</w:t>
      </w:r>
      <w:r w:rsidRPr="0026646A">
        <w:tab/>
      </w:r>
      <w:r w:rsidR="001E5AF4" w:rsidRPr="0026646A">
        <w:t xml:space="preserve">NO </w:t>
      </w:r>
    </w:p>
    <w:p w:rsidR="001E5AF4" w:rsidRPr="0026646A" w:rsidRDefault="001E5AF4" w:rsidP="001E5AF4">
      <w:pPr>
        <w:spacing w:after="0" w:line="240" w:lineRule="auto"/>
        <w:ind w:left="720"/>
      </w:pPr>
    </w:p>
    <w:p w:rsidR="001E5AF4" w:rsidRPr="0026646A" w:rsidRDefault="001E5AF4" w:rsidP="001356F2">
      <w:pPr>
        <w:spacing w:after="0" w:line="240" w:lineRule="auto"/>
        <w:ind w:left="720" w:hanging="720"/>
      </w:pPr>
      <w:r w:rsidRPr="0026646A">
        <w:t>R</w:t>
      </w:r>
      <w:r w:rsidR="001356F2" w:rsidRPr="0026646A">
        <w:t>5</w:t>
      </w:r>
      <w:r w:rsidRPr="0026646A">
        <w:t>.</w:t>
      </w:r>
      <w:r w:rsidRPr="0026646A">
        <w:tab/>
        <w:t>[IF R</w:t>
      </w:r>
      <w:r w:rsidR="001356F2" w:rsidRPr="0026646A">
        <w:t>4</w:t>
      </w:r>
      <w:r w:rsidRPr="0026646A">
        <w:t xml:space="preserve">=NO] INTERVIEWER: WORK WITH RESPONDENT TO ADD CURRENT HOME TO CALENDAR.  </w:t>
      </w:r>
    </w:p>
    <w:p w:rsidR="001E5AF4" w:rsidRPr="0026646A" w:rsidRDefault="001E5AF4" w:rsidP="001E5AF4">
      <w:pPr>
        <w:spacing w:after="0" w:line="240" w:lineRule="auto"/>
        <w:ind w:left="720" w:hanging="720"/>
      </w:pPr>
    </w:p>
    <w:p w:rsidR="001E5AF4" w:rsidRPr="0026646A" w:rsidRDefault="001E5AF4" w:rsidP="001E5AF4">
      <w:pPr>
        <w:spacing w:after="0" w:line="240" w:lineRule="auto"/>
        <w:ind w:left="720" w:hanging="720"/>
      </w:pPr>
      <w:r w:rsidRPr="0026646A">
        <w:tab/>
        <w:t>PRESS 1 TO CONTINUE</w:t>
      </w:r>
    </w:p>
    <w:p w:rsidR="001E5AF4" w:rsidRPr="0026646A" w:rsidRDefault="001E5AF4" w:rsidP="001E5AF4">
      <w:pPr>
        <w:spacing w:after="0" w:line="240" w:lineRule="auto"/>
        <w:ind w:left="720" w:hanging="720"/>
      </w:pPr>
    </w:p>
    <w:p w:rsidR="001E5AF4" w:rsidRPr="0026646A" w:rsidRDefault="001E5AF4" w:rsidP="00BF2C74">
      <w:pPr>
        <w:spacing w:after="0" w:line="240" w:lineRule="auto"/>
        <w:ind w:left="720" w:hanging="720"/>
      </w:pPr>
      <w:r w:rsidRPr="0026646A">
        <w:t>R</w:t>
      </w:r>
      <w:r w:rsidR="00BF2C74" w:rsidRPr="0026646A">
        <w:t>6</w:t>
      </w:r>
      <w:r w:rsidRPr="0026646A">
        <w:t>.</w:t>
      </w:r>
      <w:r w:rsidRPr="0026646A">
        <w:tab/>
        <w:t xml:space="preserve">How many homes </w:t>
      </w:r>
      <w:r w:rsidRPr="0026646A">
        <w:rPr>
          <w:b/>
        </w:rPr>
        <w:t>in all</w:t>
      </w:r>
      <w:r w:rsidRPr="0026646A">
        <w:t xml:space="preserve"> have we described on the calendar?</w:t>
      </w:r>
    </w:p>
    <w:p w:rsidR="001E5AF4" w:rsidRPr="0026646A" w:rsidRDefault="001E5AF4" w:rsidP="001E5AF4">
      <w:pPr>
        <w:spacing w:after="0" w:line="240" w:lineRule="auto"/>
        <w:ind w:left="907" w:hanging="907"/>
      </w:pPr>
    </w:p>
    <w:p w:rsidR="001E5AF4" w:rsidRPr="0026646A" w:rsidRDefault="001E5AF4" w:rsidP="001E5AF4">
      <w:pPr>
        <w:spacing w:after="0" w:line="240" w:lineRule="auto"/>
        <w:ind w:left="720" w:hanging="720"/>
      </w:pPr>
      <w:r w:rsidRPr="0026646A">
        <w:tab/>
        <w:t xml:space="preserve">ENTER NUMBER OF HOMES </w:t>
      </w:r>
    </w:p>
    <w:p w:rsidR="001E5AF4" w:rsidRPr="0026646A" w:rsidRDefault="001E5AF4" w:rsidP="001E5AF4">
      <w:pPr>
        <w:spacing w:after="0" w:line="240" w:lineRule="auto"/>
        <w:ind w:left="720" w:hanging="720"/>
      </w:pPr>
    </w:p>
    <w:p w:rsidR="001E5AF4" w:rsidRPr="0026646A" w:rsidRDefault="001E5AF4" w:rsidP="001E5AF4">
      <w:pPr>
        <w:spacing w:after="0" w:line="240" w:lineRule="auto"/>
        <w:ind w:left="720" w:hanging="720"/>
      </w:pPr>
      <w:r w:rsidRPr="0026646A">
        <w:tab/>
        <w:t>_____ RANGE: 1-20</w:t>
      </w:r>
    </w:p>
    <w:p w:rsidR="001E5AF4" w:rsidRPr="0026646A" w:rsidRDefault="001E5AF4" w:rsidP="001E5AF4">
      <w:pPr>
        <w:spacing w:after="0" w:line="240" w:lineRule="auto"/>
        <w:ind w:left="907" w:hanging="900"/>
      </w:pPr>
    </w:p>
    <w:p w:rsidR="000C64D6" w:rsidRPr="0026646A" w:rsidRDefault="000C64D6" w:rsidP="003A371F">
      <w:pPr>
        <w:spacing w:after="0" w:line="240" w:lineRule="auto"/>
        <w:ind w:left="907" w:hanging="907"/>
      </w:pPr>
      <w:r w:rsidRPr="0026646A">
        <w:t>RCONF1</w:t>
      </w:r>
      <w:r w:rsidR="003A371F">
        <w:t>.</w:t>
      </w:r>
      <w:r w:rsidRPr="0026646A">
        <w:tab/>
        <w:t xml:space="preserve">As I mentioned before, this is a feasibility study, so we are trying to get an idea of how difficult some of these questions may be for people. At several points I will ask if some things were difficult for you to remember. We may use this information in the future to improve our questionnaire. I have just asked you to describe all the homes where [CHILD] has lived in the past 5 years. That may have been difficult to remember. How confident are you of </w:t>
      </w:r>
      <w:r w:rsidRPr="0026646A">
        <w:rPr>
          <w:b/>
          <w:bCs/>
        </w:rPr>
        <w:t>your answers</w:t>
      </w:r>
      <w:r w:rsidRPr="0026646A">
        <w:t>? Would you say that you feel very confident, somewhat confident, somewhat uncertain, or very uncertain of your answers?</w:t>
      </w:r>
    </w:p>
    <w:p w:rsidR="000C64D6" w:rsidRPr="0026646A" w:rsidRDefault="000C64D6" w:rsidP="00641718">
      <w:pPr>
        <w:pStyle w:val="ListParagraph"/>
        <w:numPr>
          <w:ilvl w:val="0"/>
          <w:numId w:val="42"/>
        </w:numPr>
        <w:spacing w:after="0" w:line="240" w:lineRule="auto"/>
        <w:ind w:left="1350" w:hanging="457"/>
      </w:pPr>
      <w:r w:rsidRPr="0026646A">
        <w:t>VERY CONFIDENT</w:t>
      </w:r>
    </w:p>
    <w:p w:rsidR="000C64D6" w:rsidRPr="0026646A" w:rsidRDefault="000C64D6" w:rsidP="00641718">
      <w:pPr>
        <w:pStyle w:val="ListParagraph"/>
        <w:numPr>
          <w:ilvl w:val="0"/>
          <w:numId w:val="42"/>
        </w:numPr>
        <w:spacing w:after="0" w:line="240" w:lineRule="auto"/>
        <w:ind w:left="1350" w:hanging="457"/>
      </w:pPr>
      <w:r w:rsidRPr="0026646A">
        <w:t>SOMEWHAT CONFIDENT</w:t>
      </w:r>
    </w:p>
    <w:p w:rsidR="000C64D6" w:rsidRPr="0026646A" w:rsidRDefault="000C64D6" w:rsidP="00641718">
      <w:pPr>
        <w:pStyle w:val="ListParagraph"/>
        <w:numPr>
          <w:ilvl w:val="0"/>
          <w:numId w:val="42"/>
        </w:numPr>
        <w:spacing w:after="0" w:line="240" w:lineRule="auto"/>
        <w:ind w:left="1350" w:hanging="457"/>
      </w:pPr>
      <w:r w:rsidRPr="0026646A">
        <w:t>SOMEWHAT UNCERTAIN</w:t>
      </w:r>
    </w:p>
    <w:p w:rsidR="000C64D6" w:rsidRPr="0026646A" w:rsidRDefault="000C64D6" w:rsidP="00641718">
      <w:pPr>
        <w:pStyle w:val="ListParagraph"/>
        <w:numPr>
          <w:ilvl w:val="0"/>
          <w:numId w:val="42"/>
        </w:numPr>
        <w:spacing w:after="0" w:line="240" w:lineRule="auto"/>
        <w:ind w:left="1350" w:hanging="457"/>
        <w:rPr>
          <w:sz w:val="20"/>
          <w:szCs w:val="20"/>
        </w:rPr>
      </w:pPr>
      <w:r w:rsidRPr="0026646A">
        <w:t>VERY UNCERTAIN</w:t>
      </w:r>
    </w:p>
    <w:p w:rsidR="000C64D6" w:rsidRPr="0026646A" w:rsidRDefault="000C64D6" w:rsidP="000C64D6">
      <w:pPr>
        <w:pStyle w:val="ListParagraph"/>
        <w:spacing w:after="0" w:line="240" w:lineRule="auto"/>
        <w:ind w:left="1166"/>
        <w:rPr>
          <w:sz w:val="20"/>
          <w:szCs w:val="20"/>
        </w:rPr>
      </w:pPr>
    </w:p>
    <w:p w:rsidR="001E5AF4" w:rsidRPr="0026646A" w:rsidRDefault="001E5AF4" w:rsidP="003A371F">
      <w:pPr>
        <w:spacing w:after="0" w:line="240" w:lineRule="auto"/>
        <w:ind w:left="810" w:hanging="810"/>
      </w:pPr>
      <w:r w:rsidRPr="0026646A">
        <w:t>R</w:t>
      </w:r>
      <w:r w:rsidR="00BF2C74" w:rsidRPr="0026646A">
        <w:t>7</w:t>
      </w:r>
      <w:r w:rsidRPr="0026646A">
        <w:t>.</w:t>
      </w:r>
      <w:r w:rsidRPr="0026646A">
        <w:tab/>
        <w:t xml:space="preserve">INTERVIEWER: RECORD HOME NAMES IN ORDER, STARTING WITH THE EARLIEST HOME AND WORKING FORWARD TO THE CURRENT HOME. </w:t>
      </w:r>
    </w:p>
    <w:p w:rsidR="001E5AF4" w:rsidRPr="0026646A" w:rsidRDefault="001E5AF4" w:rsidP="003A371F">
      <w:pPr>
        <w:spacing w:after="0" w:line="240" w:lineRule="auto"/>
        <w:ind w:left="810" w:hanging="810"/>
      </w:pPr>
    </w:p>
    <w:p w:rsidR="001E5AF4" w:rsidRPr="0026646A" w:rsidRDefault="001E5AF4" w:rsidP="003A371F">
      <w:pPr>
        <w:spacing w:after="0" w:line="240" w:lineRule="auto"/>
        <w:ind w:left="810" w:hanging="90"/>
      </w:pPr>
      <w:r w:rsidRPr="0026646A">
        <w:t>IF CHILD MOVED BACK TO AN EARLIER HOME, DISTINGUISH THAT SOMEHOW, SUCH “FIRST TIME ELM STREET” AND “SECOND TIME ELM STREET.”</w:t>
      </w:r>
    </w:p>
    <w:p w:rsidR="001E5AF4" w:rsidRPr="0026646A" w:rsidRDefault="001E5AF4" w:rsidP="003A371F">
      <w:pPr>
        <w:spacing w:after="0" w:line="240" w:lineRule="auto"/>
        <w:ind w:left="810" w:hanging="810"/>
      </w:pPr>
    </w:p>
    <w:p w:rsidR="001E5AF4" w:rsidRPr="0026646A" w:rsidRDefault="001E5AF4" w:rsidP="003A371F">
      <w:pPr>
        <w:spacing w:after="0" w:line="240" w:lineRule="auto"/>
        <w:ind w:left="810" w:hanging="90"/>
      </w:pPr>
      <w:r w:rsidRPr="0026646A">
        <w:t>IF CHILD LIVED IN TWO PLACES AT ONE TIME, DISTINGUISH THEM SOMEHOW, SUCH AS “TRAILER ON CANAL STREET” AND “HOME ON CANAL STREET”</w:t>
      </w:r>
    </w:p>
    <w:p w:rsidR="001E5AF4" w:rsidRPr="0026646A" w:rsidRDefault="001E5AF4" w:rsidP="003A371F">
      <w:pPr>
        <w:spacing w:after="0" w:line="240" w:lineRule="auto"/>
        <w:ind w:left="810" w:hanging="810"/>
      </w:pPr>
    </w:p>
    <w:p w:rsidR="001E5AF4" w:rsidRPr="0026646A" w:rsidRDefault="003A371F" w:rsidP="003A371F">
      <w:pPr>
        <w:tabs>
          <w:tab w:val="left" w:pos="7560"/>
        </w:tabs>
        <w:spacing w:after="0" w:line="240" w:lineRule="auto"/>
        <w:ind w:left="810" w:hanging="810"/>
      </w:pPr>
      <w:r>
        <w:tab/>
      </w:r>
      <w:r w:rsidR="001E5AF4" w:rsidRPr="0026646A">
        <w:t>Let’s begin with the [first/next] home shown on the calendar.  I’ll enter the name, the dates that [CHILD] lived there, and ask a couple other questions from the computer.</w:t>
      </w:r>
    </w:p>
    <w:p w:rsidR="001E5AF4" w:rsidRPr="0026646A" w:rsidRDefault="001E5AF4" w:rsidP="00641718">
      <w:pPr>
        <w:pStyle w:val="ListParagraph"/>
        <w:numPr>
          <w:ilvl w:val="0"/>
          <w:numId w:val="24"/>
        </w:numPr>
        <w:spacing w:after="0"/>
        <w:ind w:left="1170"/>
      </w:pPr>
      <w:r w:rsidRPr="0026646A">
        <w:t>NAME:_____________ ALLOW 25 CHARACTERS</w:t>
      </w:r>
    </w:p>
    <w:p w:rsidR="001E5AF4" w:rsidRPr="0026646A" w:rsidRDefault="001E5AF4" w:rsidP="00641718">
      <w:pPr>
        <w:pStyle w:val="ListParagraph"/>
        <w:numPr>
          <w:ilvl w:val="0"/>
          <w:numId w:val="24"/>
        </w:numPr>
        <w:spacing w:after="0" w:line="240" w:lineRule="auto"/>
        <w:ind w:left="1170"/>
      </w:pPr>
      <w:r w:rsidRPr="0026646A">
        <w:t>MOVE-IN:  MM</w:t>
      </w:r>
      <w:r w:rsidR="00FD6BA0" w:rsidRPr="0026646A">
        <w:t>___ [REQUIRE 2 DIGITS]</w:t>
      </w:r>
      <w:r w:rsidR="00FE4FA0" w:rsidRPr="0026646A">
        <w:t xml:space="preserve">, </w:t>
      </w:r>
      <w:r w:rsidRPr="0026646A">
        <w:t>YYYY</w:t>
      </w:r>
      <w:r w:rsidR="00FE4FA0" w:rsidRPr="0026646A">
        <w:t>____[REQUIRE 4 DIGITS]</w:t>
      </w:r>
    </w:p>
    <w:p w:rsidR="001E5AF4" w:rsidRPr="0026646A" w:rsidRDefault="001E5AF4" w:rsidP="00641718">
      <w:pPr>
        <w:pStyle w:val="ListParagraph"/>
        <w:numPr>
          <w:ilvl w:val="0"/>
          <w:numId w:val="24"/>
        </w:numPr>
        <w:spacing w:after="0"/>
        <w:ind w:left="1170"/>
      </w:pPr>
      <w:r w:rsidRPr="0026646A">
        <w:t xml:space="preserve">MOVE-OUT:  </w:t>
      </w:r>
      <w:r w:rsidR="00FE4FA0" w:rsidRPr="0026646A">
        <w:t>MM___ [REQUIRE 2 DIGITS], YYYY____[REQUIRE 4 DIGITS]</w:t>
      </w:r>
    </w:p>
    <w:p w:rsidR="001E5AF4" w:rsidRPr="0026646A" w:rsidRDefault="001E5AF4" w:rsidP="00641718">
      <w:pPr>
        <w:pStyle w:val="ListParagraph"/>
        <w:numPr>
          <w:ilvl w:val="0"/>
          <w:numId w:val="24"/>
        </w:numPr>
        <w:spacing w:after="0" w:line="240" w:lineRule="auto"/>
        <w:ind w:left="1170"/>
      </w:pPr>
      <w:r w:rsidRPr="0026646A">
        <w:t xml:space="preserve">Was this a </w:t>
      </w:r>
      <w:r w:rsidR="00661B8A" w:rsidRPr="0026646A">
        <w:t>FEMA</w:t>
      </w:r>
      <w:r w:rsidRPr="0026646A">
        <w:t xml:space="preserve"> trailer?  YES/NO</w:t>
      </w:r>
    </w:p>
    <w:p w:rsidR="001E5AF4" w:rsidRPr="0026646A" w:rsidRDefault="001E5AF4" w:rsidP="00641718">
      <w:pPr>
        <w:pStyle w:val="ListParagraph"/>
        <w:numPr>
          <w:ilvl w:val="0"/>
          <w:numId w:val="24"/>
        </w:numPr>
        <w:spacing w:after="0" w:line="240" w:lineRule="auto"/>
        <w:ind w:left="1170"/>
      </w:pPr>
      <w:r w:rsidRPr="0026646A">
        <w:t>IF R</w:t>
      </w:r>
      <w:r w:rsidR="00BF2C74" w:rsidRPr="0026646A">
        <w:t>7</w:t>
      </w:r>
      <w:r w:rsidRPr="0026646A">
        <w:t>d=NO, ASK:  Was this home damaged by Hurricanes Katrina or Rita? YES/NO</w:t>
      </w:r>
    </w:p>
    <w:p w:rsidR="001E5AF4" w:rsidRPr="0026646A" w:rsidRDefault="001E5AF4" w:rsidP="003A371F">
      <w:pPr>
        <w:pStyle w:val="ListParagraph"/>
        <w:spacing w:after="0"/>
        <w:ind w:left="1170" w:hanging="360"/>
      </w:pPr>
    </w:p>
    <w:p w:rsidR="001E5AF4" w:rsidRPr="0026646A" w:rsidRDefault="001E5AF4" w:rsidP="003A371F">
      <w:pPr>
        <w:spacing w:after="0" w:line="240" w:lineRule="auto"/>
        <w:ind w:left="810" w:firstLine="360"/>
      </w:pPr>
      <w:r w:rsidRPr="0026646A">
        <w:t>IF R</w:t>
      </w:r>
      <w:r w:rsidR="00BF2C74" w:rsidRPr="0026646A">
        <w:t>6</w:t>
      </w:r>
      <w:r w:rsidRPr="0026646A">
        <w:t>&gt;1 THEN ADMINISTER R</w:t>
      </w:r>
      <w:r w:rsidR="00BF2C74" w:rsidRPr="0026646A">
        <w:t>8</w:t>
      </w:r>
      <w:r w:rsidRPr="0026646A">
        <w:t xml:space="preserve"> WHEN R</w:t>
      </w:r>
      <w:r w:rsidR="00BF2C74" w:rsidRPr="0026646A">
        <w:t>7</w:t>
      </w:r>
      <w:r w:rsidRPr="0026646A">
        <w:t>a-d HAS BEEN ADMINISTERED R</w:t>
      </w:r>
      <w:r w:rsidR="00BF2C74" w:rsidRPr="0026646A">
        <w:t>6</w:t>
      </w:r>
      <w:r w:rsidRPr="0026646A">
        <w:t>-1 TIMES</w:t>
      </w:r>
    </w:p>
    <w:p w:rsidR="001E5AF4" w:rsidRPr="0026646A" w:rsidRDefault="001E5AF4" w:rsidP="001E5AF4">
      <w:pPr>
        <w:spacing w:after="0" w:line="240" w:lineRule="auto"/>
      </w:pPr>
    </w:p>
    <w:p w:rsidR="001E5AF4" w:rsidRPr="0026646A" w:rsidRDefault="001E5AF4" w:rsidP="00BF2C74">
      <w:pPr>
        <w:spacing w:after="0" w:line="240" w:lineRule="auto"/>
        <w:ind w:left="720" w:hanging="720"/>
      </w:pPr>
      <w:r w:rsidRPr="0026646A">
        <w:t>R</w:t>
      </w:r>
      <w:r w:rsidR="00BF2C74" w:rsidRPr="0026646A">
        <w:t>8</w:t>
      </w:r>
      <w:r w:rsidR="003A371F">
        <w:t>.</w:t>
      </w:r>
      <w:r w:rsidRPr="0026646A">
        <w:tab/>
        <w:t xml:space="preserve">I am about to enter [CHILD]’s </w:t>
      </w:r>
      <w:r w:rsidRPr="0026646A">
        <w:rPr>
          <w:b/>
        </w:rPr>
        <w:t>current</w:t>
      </w:r>
      <w:r w:rsidRPr="0026646A">
        <w:t xml:space="preserve"> home, which is here on the calendar. POINT TO LAST HOME ON CALENDAR. Is this correct?</w:t>
      </w:r>
    </w:p>
    <w:p w:rsidR="001E5AF4" w:rsidRPr="0026646A" w:rsidRDefault="001E5AF4" w:rsidP="001E5AF4">
      <w:pPr>
        <w:spacing w:after="0" w:line="240" w:lineRule="auto"/>
      </w:pPr>
    </w:p>
    <w:p w:rsidR="001E5AF4" w:rsidRPr="0026646A" w:rsidRDefault="007616E3" w:rsidP="007616E3">
      <w:pPr>
        <w:spacing w:after="0" w:line="240" w:lineRule="auto"/>
        <w:ind w:left="1080" w:hanging="360"/>
      </w:pPr>
      <w:r w:rsidRPr="0026646A">
        <w:t>1</w:t>
      </w:r>
      <w:r w:rsidRPr="0026646A">
        <w:tab/>
      </w:r>
      <w:r w:rsidR="001E5AF4" w:rsidRPr="0026646A">
        <w:t xml:space="preserve">YES </w:t>
      </w:r>
    </w:p>
    <w:p w:rsidR="001E5AF4" w:rsidRPr="0026646A" w:rsidRDefault="007616E3" w:rsidP="007616E3">
      <w:pPr>
        <w:spacing w:after="0" w:line="240" w:lineRule="auto"/>
        <w:ind w:left="1080" w:hanging="360"/>
      </w:pPr>
      <w:r w:rsidRPr="0026646A">
        <w:t>2</w:t>
      </w:r>
      <w:r w:rsidRPr="0026646A">
        <w:tab/>
      </w:r>
      <w:r w:rsidR="001E5AF4" w:rsidRPr="0026646A">
        <w:t>NO</w:t>
      </w:r>
    </w:p>
    <w:p w:rsidR="001E5AF4" w:rsidRPr="0026646A" w:rsidRDefault="001E5AF4" w:rsidP="001E5AF4">
      <w:pPr>
        <w:spacing w:after="0" w:line="240" w:lineRule="auto"/>
      </w:pPr>
    </w:p>
    <w:p w:rsidR="001E5AF4" w:rsidRPr="0026646A" w:rsidRDefault="001E5AF4" w:rsidP="00BF2C74">
      <w:pPr>
        <w:spacing w:after="0" w:line="240" w:lineRule="auto"/>
      </w:pPr>
      <w:r w:rsidRPr="0026646A">
        <w:t>PROGRAMMER: ALLOW ONLY A YES ENTRY, OR “PREVIOUS”, OR A JUMP-BACK FEATURE TO ALLOW USER TO REVISE R</w:t>
      </w:r>
      <w:r w:rsidR="00BF2C74" w:rsidRPr="0026646A">
        <w:t>6</w:t>
      </w:r>
      <w:r w:rsidRPr="0026646A">
        <w:t>. WHEN YES IS ENTERED, ADMINISTER R</w:t>
      </w:r>
      <w:r w:rsidR="00BF2C74" w:rsidRPr="0026646A">
        <w:t>7</w:t>
      </w:r>
      <w:r w:rsidRPr="0026646A">
        <w:t>-d FOR THE FINAL (CURRENT) HOME.</w:t>
      </w:r>
    </w:p>
    <w:p w:rsidR="001E5AF4" w:rsidRPr="0026646A" w:rsidRDefault="001E5AF4" w:rsidP="001E5AF4">
      <w:pPr>
        <w:spacing w:after="0" w:line="240" w:lineRule="auto"/>
      </w:pPr>
    </w:p>
    <w:p w:rsidR="001E5AF4" w:rsidRPr="0026646A" w:rsidRDefault="001E5AF4" w:rsidP="007C47AE">
      <w:pPr>
        <w:spacing w:after="0" w:line="240" w:lineRule="auto"/>
      </w:pPr>
      <w:r w:rsidRPr="0026646A">
        <w:t xml:space="preserve">PROGRAMMER: SELECT </w:t>
      </w:r>
      <w:r w:rsidR="007C47AE" w:rsidRPr="0026646A">
        <w:t xml:space="preserve">ALL </w:t>
      </w:r>
      <w:r w:rsidRPr="0026646A">
        <w:t>HOMES FOR FOLLOW-UP</w:t>
      </w:r>
      <w:r w:rsidR="007C47AE" w:rsidRPr="0026646A">
        <w:t>.</w:t>
      </w:r>
    </w:p>
    <w:p w:rsidR="001E5AF4" w:rsidRPr="0026646A" w:rsidRDefault="001E5AF4" w:rsidP="001E5AF4">
      <w:pPr>
        <w:spacing w:after="0" w:line="240" w:lineRule="auto"/>
      </w:pPr>
    </w:p>
    <w:p w:rsidR="001E5AF4" w:rsidRPr="003A371F" w:rsidRDefault="001E5AF4" w:rsidP="003A371F">
      <w:pPr>
        <w:spacing w:after="0" w:line="240" w:lineRule="auto"/>
        <w:rPr>
          <w:b/>
          <w:bCs/>
        </w:rPr>
      </w:pPr>
      <w:r w:rsidRPr="003A371F">
        <w:rPr>
          <w:b/>
          <w:bCs/>
        </w:rPr>
        <w:t>LOOP THE SERIES R</w:t>
      </w:r>
      <w:r w:rsidR="00BF2C74" w:rsidRPr="003A371F">
        <w:rPr>
          <w:b/>
          <w:bCs/>
        </w:rPr>
        <w:t>9</w:t>
      </w:r>
      <w:r w:rsidRPr="003A371F">
        <w:rPr>
          <w:b/>
          <w:bCs/>
        </w:rPr>
        <w:t>-R</w:t>
      </w:r>
      <w:r w:rsidR="001A0BC3" w:rsidRPr="003A371F">
        <w:rPr>
          <w:b/>
          <w:bCs/>
        </w:rPr>
        <w:t>1</w:t>
      </w:r>
      <w:r w:rsidR="00BF2C74" w:rsidRPr="003A371F">
        <w:rPr>
          <w:b/>
          <w:bCs/>
        </w:rPr>
        <w:t>7</w:t>
      </w:r>
      <w:r w:rsidRPr="003A371F">
        <w:rPr>
          <w:b/>
          <w:bCs/>
        </w:rPr>
        <w:t xml:space="preserve"> BELOW FOR </w:t>
      </w:r>
      <w:r w:rsidR="007C47AE" w:rsidRPr="003A371F">
        <w:rPr>
          <w:b/>
          <w:bCs/>
        </w:rPr>
        <w:t>ALL</w:t>
      </w:r>
      <w:r w:rsidRPr="003A371F">
        <w:rPr>
          <w:b/>
          <w:bCs/>
        </w:rPr>
        <w:t xml:space="preserve">HOMES. </w:t>
      </w:r>
    </w:p>
    <w:p w:rsidR="000C64D6" w:rsidRPr="0026646A" w:rsidRDefault="000C64D6" w:rsidP="003A371F">
      <w:pPr>
        <w:spacing w:after="0" w:line="240" w:lineRule="auto"/>
      </w:pPr>
    </w:p>
    <w:p w:rsidR="000C64D6" w:rsidRPr="0026646A" w:rsidRDefault="000C64D6" w:rsidP="003A371F">
      <w:pPr>
        <w:spacing w:after="0" w:line="240" w:lineRule="auto"/>
        <w:ind w:left="900" w:hanging="900"/>
        <w:rPr>
          <w:sz w:val="20"/>
          <w:szCs w:val="20"/>
        </w:rPr>
      </w:pPr>
      <w:r w:rsidRPr="0026646A">
        <w:rPr>
          <w:szCs w:val="20"/>
        </w:rPr>
        <w:t>RCONF2</w:t>
      </w:r>
      <w:r w:rsidR="003A371F">
        <w:rPr>
          <w:szCs w:val="20"/>
        </w:rPr>
        <w:t>.</w:t>
      </w:r>
      <w:r w:rsidRPr="0026646A">
        <w:rPr>
          <w:szCs w:val="20"/>
        </w:rPr>
        <w:tab/>
        <w:t>Later in this interview I will be asking you about the characteristics of homes [FILL R</w:t>
      </w:r>
      <w:r w:rsidR="00BF2C74" w:rsidRPr="0026646A">
        <w:rPr>
          <w:szCs w:val="20"/>
        </w:rPr>
        <w:t>7</w:t>
      </w:r>
      <w:r w:rsidRPr="0026646A">
        <w:rPr>
          <w:szCs w:val="20"/>
        </w:rPr>
        <w:t>_1, FILL</w:t>
      </w:r>
      <w:r w:rsidR="00BF2C74" w:rsidRPr="0026646A">
        <w:rPr>
          <w:szCs w:val="20"/>
        </w:rPr>
        <w:t>7</w:t>
      </w:r>
      <w:r w:rsidRPr="0026646A">
        <w:rPr>
          <w:szCs w:val="20"/>
        </w:rPr>
        <w:t>_2, FILLR</w:t>
      </w:r>
      <w:r w:rsidR="00BF2C74" w:rsidRPr="0026646A">
        <w:rPr>
          <w:szCs w:val="20"/>
        </w:rPr>
        <w:t>7</w:t>
      </w:r>
      <w:r w:rsidRPr="0026646A">
        <w:rPr>
          <w:szCs w:val="20"/>
        </w:rPr>
        <w:t xml:space="preserve">_3] and activities that [CHILD] did while living in those homes. Before we get to those questions, can you say how confident you feel about your </w:t>
      </w:r>
      <w:r w:rsidRPr="0026646A">
        <w:rPr>
          <w:b/>
          <w:bCs/>
          <w:szCs w:val="20"/>
        </w:rPr>
        <w:t>memory</w:t>
      </w:r>
      <w:r w:rsidRPr="0026646A">
        <w:rPr>
          <w:szCs w:val="20"/>
        </w:rPr>
        <w:t xml:space="preserve"> of these particular homes? Would you say that you feel very confident, somewhat confident, somewhat uncertain, or very uncertain?</w:t>
      </w:r>
    </w:p>
    <w:p w:rsidR="000C64D6" w:rsidRPr="0026646A" w:rsidRDefault="000C64D6" w:rsidP="00641718">
      <w:pPr>
        <w:pStyle w:val="ListParagraph"/>
        <w:numPr>
          <w:ilvl w:val="0"/>
          <w:numId w:val="43"/>
        </w:numPr>
        <w:spacing w:after="0" w:line="240" w:lineRule="auto"/>
        <w:ind w:left="1260"/>
      </w:pPr>
      <w:r w:rsidRPr="0026646A">
        <w:t>VERY CONFIDENT</w:t>
      </w:r>
    </w:p>
    <w:p w:rsidR="000C64D6" w:rsidRPr="0026646A" w:rsidRDefault="000C64D6" w:rsidP="00641718">
      <w:pPr>
        <w:pStyle w:val="ListParagraph"/>
        <w:numPr>
          <w:ilvl w:val="0"/>
          <w:numId w:val="43"/>
        </w:numPr>
        <w:spacing w:after="0" w:line="240" w:lineRule="auto"/>
        <w:ind w:left="1260"/>
      </w:pPr>
      <w:r w:rsidRPr="0026646A">
        <w:t>SOMEWHAT CONFIDENT</w:t>
      </w:r>
    </w:p>
    <w:p w:rsidR="000C64D6" w:rsidRPr="0026646A" w:rsidRDefault="000C64D6" w:rsidP="00641718">
      <w:pPr>
        <w:pStyle w:val="ListParagraph"/>
        <w:numPr>
          <w:ilvl w:val="0"/>
          <w:numId w:val="43"/>
        </w:numPr>
        <w:spacing w:after="0" w:line="240" w:lineRule="auto"/>
        <w:ind w:left="1260"/>
      </w:pPr>
      <w:r w:rsidRPr="0026646A">
        <w:t>SOMEWHAT UNCERTAIN</w:t>
      </w:r>
    </w:p>
    <w:p w:rsidR="000C64D6" w:rsidRPr="0026646A" w:rsidRDefault="000C64D6" w:rsidP="00641718">
      <w:pPr>
        <w:pStyle w:val="ListParagraph"/>
        <w:numPr>
          <w:ilvl w:val="0"/>
          <w:numId w:val="43"/>
        </w:numPr>
        <w:spacing w:after="0" w:line="240" w:lineRule="auto"/>
        <w:ind w:left="1260"/>
      </w:pPr>
      <w:r w:rsidRPr="0026646A">
        <w:t>VERY UNCERTAIN</w:t>
      </w:r>
    </w:p>
    <w:p w:rsidR="000C64D6" w:rsidRPr="0026646A" w:rsidRDefault="000C64D6" w:rsidP="003A371F">
      <w:pPr>
        <w:spacing w:after="0" w:line="240" w:lineRule="auto"/>
      </w:pPr>
    </w:p>
    <w:p w:rsidR="001E5AF4" w:rsidRPr="0026646A" w:rsidRDefault="001E5AF4" w:rsidP="003A371F">
      <w:pPr>
        <w:pStyle w:val="ListParagraph"/>
        <w:spacing w:after="0" w:line="240" w:lineRule="auto"/>
        <w:ind w:hanging="720"/>
      </w:pPr>
      <w:r w:rsidRPr="0026646A">
        <w:t>R</w:t>
      </w:r>
      <w:r w:rsidR="00BF2C74" w:rsidRPr="0026646A">
        <w:t>9</w:t>
      </w:r>
      <w:r w:rsidRPr="0026646A">
        <w:t>.</w:t>
      </w:r>
      <w:r w:rsidRPr="0026646A">
        <w:tab/>
        <w:t xml:space="preserve">Tell me the city, state and zip code for </w:t>
      </w:r>
      <w:bookmarkStart w:id="1" w:name="OLE_LINK1"/>
      <w:bookmarkStart w:id="2" w:name="OLE_LINK2"/>
      <w:r w:rsidRPr="0026646A">
        <w:t>[FILL:  R</w:t>
      </w:r>
      <w:r w:rsidR="00BF2C74" w:rsidRPr="0026646A">
        <w:t>7</w:t>
      </w:r>
      <w:r w:rsidRPr="0026646A">
        <w:t xml:space="preserve"> DESCRIPTION]</w:t>
      </w:r>
      <w:bookmarkEnd w:id="1"/>
      <w:bookmarkEnd w:id="2"/>
      <w:r w:rsidRPr="0026646A">
        <w:t>?</w:t>
      </w:r>
    </w:p>
    <w:p w:rsidR="00FE4FA0" w:rsidRPr="0026646A" w:rsidRDefault="00FE4FA0" w:rsidP="003A371F">
      <w:pPr>
        <w:spacing w:after="0" w:line="240" w:lineRule="auto"/>
        <w:ind w:left="1080" w:hanging="360"/>
      </w:pPr>
      <w:r w:rsidRPr="0026646A">
        <w:t xml:space="preserve">CITY   </w:t>
      </w:r>
    </w:p>
    <w:p w:rsidR="00FE4FA0" w:rsidRPr="0026646A" w:rsidRDefault="00FE4FA0" w:rsidP="003A371F">
      <w:pPr>
        <w:spacing w:after="0" w:line="240" w:lineRule="auto"/>
        <w:ind w:left="1080" w:hanging="360"/>
      </w:pPr>
      <w:r w:rsidRPr="0026646A">
        <w:t>STATE</w:t>
      </w:r>
    </w:p>
    <w:p w:rsidR="001E5AF4" w:rsidRPr="0026646A" w:rsidRDefault="00FE4FA0" w:rsidP="003A371F">
      <w:pPr>
        <w:tabs>
          <w:tab w:val="left" w:pos="450"/>
        </w:tabs>
        <w:spacing w:after="0" w:line="240" w:lineRule="auto"/>
        <w:ind w:left="1080" w:hanging="360"/>
      </w:pPr>
      <w:r w:rsidRPr="0026646A">
        <w:t>ZIP CODE</w:t>
      </w:r>
    </w:p>
    <w:p w:rsidR="00196734" w:rsidRPr="0026646A" w:rsidRDefault="00196734" w:rsidP="003A371F">
      <w:pPr>
        <w:spacing w:after="0" w:line="240" w:lineRule="auto"/>
      </w:pPr>
      <w:r w:rsidRPr="0026646A">
        <w:t>PROGRAMMER: THE FILL FOR R10 SHOULD START WITH THE R</w:t>
      </w:r>
      <w:r w:rsidR="00BF2C74" w:rsidRPr="0026646A">
        <w:t>8</w:t>
      </w:r>
      <w:r w:rsidRPr="0026646A">
        <w:t>_1 AND CONTINUE WITH R</w:t>
      </w:r>
      <w:r w:rsidR="00BF2C74" w:rsidRPr="0026646A">
        <w:t>7</w:t>
      </w:r>
      <w:r w:rsidRPr="0026646A">
        <w:t>_1 FOR QUESTIONS R1</w:t>
      </w:r>
      <w:r w:rsidR="00BF2C74" w:rsidRPr="0026646A">
        <w:t>0</w:t>
      </w:r>
      <w:r w:rsidRPr="0026646A">
        <w:t xml:space="preserve"> THROUGH R1</w:t>
      </w:r>
      <w:r w:rsidR="00BF2C74" w:rsidRPr="0026646A">
        <w:t>7</w:t>
      </w:r>
      <w:r w:rsidRPr="0026646A">
        <w:t>.  THE SERIES OF QUESTIONS (R</w:t>
      </w:r>
      <w:r w:rsidR="00BF2C74" w:rsidRPr="0026646A">
        <w:t>9</w:t>
      </w:r>
      <w:r w:rsidRPr="0026646A">
        <w:t xml:space="preserve"> THROUGH R1</w:t>
      </w:r>
      <w:r w:rsidR="00BF2C74" w:rsidRPr="0026646A">
        <w:t>7</w:t>
      </w:r>
      <w:r w:rsidR="003A371F">
        <w:t xml:space="preserve">) SHOULD LOOP AGAIN WITH </w:t>
      </w:r>
      <w:r w:rsidRPr="0026646A">
        <w:t>R</w:t>
      </w:r>
      <w:r w:rsidR="00BF2C74" w:rsidRPr="0026646A">
        <w:t>7</w:t>
      </w:r>
      <w:r w:rsidRPr="0026646A">
        <w:t>_2 NEXT (IF APPLICABLE) AND LOOP AGAIN WITH R</w:t>
      </w:r>
      <w:r w:rsidR="00BF2C74" w:rsidRPr="0026646A">
        <w:t>7</w:t>
      </w:r>
      <w:r w:rsidRPr="0026646A">
        <w:t>_3 (IF APPLICABLE)</w:t>
      </w:r>
    </w:p>
    <w:p w:rsidR="00FE4FA0" w:rsidRPr="0026646A" w:rsidRDefault="00FE4FA0" w:rsidP="003A371F">
      <w:pPr>
        <w:spacing w:after="0" w:line="240" w:lineRule="auto"/>
      </w:pPr>
    </w:p>
    <w:p w:rsidR="001E5AF4" w:rsidRPr="0026646A" w:rsidRDefault="001E5AF4" w:rsidP="003A371F">
      <w:pPr>
        <w:pStyle w:val="ListParagraph"/>
        <w:tabs>
          <w:tab w:val="left" w:pos="720"/>
        </w:tabs>
        <w:spacing w:after="0" w:line="240" w:lineRule="auto"/>
        <w:ind w:hanging="720"/>
      </w:pPr>
      <w:r w:rsidRPr="0026646A">
        <w:t>R1</w:t>
      </w:r>
      <w:r w:rsidR="00BF2C74" w:rsidRPr="0026646A">
        <w:t>0</w:t>
      </w:r>
      <w:r w:rsidR="003A371F">
        <w:t>.</w:t>
      </w:r>
      <w:r w:rsidRPr="0026646A">
        <w:tab/>
        <w:t>[R</w:t>
      </w:r>
      <w:r w:rsidR="00BF2C74" w:rsidRPr="0026646A">
        <w:t>7</w:t>
      </w:r>
      <w:r w:rsidRPr="0026646A">
        <w:t>d=NO] [Is/Was] the home owned or rented?</w:t>
      </w:r>
    </w:p>
    <w:p w:rsidR="001E5AF4" w:rsidRPr="0026646A" w:rsidRDefault="001E5AF4" w:rsidP="001E5AF4">
      <w:pPr>
        <w:tabs>
          <w:tab w:val="left" w:pos="1080"/>
        </w:tabs>
        <w:spacing w:after="0" w:line="240" w:lineRule="auto"/>
        <w:ind w:left="1080" w:hanging="360"/>
        <w:outlineLvl w:val="0"/>
      </w:pPr>
      <w:r w:rsidRPr="0026646A">
        <w:t>1</w:t>
      </w:r>
      <w:r w:rsidRPr="0026646A">
        <w:tab/>
        <w:t>OWNED</w:t>
      </w:r>
    </w:p>
    <w:p w:rsidR="001E5AF4" w:rsidRPr="0026646A" w:rsidRDefault="001E5AF4" w:rsidP="00641718">
      <w:pPr>
        <w:pStyle w:val="ListParagraph"/>
        <w:numPr>
          <w:ilvl w:val="0"/>
          <w:numId w:val="13"/>
        </w:numPr>
        <w:tabs>
          <w:tab w:val="left" w:pos="1080"/>
        </w:tabs>
        <w:spacing w:after="0" w:line="240" w:lineRule="auto"/>
        <w:contextualSpacing/>
        <w:outlineLvl w:val="0"/>
      </w:pPr>
      <w:r w:rsidRPr="0026646A">
        <w:t>RENTED</w:t>
      </w:r>
    </w:p>
    <w:p w:rsidR="001E5AF4" w:rsidRPr="0026646A" w:rsidRDefault="001E5AF4" w:rsidP="00641718">
      <w:pPr>
        <w:pStyle w:val="ListParagraph"/>
        <w:numPr>
          <w:ilvl w:val="0"/>
          <w:numId w:val="13"/>
        </w:numPr>
        <w:tabs>
          <w:tab w:val="left" w:pos="1080"/>
        </w:tabs>
        <w:spacing w:after="0" w:line="240" w:lineRule="auto"/>
        <w:contextualSpacing/>
        <w:outlineLvl w:val="0"/>
      </w:pPr>
      <w:r w:rsidRPr="0026646A">
        <w:t>SOME OTHER ARRANGEMENT (USE ONLY IF VOLUNTEERED)</w:t>
      </w:r>
      <w:r w:rsidR="00E105FD" w:rsidRPr="0026646A">
        <w:t xml:space="preserve">  </w:t>
      </w:r>
    </w:p>
    <w:p w:rsidR="001E5AF4" w:rsidRPr="0026646A" w:rsidRDefault="00E105FD" w:rsidP="00E105FD">
      <w:pPr>
        <w:pStyle w:val="ListParagraph"/>
        <w:tabs>
          <w:tab w:val="left" w:pos="1080"/>
        </w:tabs>
        <w:spacing w:after="0" w:line="240" w:lineRule="auto"/>
        <w:ind w:left="1080"/>
        <w:outlineLvl w:val="0"/>
      </w:pPr>
      <w:r w:rsidRPr="0026646A">
        <w:t>R11OTH [IF R11=3] DESCRIBE________ [ALLOW 30 CHARACTERS]</w:t>
      </w:r>
    </w:p>
    <w:p w:rsidR="00E105FD" w:rsidRPr="0026646A" w:rsidRDefault="00E105FD" w:rsidP="00E105FD">
      <w:pPr>
        <w:pStyle w:val="ListParagraph"/>
        <w:tabs>
          <w:tab w:val="left" w:pos="1080"/>
        </w:tabs>
        <w:spacing w:after="0" w:line="240" w:lineRule="auto"/>
        <w:ind w:left="1080"/>
        <w:outlineLvl w:val="0"/>
      </w:pPr>
    </w:p>
    <w:p w:rsidR="001E5AF4" w:rsidRPr="0026646A" w:rsidRDefault="001E5AF4" w:rsidP="003A371F">
      <w:pPr>
        <w:pStyle w:val="ListParagraph"/>
        <w:spacing w:after="0" w:line="240" w:lineRule="auto"/>
        <w:ind w:hanging="720"/>
        <w:outlineLvl w:val="0"/>
      </w:pPr>
      <w:r w:rsidRPr="0026646A">
        <w:t>R1</w:t>
      </w:r>
      <w:r w:rsidR="00BF2C74" w:rsidRPr="0026646A">
        <w:t>1</w:t>
      </w:r>
      <w:r w:rsidRPr="0026646A">
        <w:t>.</w:t>
      </w:r>
      <w:r w:rsidRPr="0026646A">
        <w:tab/>
      </w:r>
      <w:r w:rsidR="00661B8A" w:rsidRPr="0026646A">
        <w:t>[IF R</w:t>
      </w:r>
      <w:r w:rsidR="00BF2C74" w:rsidRPr="0026646A">
        <w:t>7</w:t>
      </w:r>
      <w:r w:rsidR="00661B8A" w:rsidRPr="0026646A">
        <w:t xml:space="preserve">d=NO] </w:t>
      </w:r>
      <w:r w:rsidRPr="0026646A">
        <w:t>[Is/Was] the home we described as [FILL:  R</w:t>
      </w:r>
      <w:r w:rsidR="00BF2C74" w:rsidRPr="0026646A">
        <w:t>7</w:t>
      </w:r>
      <w:r w:rsidRPr="0026646A">
        <w:t xml:space="preserve"> DESCRIPTION]… </w:t>
      </w:r>
    </w:p>
    <w:p w:rsidR="001E5AF4" w:rsidRPr="0026646A" w:rsidRDefault="001E5AF4" w:rsidP="001E5AF4">
      <w:pPr>
        <w:pStyle w:val="ListParagraph"/>
        <w:tabs>
          <w:tab w:val="left" w:pos="1080"/>
        </w:tabs>
        <w:spacing w:after="0" w:line="240" w:lineRule="auto"/>
      </w:pPr>
      <w:r w:rsidRPr="0026646A">
        <w:t>1</w:t>
      </w:r>
      <w:r w:rsidRPr="0026646A">
        <w:tab/>
        <w:t xml:space="preserve">A single family home </w:t>
      </w:r>
    </w:p>
    <w:p w:rsidR="001E5AF4" w:rsidRPr="0026646A" w:rsidRDefault="001E5AF4" w:rsidP="001E5AF4">
      <w:pPr>
        <w:pStyle w:val="ListParagraph"/>
        <w:tabs>
          <w:tab w:val="left" w:pos="1080"/>
        </w:tabs>
        <w:spacing w:after="0" w:line="240" w:lineRule="auto"/>
      </w:pPr>
      <w:r w:rsidRPr="0026646A">
        <w:t>2</w:t>
      </w:r>
      <w:r w:rsidRPr="0026646A">
        <w:tab/>
        <w:t>An attached home such as townhome, duplex, apartment, condo</w:t>
      </w:r>
    </w:p>
    <w:p w:rsidR="001E5AF4" w:rsidRPr="0026646A" w:rsidRDefault="00196734" w:rsidP="001E5AF4">
      <w:pPr>
        <w:tabs>
          <w:tab w:val="left" w:pos="1080"/>
        </w:tabs>
        <w:spacing w:after="0" w:line="240" w:lineRule="auto"/>
        <w:ind w:left="720"/>
      </w:pPr>
      <w:r w:rsidRPr="0026646A">
        <w:t>3</w:t>
      </w:r>
      <w:r w:rsidR="001E5AF4" w:rsidRPr="0026646A">
        <w:tab/>
        <w:t xml:space="preserve">A mobile home or trailer that was </w:t>
      </w:r>
      <w:r w:rsidR="001E5AF4" w:rsidRPr="0026646A">
        <w:rPr>
          <w:b/>
        </w:rPr>
        <w:t>not</w:t>
      </w:r>
      <w:r w:rsidR="001E5AF4" w:rsidRPr="0026646A">
        <w:t xml:space="preserve"> provided by FEMA</w:t>
      </w:r>
    </w:p>
    <w:p w:rsidR="001E5AF4" w:rsidRPr="0026646A" w:rsidRDefault="00196734" w:rsidP="001E5AF4">
      <w:pPr>
        <w:pStyle w:val="ListParagraph"/>
        <w:tabs>
          <w:tab w:val="left" w:pos="1080"/>
        </w:tabs>
        <w:spacing w:after="0" w:line="240" w:lineRule="auto"/>
      </w:pPr>
      <w:r w:rsidRPr="0026646A">
        <w:t>4</w:t>
      </w:r>
      <w:r w:rsidR="001E5AF4" w:rsidRPr="0026646A">
        <w:tab/>
        <w:t>A hotel or motel</w:t>
      </w:r>
    </w:p>
    <w:p w:rsidR="001E5AF4" w:rsidRPr="0026646A" w:rsidRDefault="00196734" w:rsidP="00196734">
      <w:pPr>
        <w:tabs>
          <w:tab w:val="left" w:pos="1080"/>
        </w:tabs>
        <w:spacing w:after="0" w:line="240" w:lineRule="auto"/>
        <w:ind w:left="720"/>
        <w:contextualSpacing/>
      </w:pPr>
      <w:r w:rsidRPr="0026646A">
        <w:t>5</w:t>
      </w:r>
      <w:r w:rsidR="00BF2C74" w:rsidRPr="0026646A">
        <w:tab/>
      </w:r>
      <w:r w:rsidR="001E5AF4" w:rsidRPr="0026646A">
        <w:t xml:space="preserve">Something else </w:t>
      </w:r>
    </w:p>
    <w:p w:rsidR="001E5AF4" w:rsidRPr="0026646A" w:rsidRDefault="001E5AF4" w:rsidP="001E5AF4">
      <w:pPr>
        <w:tabs>
          <w:tab w:val="left" w:pos="1080"/>
        </w:tabs>
        <w:spacing w:after="0" w:line="240" w:lineRule="auto"/>
        <w:contextualSpacing/>
      </w:pPr>
      <w:r w:rsidRPr="0026646A">
        <w:tab/>
        <w:t>(DESCRIBE)__________________ ALLOW 30 CHARACTERS</w:t>
      </w:r>
    </w:p>
    <w:p w:rsidR="001E5AF4" w:rsidRPr="0026646A" w:rsidRDefault="001E5AF4" w:rsidP="001E5AF4">
      <w:pPr>
        <w:tabs>
          <w:tab w:val="left" w:pos="1080"/>
        </w:tabs>
        <w:spacing w:after="0" w:line="240" w:lineRule="auto"/>
        <w:contextualSpacing/>
      </w:pPr>
    </w:p>
    <w:p w:rsidR="001E5AF4" w:rsidRPr="0026646A" w:rsidRDefault="001E5AF4" w:rsidP="00BF2C74">
      <w:pPr>
        <w:pStyle w:val="ListParagraph"/>
        <w:spacing w:after="0" w:line="240" w:lineRule="auto"/>
        <w:ind w:hanging="720"/>
        <w:outlineLvl w:val="0"/>
      </w:pPr>
      <w:r w:rsidRPr="0026646A">
        <w:t>R1</w:t>
      </w:r>
      <w:r w:rsidR="00BF2C74" w:rsidRPr="0026646A">
        <w:t>2</w:t>
      </w:r>
      <w:r w:rsidR="003A371F">
        <w:t>.</w:t>
      </w:r>
      <w:r w:rsidRPr="0026646A">
        <w:tab/>
        <w:t xml:space="preserve">[IF </w:t>
      </w:r>
      <w:r w:rsidR="00661B8A" w:rsidRPr="0026646A">
        <w:t>R</w:t>
      </w:r>
      <w:r w:rsidR="00BF2C74" w:rsidRPr="0026646A">
        <w:t>7</w:t>
      </w:r>
      <w:r w:rsidR="00661B8A" w:rsidRPr="0026646A">
        <w:t>d=YES</w:t>
      </w:r>
      <w:r w:rsidRPr="0026646A">
        <w:t>] What type of trailer was it?</w:t>
      </w:r>
    </w:p>
    <w:p w:rsidR="001E5AF4" w:rsidRPr="0026646A" w:rsidRDefault="001E5AF4" w:rsidP="00641718">
      <w:pPr>
        <w:pStyle w:val="ListParagraph"/>
        <w:numPr>
          <w:ilvl w:val="0"/>
          <w:numId w:val="8"/>
        </w:numPr>
        <w:tabs>
          <w:tab w:val="left" w:pos="1080"/>
        </w:tabs>
        <w:spacing w:after="0" w:line="240" w:lineRule="auto"/>
        <w:ind w:left="1080" w:hanging="356"/>
        <w:contextualSpacing/>
      </w:pPr>
      <w:r w:rsidRPr="0026646A">
        <w:t>Travel trailer</w:t>
      </w:r>
    </w:p>
    <w:p w:rsidR="001E5AF4" w:rsidRPr="0026646A" w:rsidRDefault="001E5AF4" w:rsidP="00641718">
      <w:pPr>
        <w:pStyle w:val="ListParagraph"/>
        <w:numPr>
          <w:ilvl w:val="0"/>
          <w:numId w:val="8"/>
        </w:numPr>
        <w:tabs>
          <w:tab w:val="left" w:pos="1080"/>
        </w:tabs>
        <w:spacing w:after="0" w:line="240" w:lineRule="auto"/>
        <w:ind w:left="1080" w:hanging="356"/>
        <w:contextualSpacing/>
      </w:pPr>
      <w:r w:rsidRPr="0026646A">
        <w:t>Mobile home</w:t>
      </w:r>
    </w:p>
    <w:p w:rsidR="001E5AF4" w:rsidRPr="0026646A" w:rsidRDefault="001E5AF4" w:rsidP="00641718">
      <w:pPr>
        <w:pStyle w:val="ListParagraph"/>
        <w:numPr>
          <w:ilvl w:val="0"/>
          <w:numId w:val="8"/>
        </w:numPr>
        <w:tabs>
          <w:tab w:val="left" w:pos="1080"/>
        </w:tabs>
        <w:spacing w:after="0" w:line="240" w:lineRule="auto"/>
        <w:ind w:left="1080" w:hanging="356"/>
        <w:contextualSpacing/>
      </w:pPr>
      <w:r w:rsidRPr="0026646A">
        <w:t>Park model</w:t>
      </w:r>
    </w:p>
    <w:p w:rsidR="001E5AF4" w:rsidRPr="0026646A" w:rsidRDefault="001E5AF4" w:rsidP="00641718">
      <w:pPr>
        <w:pStyle w:val="ListParagraph"/>
        <w:numPr>
          <w:ilvl w:val="0"/>
          <w:numId w:val="8"/>
        </w:numPr>
        <w:tabs>
          <w:tab w:val="left" w:pos="1080"/>
        </w:tabs>
        <w:spacing w:after="0" w:line="240" w:lineRule="auto"/>
        <w:ind w:left="1080" w:hanging="356"/>
        <w:contextualSpacing/>
      </w:pPr>
      <w:r w:rsidRPr="0026646A">
        <w:t>FEMA-built cottage</w:t>
      </w:r>
    </w:p>
    <w:p w:rsidR="001E5AF4" w:rsidRPr="0026646A" w:rsidRDefault="001E5AF4" w:rsidP="001E5AF4">
      <w:pPr>
        <w:pStyle w:val="ListParagraph"/>
        <w:tabs>
          <w:tab w:val="left" w:pos="1080"/>
        </w:tabs>
        <w:spacing w:after="0" w:line="240" w:lineRule="auto"/>
        <w:ind w:left="1080" w:hanging="356"/>
      </w:pPr>
    </w:p>
    <w:p w:rsidR="001E5AF4" w:rsidRPr="0026646A" w:rsidRDefault="001E5AF4" w:rsidP="00BF2C74">
      <w:pPr>
        <w:pStyle w:val="ListParagraph"/>
        <w:spacing w:after="0" w:line="240" w:lineRule="auto"/>
        <w:ind w:hanging="720"/>
        <w:outlineLvl w:val="0"/>
      </w:pPr>
      <w:r w:rsidRPr="0026646A">
        <w:t>R1</w:t>
      </w:r>
      <w:r w:rsidR="00BF2C74" w:rsidRPr="0026646A">
        <w:t>3</w:t>
      </w:r>
      <w:r w:rsidRPr="0026646A">
        <w:t>.</w:t>
      </w:r>
      <w:r w:rsidRPr="0026646A">
        <w:tab/>
        <w:t>[IF R</w:t>
      </w:r>
      <w:r w:rsidR="00BF2C74" w:rsidRPr="0026646A">
        <w:t>7</w:t>
      </w:r>
      <w:r w:rsidR="00196734" w:rsidRPr="0026646A">
        <w:t>d</w:t>
      </w:r>
      <w:r w:rsidRPr="0026646A">
        <w:t>=</w:t>
      </w:r>
      <w:r w:rsidR="00196734" w:rsidRPr="0026646A">
        <w:t>YES</w:t>
      </w:r>
      <w:r w:rsidRPr="0026646A">
        <w:t xml:space="preserve">] Where was the trailer located? </w:t>
      </w:r>
    </w:p>
    <w:p w:rsidR="001E5AF4" w:rsidRPr="0026646A" w:rsidRDefault="001E5AF4" w:rsidP="00641718">
      <w:pPr>
        <w:pStyle w:val="ListParagraph"/>
        <w:numPr>
          <w:ilvl w:val="0"/>
          <w:numId w:val="7"/>
        </w:numPr>
        <w:spacing w:after="0" w:line="240" w:lineRule="auto"/>
        <w:contextualSpacing/>
      </w:pPr>
      <w:r w:rsidRPr="0026646A">
        <w:t>On private land that you owned</w:t>
      </w:r>
    </w:p>
    <w:p w:rsidR="001E5AF4" w:rsidRPr="0026646A" w:rsidRDefault="001E5AF4" w:rsidP="00641718">
      <w:pPr>
        <w:pStyle w:val="ListParagraph"/>
        <w:numPr>
          <w:ilvl w:val="0"/>
          <w:numId w:val="7"/>
        </w:numPr>
        <w:spacing w:after="0" w:line="240" w:lineRule="auto"/>
        <w:contextualSpacing/>
      </w:pPr>
      <w:r w:rsidRPr="0026646A">
        <w:t>On private land that someone else owned</w:t>
      </w:r>
    </w:p>
    <w:p w:rsidR="001E5AF4" w:rsidRPr="0026646A" w:rsidRDefault="001E5AF4" w:rsidP="00641718">
      <w:pPr>
        <w:pStyle w:val="ListParagraph"/>
        <w:numPr>
          <w:ilvl w:val="0"/>
          <w:numId w:val="7"/>
        </w:numPr>
        <w:spacing w:after="0" w:line="240" w:lineRule="auto"/>
        <w:contextualSpacing/>
      </w:pPr>
      <w:r w:rsidRPr="0026646A">
        <w:t>In a trailer park or group site</w:t>
      </w:r>
    </w:p>
    <w:p w:rsidR="001E5AF4" w:rsidRPr="0026646A" w:rsidRDefault="001E5AF4" w:rsidP="001E5AF4">
      <w:pPr>
        <w:spacing w:after="0" w:line="240" w:lineRule="auto"/>
        <w:ind w:left="720" w:hanging="716"/>
      </w:pPr>
    </w:p>
    <w:p w:rsidR="001E5AF4" w:rsidRPr="0026646A" w:rsidRDefault="001E5AF4" w:rsidP="00BF2C74">
      <w:pPr>
        <w:spacing w:after="0" w:line="240" w:lineRule="auto"/>
        <w:ind w:left="720" w:hanging="716"/>
      </w:pPr>
      <w:r w:rsidRPr="0026646A">
        <w:t>R1</w:t>
      </w:r>
      <w:r w:rsidR="00BF2C74" w:rsidRPr="0026646A">
        <w:t>4</w:t>
      </w:r>
      <w:r w:rsidRPr="0026646A">
        <w:t>.</w:t>
      </w:r>
      <w:r w:rsidRPr="0026646A">
        <w:tab/>
        <w:t>[IF R1</w:t>
      </w:r>
      <w:r w:rsidR="00BF2C74" w:rsidRPr="0026646A">
        <w:t>3</w:t>
      </w:r>
      <w:r w:rsidRPr="0026646A">
        <w:t>=3] What was the name of the trailer park?</w:t>
      </w:r>
    </w:p>
    <w:p w:rsidR="001E5AF4" w:rsidRPr="0026646A" w:rsidRDefault="001E5AF4" w:rsidP="001E5AF4">
      <w:pPr>
        <w:spacing w:after="0" w:line="240" w:lineRule="auto"/>
        <w:ind w:left="720"/>
      </w:pPr>
      <w:r w:rsidRPr="0026646A">
        <w:tab/>
        <w:t>_____________ ALLOW 30 CHARACTERS</w:t>
      </w:r>
    </w:p>
    <w:p w:rsidR="001E5AF4" w:rsidRPr="0026646A" w:rsidRDefault="001E5AF4" w:rsidP="001E5AF4">
      <w:pPr>
        <w:spacing w:after="0" w:line="240" w:lineRule="auto"/>
        <w:ind w:left="720" w:hanging="716"/>
      </w:pPr>
    </w:p>
    <w:p w:rsidR="001E5AF4" w:rsidRPr="0026646A" w:rsidRDefault="001E5AF4" w:rsidP="007F40AD">
      <w:pPr>
        <w:spacing w:after="0" w:line="240" w:lineRule="auto"/>
        <w:ind w:left="810" w:hanging="810"/>
      </w:pPr>
      <w:r w:rsidRPr="0026646A">
        <w:t>R1</w:t>
      </w:r>
      <w:r w:rsidR="00BF2C74" w:rsidRPr="0026646A">
        <w:t>5</w:t>
      </w:r>
      <w:r w:rsidRPr="0026646A">
        <w:t>.</w:t>
      </w:r>
      <w:r w:rsidRPr="0026646A">
        <w:tab/>
        <w:t>How many adults over the age of 18 usually lived at [FILL: R</w:t>
      </w:r>
      <w:r w:rsidR="00BF2C74" w:rsidRPr="0026646A">
        <w:t>7</w:t>
      </w:r>
      <w:r w:rsidRPr="0026646A">
        <w:t xml:space="preserve"> DESCRIPTION]? We understand people may have </w:t>
      </w:r>
      <w:r w:rsidR="007F40AD">
        <w:t xml:space="preserve">moved </w:t>
      </w:r>
      <w:r w:rsidRPr="0026646A">
        <w:t xml:space="preserve">in and out, but we want to know how many were there </w:t>
      </w:r>
      <w:r w:rsidRPr="0026646A">
        <w:rPr>
          <w:b/>
        </w:rPr>
        <w:t>most</w:t>
      </w:r>
      <w:r w:rsidRPr="0026646A">
        <w:t xml:space="preserve"> of the time [CHILD] was there? _____[ALLOW 1-20]</w:t>
      </w:r>
    </w:p>
    <w:p w:rsidR="001E5AF4" w:rsidRPr="0026646A" w:rsidRDefault="001E5AF4" w:rsidP="001E5AF4">
      <w:pPr>
        <w:spacing w:after="0" w:line="240" w:lineRule="auto"/>
        <w:ind w:left="720" w:hanging="716"/>
      </w:pPr>
    </w:p>
    <w:p w:rsidR="001A0BC3" w:rsidRPr="0026646A" w:rsidRDefault="001E5AF4" w:rsidP="00BF2C74">
      <w:pPr>
        <w:spacing w:after="0" w:line="240" w:lineRule="auto"/>
        <w:ind w:left="810" w:hanging="810"/>
      </w:pPr>
      <w:r w:rsidRPr="0026646A">
        <w:t>R1</w:t>
      </w:r>
      <w:r w:rsidR="00BF2C74" w:rsidRPr="0026646A">
        <w:t>6</w:t>
      </w:r>
      <w:r w:rsidRPr="0026646A">
        <w:t xml:space="preserve">. </w:t>
      </w:r>
      <w:r w:rsidRPr="0026646A">
        <w:tab/>
        <w:t xml:space="preserve">How many children </w:t>
      </w:r>
      <w:r w:rsidRPr="0026646A">
        <w:rPr>
          <w:b/>
        </w:rPr>
        <w:t>under</w:t>
      </w:r>
      <w:r w:rsidRPr="0026646A">
        <w:t xml:space="preserve"> the age of 18 usually lived at [FILL: R</w:t>
      </w:r>
      <w:r w:rsidR="00BF2C74" w:rsidRPr="0026646A">
        <w:t>7</w:t>
      </w:r>
      <w:r w:rsidRPr="0026646A">
        <w:t xml:space="preserve"> DESCRIPTION]? We understand people may have been moving in and out, but we want to know how many were there </w:t>
      </w:r>
      <w:r w:rsidRPr="0026646A">
        <w:rPr>
          <w:b/>
        </w:rPr>
        <w:t>most</w:t>
      </w:r>
      <w:r w:rsidRPr="0026646A">
        <w:t xml:space="preserve"> of the time [CHILD] was there?</w:t>
      </w:r>
    </w:p>
    <w:p w:rsidR="001E5AF4" w:rsidRPr="0026646A" w:rsidRDefault="001E5AF4" w:rsidP="001A0BC3">
      <w:pPr>
        <w:spacing w:after="0" w:line="240" w:lineRule="auto"/>
        <w:ind w:left="720"/>
      </w:pPr>
      <w:r w:rsidRPr="0026646A">
        <w:t xml:space="preserve"> _____[ALLOW 1-20]</w:t>
      </w:r>
    </w:p>
    <w:p w:rsidR="001E5AF4" w:rsidRPr="0026646A" w:rsidRDefault="001E5AF4" w:rsidP="001E5AF4">
      <w:pPr>
        <w:spacing w:after="0" w:line="240" w:lineRule="auto"/>
      </w:pPr>
    </w:p>
    <w:p w:rsidR="001E5AF4" w:rsidRPr="0026646A" w:rsidRDefault="001E5AF4" w:rsidP="007F40AD">
      <w:pPr>
        <w:pStyle w:val="ListParagraph"/>
        <w:spacing w:after="0" w:line="240" w:lineRule="auto"/>
        <w:ind w:hanging="716"/>
      </w:pPr>
      <w:r w:rsidRPr="0026646A">
        <w:t>R</w:t>
      </w:r>
      <w:r w:rsidR="001A0BC3" w:rsidRPr="0026646A">
        <w:t>1</w:t>
      </w:r>
      <w:r w:rsidR="00BF2C74" w:rsidRPr="0026646A">
        <w:t>7</w:t>
      </w:r>
      <w:r w:rsidRPr="0026646A">
        <w:t>.</w:t>
      </w:r>
      <w:r w:rsidRPr="0026646A">
        <w:tab/>
        <w:t>[IF R</w:t>
      </w:r>
      <w:r w:rsidR="00BF2C74" w:rsidRPr="0026646A">
        <w:t>7</w:t>
      </w:r>
      <w:r w:rsidR="00EA0371" w:rsidRPr="0026646A">
        <w:t>d</w:t>
      </w:r>
      <w:r w:rsidRPr="0026646A">
        <w:t>=</w:t>
      </w:r>
      <w:r w:rsidR="00EA0371" w:rsidRPr="0026646A">
        <w:t>YES</w:t>
      </w:r>
      <w:r w:rsidRPr="0026646A">
        <w:t xml:space="preserve">] Which of following activities </w:t>
      </w:r>
      <w:r w:rsidR="00402938" w:rsidRPr="0026646A">
        <w:t xml:space="preserve">did </w:t>
      </w:r>
      <w:r w:rsidRPr="0026646A">
        <w:t xml:space="preserve">[CHILD] </w:t>
      </w:r>
      <w:r w:rsidR="00402938" w:rsidRPr="0026646A">
        <w:t xml:space="preserve">do </w:t>
      </w:r>
      <w:r w:rsidRPr="0026646A">
        <w:t xml:space="preserve">in a typical week in the </w:t>
      </w:r>
      <w:r w:rsidR="00402938" w:rsidRPr="0026646A">
        <w:t>FEMA-</w:t>
      </w:r>
      <w:r w:rsidR="007F40AD">
        <w:t>supplied</w:t>
      </w:r>
      <w:r w:rsidR="00402938" w:rsidRPr="0026646A">
        <w:t xml:space="preserve"> </w:t>
      </w:r>
      <w:r w:rsidRPr="0026646A">
        <w:t>trailer…</w:t>
      </w:r>
    </w:p>
    <w:p w:rsidR="001E5AF4" w:rsidRPr="0026646A" w:rsidRDefault="001E5AF4" w:rsidP="001A0BC3">
      <w:pPr>
        <w:pStyle w:val="ListParagraph"/>
        <w:spacing w:after="0" w:line="240" w:lineRule="auto"/>
      </w:pPr>
      <w:r w:rsidRPr="0026646A">
        <w:t>INTERVIEWER: SELECT ALL THAT APPLY</w:t>
      </w:r>
    </w:p>
    <w:p w:rsidR="001E5AF4" w:rsidRPr="0026646A" w:rsidRDefault="001E5AF4" w:rsidP="00641718">
      <w:pPr>
        <w:pStyle w:val="ListParagraph"/>
        <w:numPr>
          <w:ilvl w:val="0"/>
          <w:numId w:val="14"/>
        </w:numPr>
        <w:tabs>
          <w:tab w:val="left" w:pos="3600"/>
          <w:tab w:val="left" w:pos="4320"/>
        </w:tabs>
        <w:spacing w:after="0" w:line="240" w:lineRule="auto"/>
        <w:contextualSpacing/>
      </w:pPr>
      <w:r w:rsidRPr="0026646A">
        <w:t>Cook or prepare food?</w:t>
      </w:r>
      <w:r w:rsidR="00402938" w:rsidRPr="0026646A">
        <w:tab/>
        <w:t>YES</w:t>
      </w:r>
      <w:r w:rsidR="00402938" w:rsidRPr="0026646A">
        <w:tab/>
        <w:t>NO</w:t>
      </w:r>
    </w:p>
    <w:p w:rsidR="001E5AF4" w:rsidRPr="0026646A" w:rsidRDefault="001E5AF4" w:rsidP="00641718">
      <w:pPr>
        <w:pStyle w:val="ListParagraph"/>
        <w:numPr>
          <w:ilvl w:val="0"/>
          <w:numId w:val="14"/>
        </w:numPr>
        <w:tabs>
          <w:tab w:val="left" w:pos="3600"/>
          <w:tab w:val="left" w:pos="4320"/>
        </w:tabs>
        <w:spacing w:after="0" w:line="240" w:lineRule="auto"/>
        <w:contextualSpacing/>
      </w:pPr>
      <w:r w:rsidRPr="0026646A">
        <w:t>Eat meals or snacks?</w:t>
      </w:r>
      <w:r w:rsidR="00402938" w:rsidRPr="0026646A">
        <w:tab/>
        <w:t>YES</w:t>
      </w:r>
      <w:r w:rsidR="00402938" w:rsidRPr="0026646A">
        <w:tab/>
        <w:t>NO</w:t>
      </w:r>
    </w:p>
    <w:p w:rsidR="001E5AF4" w:rsidRPr="0026646A" w:rsidRDefault="001E5AF4" w:rsidP="00641718">
      <w:pPr>
        <w:pStyle w:val="ListParagraph"/>
        <w:numPr>
          <w:ilvl w:val="0"/>
          <w:numId w:val="14"/>
        </w:numPr>
        <w:tabs>
          <w:tab w:val="left" w:pos="3600"/>
          <w:tab w:val="left" w:pos="4320"/>
        </w:tabs>
        <w:spacing w:after="0" w:line="240" w:lineRule="auto"/>
        <w:contextualSpacing/>
      </w:pPr>
      <w:r w:rsidRPr="0026646A">
        <w:t>Sleep?</w:t>
      </w:r>
      <w:r w:rsidR="00402938" w:rsidRPr="0026646A">
        <w:tab/>
        <w:t>YES</w:t>
      </w:r>
      <w:r w:rsidR="00402938" w:rsidRPr="0026646A">
        <w:tab/>
        <w:t>NO</w:t>
      </w:r>
    </w:p>
    <w:p w:rsidR="001E5AF4" w:rsidRPr="0026646A" w:rsidRDefault="001E5AF4" w:rsidP="00641718">
      <w:pPr>
        <w:pStyle w:val="ListParagraph"/>
        <w:numPr>
          <w:ilvl w:val="0"/>
          <w:numId w:val="14"/>
        </w:numPr>
        <w:tabs>
          <w:tab w:val="left" w:pos="3600"/>
          <w:tab w:val="left" w:pos="4320"/>
        </w:tabs>
        <w:spacing w:after="0" w:line="240" w:lineRule="auto"/>
        <w:contextualSpacing/>
      </w:pPr>
      <w:r w:rsidRPr="0026646A">
        <w:t>Play or recreation?</w:t>
      </w:r>
      <w:r w:rsidR="00402938" w:rsidRPr="0026646A">
        <w:tab/>
        <w:t>YES</w:t>
      </w:r>
      <w:r w:rsidR="00402938" w:rsidRPr="0026646A">
        <w:tab/>
        <w:t>NO</w:t>
      </w:r>
    </w:p>
    <w:p w:rsidR="001E5AF4" w:rsidRPr="0026646A" w:rsidRDefault="001E5AF4" w:rsidP="001E5AF4"/>
    <w:p w:rsidR="00AF24C3" w:rsidRPr="003A371F" w:rsidRDefault="00AF24C3" w:rsidP="00D21BB5">
      <w:pPr>
        <w:rPr>
          <w:b/>
          <w:bCs/>
          <w:sz w:val="26"/>
          <w:szCs w:val="26"/>
          <w:u w:val="single"/>
        </w:rPr>
      </w:pPr>
      <w:r w:rsidRPr="0026646A">
        <w:rPr>
          <w:b/>
          <w:bCs/>
          <w:u w:val="single"/>
        </w:rPr>
        <w:br w:type="page"/>
      </w:r>
      <w:r w:rsidRPr="003A371F">
        <w:rPr>
          <w:b/>
          <w:bCs/>
          <w:sz w:val="26"/>
          <w:szCs w:val="26"/>
          <w:u w:val="single"/>
        </w:rPr>
        <w:t>HEALTH-RELATED QUESTIONS</w:t>
      </w:r>
    </w:p>
    <w:p w:rsidR="003B1FB3" w:rsidRPr="0026646A" w:rsidRDefault="003B1FB3" w:rsidP="001378D6">
      <w:pPr>
        <w:spacing w:after="0" w:line="240" w:lineRule="auto"/>
        <w:ind w:left="720" w:hanging="720"/>
      </w:pPr>
      <w:r w:rsidRPr="0026646A">
        <w:t>HIntro.</w:t>
      </w:r>
      <w:r w:rsidRPr="0026646A">
        <w:tab/>
        <w:t>Now I have some health questions for you about [CHILD].</w:t>
      </w:r>
    </w:p>
    <w:p w:rsidR="003B1FB3" w:rsidRPr="0026646A" w:rsidRDefault="003B1FB3" w:rsidP="001378D6">
      <w:pPr>
        <w:spacing w:after="0" w:line="240" w:lineRule="auto"/>
        <w:ind w:left="720" w:hanging="720"/>
      </w:pPr>
    </w:p>
    <w:p w:rsidR="003B1FB3" w:rsidRPr="0026646A" w:rsidRDefault="003B1FB3" w:rsidP="001378D6">
      <w:pPr>
        <w:spacing w:after="0" w:line="240" w:lineRule="auto"/>
        <w:ind w:left="720" w:hanging="720"/>
        <w:rPr>
          <w:u w:val="single"/>
        </w:rPr>
      </w:pPr>
      <w:r w:rsidRPr="0026646A">
        <w:tab/>
        <w:t>PRESS 1 TO CONTINUE.</w:t>
      </w:r>
    </w:p>
    <w:p w:rsidR="003B1FB3" w:rsidRPr="0026646A" w:rsidRDefault="003B1FB3" w:rsidP="001378D6">
      <w:pPr>
        <w:spacing w:after="0" w:line="240" w:lineRule="auto"/>
        <w:rPr>
          <w:u w:val="single"/>
        </w:rPr>
      </w:pPr>
    </w:p>
    <w:p w:rsidR="003B1FB3" w:rsidRPr="0026646A" w:rsidRDefault="003B1FB3" w:rsidP="00BF2C74">
      <w:pPr>
        <w:pStyle w:val="ListParagraph"/>
        <w:spacing w:after="0" w:line="240" w:lineRule="auto"/>
        <w:ind w:hanging="720"/>
      </w:pPr>
      <w:r w:rsidRPr="0026646A">
        <w:t>H1.</w:t>
      </w:r>
      <w:r w:rsidRPr="0026646A">
        <w:tab/>
      </w:r>
      <w:r w:rsidR="0058268F">
        <w:t>[IF BASELINE H1=2]</w:t>
      </w:r>
      <w:r w:rsidRPr="0026646A">
        <w:t>Has a doctor or other health professional told you that [CHILD] had asthma</w:t>
      </w:r>
      <w:r w:rsidR="00BF2C74" w:rsidRPr="0026646A">
        <w:t xml:space="preserve"> since our first interview on [FILL: BASELINE INTERVIEW DATE]</w:t>
      </w:r>
      <w:r w:rsidRPr="0026646A">
        <w:t>?</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1</w:t>
      </w:r>
      <w:r w:rsidRPr="0026646A">
        <w:tab/>
        <w:t>YES</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2</w:t>
      </w:r>
      <w:r w:rsidRPr="0026646A">
        <w:tab/>
        <w:t>NO</w:t>
      </w:r>
    </w:p>
    <w:p w:rsidR="003B1FB3" w:rsidRPr="0026646A" w:rsidRDefault="003B1FB3" w:rsidP="001378D6">
      <w:pPr>
        <w:spacing w:after="0" w:line="240" w:lineRule="auto"/>
        <w:rPr>
          <w:u w:val="single"/>
        </w:rPr>
      </w:pPr>
    </w:p>
    <w:p w:rsidR="003B1FB3" w:rsidRPr="0026646A" w:rsidRDefault="003B1FB3" w:rsidP="00BF2C74">
      <w:pPr>
        <w:spacing w:after="0" w:line="240" w:lineRule="auto"/>
        <w:ind w:left="720" w:hanging="720"/>
      </w:pPr>
      <w:r w:rsidRPr="0026646A">
        <w:t>H</w:t>
      </w:r>
      <w:r w:rsidR="00BF2C74" w:rsidRPr="0026646A">
        <w:t>2</w:t>
      </w:r>
      <w:r w:rsidRPr="0026646A">
        <w:t>.</w:t>
      </w:r>
      <w:r w:rsidRPr="0026646A">
        <w:tab/>
        <w:t>Has [CHILD] had wheezing or whistling in the chest at any time in the past</w:t>
      </w:r>
      <w:r w:rsidR="00BF2C74" w:rsidRPr="0026646A">
        <w:t xml:space="preserve"> since our first interview on [FILL: BASELINE INTERVIEW DATE]</w:t>
      </w:r>
      <w:r w:rsidRPr="0026646A">
        <w:t>?</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1</w:t>
      </w:r>
      <w:r w:rsidRPr="0026646A">
        <w:tab/>
        <w:t>YES</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2</w:t>
      </w:r>
      <w:r w:rsidRPr="0026646A">
        <w:tab/>
        <w:t>NO</w:t>
      </w:r>
    </w:p>
    <w:p w:rsidR="003B1FB3" w:rsidRPr="0026646A" w:rsidRDefault="003B1FB3" w:rsidP="001378D6">
      <w:pPr>
        <w:spacing w:after="0" w:line="240" w:lineRule="auto"/>
        <w:ind w:left="720" w:hanging="720"/>
      </w:pPr>
    </w:p>
    <w:p w:rsidR="003B1FB3" w:rsidRPr="0026646A" w:rsidRDefault="003B1FB3" w:rsidP="007010D7">
      <w:pPr>
        <w:tabs>
          <w:tab w:val="left" w:pos="-4950"/>
          <w:tab w:val="left" w:pos="-4860"/>
        </w:tabs>
        <w:spacing w:after="0" w:line="240" w:lineRule="auto"/>
        <w:ind w:left="720" w:hanging="720"/>
      </w:pPr>
      <w:r w:rsidRPr="0026646A">
        <w:t>H</w:t>
      </w:r>
      <w:r w:rsidR="00BF2C74" w:rsidRPr="0026646A">
        <w:t>3</w:t>
      </w:r>
      <w:r w:rsidRPr="0026646A">
        <w:t>.</w:t>
      </w:r>
      <w:r w:rsidRPr="0026646A">
        <w:tab/>
        <w:t>[IF H</w:t>
      </w:r>
      <w:r w:rsidR="00BF2C74" w:rsidRPr="0026646A">
        <w:t>2</w:t>
      </w:r>
      <w:r w:rsidRPr="0026646A">
        <w:t xml:space="preserve">=1] </w:t>
      </w:r>
      <w:r w:rsidR="007010D7" w:rsidRPr="0026646A">
        <w:t>Since our first interview on [FILL: BASELINE INTERVIEW DATE] h</w:t>
      </w:r>
      <w:r w:rsidRPr="0026646A">
        <w:t xml:space="preserve">ow many attacks of wheezing or whistling has [he/she] had?  </w:t>
      </w:r>
    </w:p>
    <w:p w:rsidR="003B1FB3" w:rsidRPr="0026646A" w:rsidRDefault="003B1FB3" w:rsidP="001378D6">
      <w:pPr>
        <w:spacing w:after="0" w:line="240" w:lineRule="auto"/>
        <w:ind w:left="1080" w:hanging="360"/>
      </w:pPr>
      <w:r w:rsidRPr="0026646A">
        <w:t>1</w:t>
      </w:r>
      <w:r w:rsidRPr="0026646A">
        <w:tab/>
        <w:t>None</w:t>
      </w:r>
    </w:p>
    <w:p w:rsidR="003B1FB3" w:rsidRPr="0026646A" w:rsidRDefault="003B1FB3" w:rsidP="001378D6">
      <w:pPr>
        <w:spacing w:after="0" w:line="240" w:lineRule="auto"/>
        <w:ind w:left="1080" w:hanging="360"/>
      </w:pPr>
      <w:r w:rsidRPr="0026646A">
        <w:t>2</w:t>
      </w:r>
      <w:r w:rsidRPr="0026646A">
        <w:tab/>
        <w:t>1 to 3</w:t>
      </w:r>
    </w:p>
    <w:p w:rsidR="003B1FB3" w:rsidRPr="0026646A" w:rsidRDefault="003B1FB3" w:rsidP="001378D6">
      <w:pPr>
        <w:spacing w:after="0" w:line="240" w:lineRule="auto"/>
        <w:ind w:left="1080" w:hanging="360"/>
      </w:pPr>
      <w:r w:rsidRPr="0026646A">
        <w:t>3</w:t>
      </w:r>
      <w:r w:rsidRPr="0026646A">
        <w:tab/>
        <w:t>4 to 12</w:t>
      </w:r>
    </w:p>
    <w:p w:rsidR="003B1FB3" w:rsidRPr="0026646A" w:rsidRDefault="003B1FB3" w:rsidP="001378D6">
      <w:pPr>
        <w:spacing w:after="0" w:line="240" w:lineRule="auto"/>
        <w:ind w:left="1080" w:hanging="360"/>
      </w:pPr>
      <w:r w:rsidRPr="0026646A">
        <w:t>4</w:t>
      </w:r>
      <w:r w:rsidRPr="0026646A">
        <w:tab/>
        <w:t>More than 12</w:t>
      </w:r>
    </w:p>
    <w:p w:rsidR="003B1FB3" w:rsidRPr="0026646A" w:rsidRDefault="003B1FB3" w:rsidP="001378D6">
      <w:pPr>
        <w:tabs>
          <w:tab w:val="left" w:pos="1440"/>
          <w:tab w:val="left" w:pos="1800"/>
        </w:tabs>
        <w:spacing w:after="0" w:line="240" w:lineRule="auto"/>
        <w:ind w:left="1440" w:hanging="720"/>
      </w:pPr>
    </w:p>
    <w:p w:rsidR="003B1FB3" w:rsidRPr="0026646A" w:rsidRDefault="003B1FB3" w:rsidP="008E08A1">
      <w:pPr>
        <w:spacing w:after="0" w:line="240" w:lineRule="auto"/>
        <w:ind w:left="720" w:hanging="720"/>
      </w:pPr>
      <w:r w:rsidRPr="0026646A">
        <w:t>H</w:t>
      </w:r>
      <w:r w:rsidR="00BF2C74" w:rsidRPr="0026646A">
        <w:t>4</w:t>
      </w:r>
      <w:r w:rsidRPr="0026646A">
        <w:t>.</w:t>
      </w:r>
      <w:r w:rsidRPr="0026646A">
        <w:tab/>
        <w:t>[IF H</w:t>
      </w:r>
      <w:r w:rsidR="00BF2C74" w:rsidRPr="0026646A">
        <w:t>2</w:t>
      </w:r>
      <w:r w:rsidRPr="0026646A">
        <w:t>=1] Has [CHILD’s] sleep been disturbed due to wheezing or whistling</w:t>
      </w:r>
      <w:r w:rsidR="008E08A1" w:rsidRPr="0026646A">
        <w:t xml:space="preserve"> since our first interview on [FILL: BASELINE INTERVIEW DATE]</w:t>
      </w:r>
      <w:r w:rsidRPr="0026646A">
        <w:t>?</w:t>
      </w:r>
    </w:p>
    <w:p w:rsidR="003A371F" w:rsidRPr="0026646A" w:rsidRDefault="003A371F" w:rsidP="003A371F">
      <w:pPr>
        <w:pStyle w:val="ListParagraph"/>
        <w:keepNext/>
        <w:keepLines/>
        <w:tabs>
          <w:tab w:val="left" w:pos="1080"/>
          <w:tab w:val="right" w:pos="9900"/>
        </w:tabs>
        <w:spacing w:after="0" w:line="240" w:lineRule="auto"/>
        <w:ind w:left="1080" w:hanging="360"/>
      </w:pPr>
      <w:r w:rsidRPr="0026646A">
        <w:t>1</w:t>
      </w:r>
      <w:r w:rsidRPr="0026646A">
        <w:tab/>
        <w:t>YES</w:t>
      </w:r>
    </w:p>
    <w:p w:rsidR="003A371F" w:rsidRPr="0026646A" w:rsidRDefault="003A371F" w:rsidP="003A371F">
      <w:pPr>
        <w:pStyle w:val="ListParagraph"/>
        <w:keepNext/>
        <w:keepLines/>
        <w:tabs>
          <w:tab w:val="left" w:pos="1080"/>
          <w:tab w:val="right" w:pos="9900"/>
        </w:tabs>
        <w:spacing w:after="0" w:line="240" w:lineRule="auto"/>
        <w:ind w:left="1080" w:hanging="360"/>
      </w:pPr>
      <w:r w:rsidRPr="0026646A">
        <w:t>2</w:t>
      </w:r>
      <w:r w:rsidRPr="0026646A">
        <w:tab/>
        <w:t>NO</w:t>
      </w:r>
    </w:p>
    <w:p w:rsidR="003B1FB3" w:rsidRPr="0026646A" w:rsidRDefault="003B1FB3" w:rsidP="001378D6">
      <w:pPr>
        <w:spacing w:after="0" w:line="240" w:lineRule="auto"/>
        <w:ind w:left="720" w:hanging="720"/>
      </w:pPr>
    </w:p>
    <w:p w:rsidR="003B1FB3" w:rsidRPr="0026646A" w:rsidRDefault="003B1FB3" w:rsidP="007010D7">
      <w:pPr>
        <w:spacing w:after="0" w:line="240" w:lineRule="auto"/>
        <w:ind w:left="720" w:hanging="720"/>
      </w:pPr>
      <w:r w:rsidRPr="0026646A">
        <w:t>H</w:t>
      </w:r>
      <w:r w:rsidR="008E08A1" w:rsidRPr="0026646A">
        <w:t>5</w:t>
      </w:r>
      <w:r w:rsidRPr="0026646A">
        <w:t>.</w:t>
      </w:r>
      <w:r w:rsidRPr="0026646A">
        <w:tab/>
        <w:t>[IF H</w:t>
      </w:r>
      <w:r w:rsidR="00996590" w:rsidRPr="0026646A">
        <w:t>4</w:t>
      </w:r>
      <w:r w:rsidRPr="0026646A">
        <w:t xml:space="preserve">=1] </w:t>
      </w:r>
      <w:r w:rsidR="007010D7" w:rsidRPr="0026646A">
        <w:t>Since our first interview on [FILL: BASELINE INTERVIEW DATE], h</w:t>
      </w:r>
      <w:r w:rsidRPr="0026646A">
        <w:t>ow often, on average, was [his/her] sleep disturbed due to wheezing or whistling?</w:t>
      </w:r>
    </w:p>
    <w:p w:rsidR="003B1FB3" w:rsidRPr="0026646A" w:rsidRDefault="003B1FB3" w:rsidP="001378D6">
      <w:pPr>
        <w:tabs>
          <w:tab w:val="left" w:pos="1080"/>
        </w:tabs>
        <w:spacing w:after="0" w:line="240" w:lineRule="auto"/>
        <w:ind w:left="720"/>
      </w:pPr>
      <w:r w:rsidRPr="0026646A">
        <w:t>1</w:t>
      </w:r>
      <w:r w:rsidRPr="0026646A">
        <w:tab/>
        <w:t>Never woken with wheezing</w:t>
      </w:r>
    </w:p>
    <w:p w:rsidR="003B1FB3" w:rsidRPr="0026646A" w:rsidRDefault="003B1FB3" w:rsidP="001378D6">
      <w:pPr>
        <w:tabs>
          <w:tab w:val="left" w:pos="1080"/>
        </w:tabs>
        <w:spacing w:after="0" w:line="240" w:lineRule="auto"/>
        <w:ind w:left="720"/>
      </w:pPr>
      <w:r w:rsidRPr="0026646A">
        <w:t>2</w:t>
      </w:r>
      <w:r w:rsidRPr="0026646A">
        <w:tab/>
        <w:t>Less than one night per week</w:t>
      </w:r>
    </w:p>
    <w:p w:rsidR="003B1FB3" w:rsidRPr="0026646A" w:rsidRDefault="003B1FB3" w:rsidP="001378D6">
      <w:pPr>
        <w:tabs>
          <w:tab w:val="left" w:pos="1080"/>
        </w:tabs>
        <w:spacing w:after="0" w:line="240" w:lineRule="auto"/>
        <w:ind w:left="720"/>
      </w:pPr>
      <w:r w:rsidRPr="0026646A">
        <w:t>3</w:t>
      </w:r>
      <w:r w:rsidRPr="0026646A">
        <w:tab/>
        <w:t>One or more nights per week</w:t>
      </w:r>
    </w:p>
    <w:p w:rsidR="003B1FB3" w:rsidRPr="0026646A" w:rsidRDefault="003B1FB3" w:rsidP="001378D6">
      <w:pPr>
        <w:spacing w:after="0" w:line="240" w:lineRule="auto"/>
        <w:ind w:left="720" w:hanging="720"/>
      </w:pPr>
    </w:p>
    <w:p w:rsidR="003B1FB3" w:rsidRPr="0026646A" w:rsidRDefault="003B1FB3" w:rsidP="008E08A1">
      <w:pPr>
        <w:spacing w:after="0" w:line="240" w:lineRule="auto"/>
        <w:ind w:left="720" w:hanging="720"/>
      </w:pPr>
      <w:r w:rsidRPr="0026646A">
        <w:t>H</w:t>
      </w:r>
      <w:r w:rsidR="008E08A1" w:rsidRPr="0026646A">
        <w:t>6</w:t>
      </w:r>
      <w:r w:rsidRPr="0026646A">
        <w:t>.</w:t>
      </w:r>
      <w:r w:rsidRPr="0026646A">
        <w:tab/>
        <w:t>[IF H</w:t>
      </w:r>
      <w:r w:rsidR="008E08A1" w:rsidRPr="0026646A">
        <w:t>2</w:t>
      </w:r>
      <w:r w:rsidRPr="0026646A">
        <w:t>=1] Has the wheezing been severe enough to limit [his/her] speech to only one or two words at a time between breaths</w:t>
      </w:r>
      <w:r w:rsidR="008E08A1" w:rsidRPr="0026646A">
        <w:t xml:space="preserve"> since our first interview on [FILL: BASELINE INTERVIEW DATE]</w:t>
      </w:r>
      <w:r w:rsidRPr="0026646A">
        <w:t>?</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1</w:t>
      </w:r>
      <w:r w:rsidRPr="0026646A">
        <w:tab/>
        <w:t>YES</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2</w:t>
      </w:r>
      <w:r w:rsidRPr="0026646A">
        <w:tab/>
        <w:t>NO</w:t>
      </w:r>
    </w:p>
    <w:p w:rsidR="003B1FB3" w:rsidRPr="0026646A" w:rsidRDefault="003B1FB3" w:rsidP="001378D6">
      <w:pPr>
        <w:pStyle w:val="ListParagraph"/>
        <w:keepNext/>
        <w:keepLines/>
        <w:tabs>
          <w:tab w:val="left" w:pos="1080"/>
          <w:tab w:val="right" w:pos="9900"/>
        </w:tabs>
        <w:spacing w:after="0" w:line="240" w:lineRule="auto"/>
        <w:ind w:left="1080" w:hanging="360"/>
      </w:pPr>
    </w:p>
    <w:p w:rsidR="003B1FB3" w:rsidRPr="0026646A" w:rsidRDefault="003B1FB3" w:rsidP="008E08A1">
      <w:pPr>
        <w:spacing w:after="0" w:line="240" w:lineRule="auto"/>
        <w:ind w:left="720" w:hanging="720"/>
      </w:pPr>
      <w:r w:rsidRPr="0026646A">
        <w:t>H</w:t>
      </w:r>
      <w:r w:rsidR="008E08A1" w:rsidRPr="0026646A">
        <w:t>7</w:t>
      </w:r>
      <w:r w:rsidRPr="0026646A">
        <w:t>.</w:t>
      </w:r>
      <w:r w:rsidRPr="0026646A">
        <w:tab/>
        <w:t>[IF H</w:t>
      </w:r>
      <w:r w:rsidR="008E08A1" w:rsidRPr="0026646A">
        <w:t>2</w:t>
      </w:r>
      <w:r w:rsidRPr="0026646A">
        <w:t>=1] Has [CHILD]’s chest sounded wheezy during or after exercise</w:t>
      </w:r>
      <w:r w:rsidR="008E08A1" w:rsidRPr="0026646A">
        <w:t xml:space="preserve"> since our first interview on [FILL: BASELINE INTERVIEW DATE]</w:t>
      </w:r>
      <w:r w:rsidRPr="0026646A">
        <w:t>?</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1</w:t>
      </w:r>
      <w:r w:rsidRPr="0026646A">
        <w:tab/>
        <w:t>YES</w:t>
      </w:r>
    </w:p>
    <w:p w:rsidR="003B1FB3" w:rsidRPr="0026646A" w:rsidRDefault="003B1FB3" w:rsidP="001378D6">
      <w:pPr>
        <w:pStyle w:val="ListParagraph"/>
        <w:keepNext/>
        <w:keepLines/>
        <w:tabs>
          <w:tab w:val="left" w:pos="1080"/>
          <w:tab w:val="right" w:pos="9900"/>
        </w:tabs>
        <w:spacing w:after="0" w:line="240" w:lineRule="auto"/>
        <w:ind w:left="1080" w:hanging="360"/>
      </w:pPr>
      <w:r w:rsidRPr="0026646A">
        <w:t>2</w:t>
      </w:r>
      <w:r w:rsidRPr="0026646A">
        <w:tab/>
        <w:t>NO</w:t>
      </w:r>
    </w:p>
    <w:p w:rsidR="003B1FB3" w:rsidRPr="0026646A" w:rsidRDefault="003B1FB3" w:rsidP="001378D6">
      <w:pPr>
        <w:spacing w:after="0" w:line="240" w:lineRule="auto"/>
        <w:ind w:left="720" w:hanging="720"/>
      </w:pPr>
    </w:p>
    <w:p w:rsidR="003B1FB3" w:rsidRPr="0026646A" w:rsidRDefault="003B1FB3" w:rsidP="007010D7">
      <w:pPr>
        <w:tabs>
          <w:tab w:val="left" w:pos="1080"/>
        </w:tabs>
        <w:spacing w:after="0" w:line="240" w:lineRule="auto"/>
        <w:ind w:left="720" w:hanging="720"/>
      </w:pPr>
      <w:r w:rsidRPr="0026646A">
        <w:t>H</w:t>
      </w:r>
      <w:r w:rsidR="007010D7" w:rsidRPr="0026646A">
        <w:t>8</w:t>
      </w:r>
      <w:r w:rsidRPr="0026646A">
        <w:t>.</w:t>
      </w:r>
      <w:r w:rsidRPr="0026646A">
        <w:tab/>
        <w:t>[IF H</w:t>
      </w:r>
      <w:r w:rsidR="007010D7" w:rsidRPr="0026646A">
        <w:t>2</w:t>
      </w:r>
      <w:r w:rsidRPr="0026646A">
        <w:t xml:space="preserve">=1] </w:t>
      </w:r>
      <w:r w:rsidR="007010D7" w:rsidRPr="0026646A">
        <w:t>Since our first interview on [FILL: BASELINE INTERVIEW DATE], h</w:t>
      </w:r>
      <w:r w:rsidRPr="0026646A">
        <w:t xml:space="preserve">ow many time(s) did [CHILD] go to the doctor’s office, clinic, or hospital emergency room for asthma or an attack of wheezing? </w:t>
      </w:r>
    </w:p>
    <w:p w:rsidR="003B1FB3" w:rsidRPr="0026646A" w:rsidRDefault="003A371F" w:rsidP="003A371F">
      <w:pPr>
        <w:tabs>
          <w:tab w:val="left" w:pos="1080"/>
        </w:tabs>
        <w:spacing w:after="0" w:line="240" w:lineRule="auto"/>
        <w:ind w:left="720" w:hanging="720"/>
      </w:pPr>
      <w:r>
        <w:tab/>
      </w:r>
      <w:r w:rsidR="003B1FB3" w:rsidRPr="0026646A">
        <w:t>1</w:t>
      </w:r>
      <w:r>
        <w:tab/>
      </w:r>
      <w:r w:rsidR="003B1FB3" w:rsidRPr="0026646A">
        <w:t>None</w:t>
      </w:r>
    </w:p>
    <w:p w:rsidR="003B1FB3" w:rsidRPr="0026646A" w:rsidRDefault="003B1FB3" w:rsidP="001378D6">
      <w:pPr>
        <w:tabs>
          <w:tab w:val="left" w:pos="1080"/>
        </w:tabs>
        <w:spacing w:after="0" w:line="240" w:lineRule="auto"/>
        <w:ind w:left="720" w:hanging="720"/>
      </w:pPr>
      <w:r w:rsidRPr="0026646A">
        <w:tab/>
        <w:t>2</w:t>
      </w:r>
      <w:r w:rsidRPr="0026646A">
        <w:tab/>
        <w:t>1 to 5</w:t>
      </w:r>
    </w:p>
    <w:p w:rsidR="003B1FB3" w:rsidRPr="0026646A" w:rsidRDefault="003B1FB3" w:rsidP="001378D6">
      <w:pPr>
        <w:tabs>
          <w:tab w:val="left" w:pos="1080"/>
        </w:tabs>
        <w:spacing w:after="0" w:line="240" w:lineRule="auto"/>
        <w:ind w:left="720" w:hanging="720"/>
      </w:pPr>
      <w:r w:rsidRPr="0026646A">
        <w:tab/>
        <w:t>3</w:t>
      </w:r>
      <w:r w:rsidRPr="0026646A">
        <w:tab/>
        <w:t>6 to 10</w:t>
      </w:r>
    </w:p>
    <w:p w:rsidR="003B1FB3" w:rsidRPr="0026646A" w:rsidRDefault="003B1FB3" w:rsidP="001378D6">
      <w:pPr>
        <w:tabs>
          <w:tab w:val="left" w:pos="1080"/>
        </w:tabs>
        <w:spacing w:after="0" w:line="240" w:lineRule="auto"/>
        <w:ind w:left="720" w:hanging="720"/>
      </w:pPr>
      <w:r w:rsidRPr="0026646A">
        <w:tab/>
        <w:t>4</w:t>
      </w:r>
      <w:r w:rsidRPr="0026646A">
        <w:tab/>
        <w:t>11+</w:t>
      </w:r>
    </w:p>
    <w:p w:rsidR="003B1FB3" w:rsidRPr="0026646A" w:rsidRDefault="003B1FB3" w:rsidP="001378D6">
      <w:pPr>
        <w:tabs>
          <w:tab w:val="left" w:pos="1080"/>
        </w:tabs>
        <w:spacing w:after="0" w:line="240" w:lineRule="auto"/>
        <w:ind w:left="720" w:hanging="720"/>
      </w:pPr>
    </w:p>
    <w:p w:rsidR="003B1FB3" w:rsidRPr="0026646A" w:rsidRDefault="003B1FB3" w:rsidP="005809D0">
      <w:pPr>
        <w:spacing w:after="0" w:line="240" w:lineRule="auto"/>
        <w:ind w:left="720" w:hanging="720"/>
      </w:pPr>
      <w:r w:rsidRPr="0026646A">
        <w:t>H</w:t>
      </w:r>
      <w:r w:rsidR="005809D0" w:rsidRPr="0026646A">
        <w:t>9</w:t>
      </w:r>
      <w:r w:rsidRPr="0026646A">
        <w:t>.</w:t>
      </w:r>
      <w:r w:rsidRPr="0026646A">
        <w:tab/>
        <w:t>[IF H</w:t>
      </w:r>
      <w:r w:rsidR="005809D0" w:rsidRPr="0026646A">
        <w:t>2</w:t>
      </w:r>
      <w:r w:rsidRPr="0026646A">
        <w:t xml:space="preserve">=1] </w:t>
      </w:r>
      <w:r w:rsidR="005809D0" w:rsidRPr="0026646A">
        <w:t>Since our first interview on [FILL: BASELINE INTERVIEW DATE], h</w:t>
      </w:r>
      <w:r w:rsidRPr="0026646A">
        <w:t>ow many times has [he/she] been admitted to the hospital because of asthma or an attack of wheezing?</w:t>
      </w:r>
    </w:p>
    <w:p w:rsidR="003B1FB3" w:rsidRPr="0026646A" w:rsidRDefault="003B1FB3" w:rsidP="001378D6">
      <w:pPr>
        <w:tabs>
          <w:tab w:val="left" w:pos="1800"/>
        </w:tabs>
        <w:spacing w:after="0" w:line="240" w:lineRule="auto"/>
        <w:ind w:left="1350" w:hanging="630"/>
      </w:pPr>
      <w:r w:rsidRPr="0026646A">
        <w:t>1</w:t>
      </w:r>
      <w:r w:rsidRPr="0026646A">
        <w:tab/>
        <w:t>None</w:t>
      </w:r>
    </w:p>
    <w:p w:rsidR="003B1FB3" w:rsidRPr="0026646A" w:rsidRDefault="003B1FB3" w:rsidP="001378D6">
      <w:pPr>
        <w:spacing w:after="0" w:line="240" w:lineRule="auto"/>
        <w:ind w:left="1350" w:hanging="630"/>
      </w:pPr>
      <w:r w:rsidRPr="0026646A">
        <w:t>2</w:t>
      </w:r>
      <w:r w:rsidRPr="0026646A">
        <w:tab/>
        <w:t>1 to 5</w:t>
      </w:r>
    </w:p>
    <w:p w:rsidR="003B1FB3" w:rsidRPr="0026646A" w:rsidRDefault="003B1FB3" w:rsidP="001378D6">
      <w:pPr>
        <w:spacing w:after="0" w:line="240" w:lineRule="auto"/>
        <w:ind w:left="1350" w:hanging="630"/>
      </w:pPr>
      <w:r w:rsidRPr="0026646A">
        <w:t>3</w:t>
      </w:r>
      <w:r w:rsidRPr="0026646A">
        <w:tab/>
        <w:t>6 to 10</w:t>
      </w:r>
    </w:p>
    <w:p w:rsidR="003B1FB3" w:rsidRPr="0026646A" w:rsidRDefault="003B1FB3" w:rsidP="001378D6">
      <w:pPr>
        <w:spacing w:after="0" w:line="240" w:lineRule="auto"/>
        <w:ind w:left="1350" w:hanging="630"/>
      </w:pPr>
      <w:r w:rsidRPr="0026646A">
        <w:t>4</w:t>
      </w:r>
      <w:r w:rsidRPr="0026646A">
        <w:tab/>
        <w:t>11+</w:t>
      </w:r>
    </w:p>
    <w:p w:rsidR="003B1FB3" w:rsidRPr="0026646A" w:rsidRDefault="003B1FB3" w:rsidP="001378D6">
      <w:pPr>
        <w:spacing w:after="0" w:line="240" w:lineRule="auto"/>
        <w:ind w:left="1800" w:hanging="1080"/>
      </w:pPr>
    </w:p>
    <w:p w:rsidR="003B1FB3" w:rsidRPr="0026646A" w:rsidRDefault="003B1FB3" w:rsidP="005809D0">
      <w:pPr>
        <w:spacing w:after="0" w:line="240" w:lineRule="auto"/>
        <w:ind w:left="720" w:hanging="720"/>
      </w:pPr>
      <w:r w:rsidRPr="0026646A">
        <w:t>H</w:t>
      </w:r>
      <w:r w:rsidR="00996590" w:rsidRPr="0026646A">
        <w:t>1</w:t>
      </w:r>
      <w:r w:rsidR="005809D0" w:rsidRPr="0026646A">
        <w:t>0</w:t>
      </w:r>
      <w:r w:rsidRPr="0026646A">
        <w:t>.</w:t>
      </w:r>
      <w:r w:rsidRPr="0026646A">
        <w:tab/>
      </w:r>
      <w:r w:rsidR="00627025" w:rsidRPr="0026646A">
        <w:t>Have</w:t>
      </w:r>
      <w:r w:rsidRPr="0026646A">
        <w:t xml:space="preserve"> any of [CHILD]’s blood relatives, </w:t>
      </w:r>
      <w:r w:rsidR="00F76627" w:rsidRPr="0026646A">
        <w:t xml:space="preserve">including [his/her] </w:t>
      </w:r>
      <w:r w:rsidRPr="0026646A">
        <w:t>father, mother, sisters or brothers, ha</w:t>
      </w:r>
      <w:r w:rsidR="00627025" w:rsidRPr="0026646A">
        <w:t>d</w:t>
      </w:r>
      <w:r w:rsidRPr="0026646A">
        <w:t xml:space="preserve"> wheezing attacks or </w:t>
      </w:r>
      <w:r w:rsidR="00627025" w:rsidRPr="0026646A">
        <w:t>been</w:t>
      </w:r>
      <w:r w:rsidRPr="0026646A">
        <w:t xml:space="preserve"> told by a health professional that they had asthma</w:t>
      </w:r>
      <w:r w:rsidR="00996590" w:rsidRPr="0026646A">
        <w:t xml:space="preserve"> 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tabs>
          <w:tab w:val="left" w:pos="1080"/>
        </w:tabs>
        <w:spacing w:after="0" w:line="240" w:lineRule="auto"/>
        <w:ind w:left="720" w:hanging="720"/>
        <w:rPr>
          <w:b/>
          <w:bCs/>
        </w:rPr>
      </w:pPr>
    </w:p>
    <w:p w:rsidR="003B1FB3" w:rsidRPr="0026646A" w:rsidRDefault="003B1FB3" w:rsidP="005809D0">
      <w:pPr>
        <w:spacing w:after="0" w:line="240" w:lineRule="auto"/>
      </w:pPr>
      <w:r w:rsidRPr="0026646A">
        <w:t>H</w:t>
      </w:r>
      <w:r w:rsidR="00996590" w:rsidRPr="0026646A">
        <w:t>1</w:t>
      </w:r>
      <w:r w:rsidR="005809D0" w:rsidRPr="0026646A">
        <w:t>1</w:t>
      </w:r>
      <w:r w:rsidRPr="0026646A">
        <w:t>.</w:t>
      </w:r>
      <w:r w:rsidRPr="0026646A">
        <w:tab/>
        <w:t>[IF H</w:t>
      </w:r>
      <w:r w:rsidR="00996590" w:rsidRPr="0026646A">
        <w:t>1</w:t>
      </w:r>
      <w:r w:rsidR="005809D0" w:rsidRPr="0026646A">
        <w:t>0</w:t>
      </w:r>
      <w:r w:rsidRPr="0026646A">
        <w:t>=1] What was their relationship to [CHILD]? CODE ONE OF THE FOLLOWING.</w:t>
      </w:r>
    </w:p>
    <w:p w:rsidR="003B1FB3" w:rsidRPr="0026646A" w:rsidRDefault="003B1FB3" w:rsidP="001378D6">
      <w:pPr>
        <w:tabs>
          <w:tab w:val="left" w:pos="1800"/>
        </w:tabs>
        <w:spacing w:after="0" w:line="240" w:lineRule="auto"/>
        <w:ind w:left="1080" w:hanging="360"/>
      </w:pPr>
      <w:r w:rsidRPr="0026646A">
        <w:t>1</w:t>
      </w:r>
      <w:r w:rsidRPr="0026646A">
        <w:tab/>
        <w:t>FATHER/MOTHER</w:t>
      </w:r>
    </w:p>
    <w:p w:rsidR="003B1FB3" w:rsidRPr="0026646A" w:rsidRDefault="003B1FB3" w:rsidP="001378D6">
      <w:pPr>
        <w:tabs>
          <w:tab w:val="left" w:pos="1800"/>
        </w:tabs>
        <w:spacing w:after="0" w:line="240" w:lineRule="auto"/>
        <w:ind w:left="1080" w:hanging="360"/>
      </w:pPr>
      <w:r w:rsidRPr="0026646A">
        <w:t>2</w:t>
      </w:r>
      <w:r w:rsidRPr="0026646A">
        <w:tab/>
        <w:t>SISTER/BROTHER</w:t>
      </w:r>
    </w:p>
    <w:p w:rsidR="003B1FB3" w:rsidRPr="0026646A" w:rsidRDefault="003B1FB3" w:rsidP="001378D6">
      <w:pPr>
        <w:tabs>
          <w:tab w:val="left" w:pos="1800"/>
        </w:tabs>
        <w:spacing w:after="0" w:line="240" w:lineRule="auto"/>
        <w:ind w:left="1080" w:hanging="360"/>
      </w:pPr>
      <w:r w:rsidRPr="0026646A">
        <w:t>3</w:t>
      </w:r>
      <w:r w:rsidRPr="0026646A">
        <w:tab/>
        <w:t>OTHER</w:t>
      </w:r>
      <w:r w:rsidR="00627025" w:rsidRPr="0026646A">
        <w:t xml:space="preserve"> BLOOD RELATIVE</w:t>
      </w:r>
    </w:p>
    <w:p w:rsidR="003B1FB3" w:rsidRPr="0026646A" w:rsidRDefault="003B1FB3" w:rsidP="001378D6">
      <w:pPr>
        <w:spacing w:after="0" w:line="240" w:lineRule="auto"/>
      </w:pPr>
    </w:p>
    <w:p w:rsidR="003B1FB3" w:rsidRPr="0026646A" w:rsidRDefault="003B1FB3" w:rsidP="005809D0">
      <w:pPr>
        <w:spacing w:after="0" w:line="240" w:lineRule="auto"/>
        <w:ind w:left="720" w:hanging="720"/>
      </w:pPr>
      <w:r w:rsidRPr="0026646A">
        <w:t>H</w:t>
      </w:r>
      <w:r w:rsidR="00996590" w:rsidRPr="0026646A">
        <w:t>1</w:t>
      </w:r>
      <w:r w:rsidR="005809D0" w:rsidRPr="0026646A">
        <w:t>2</w:t>
      </w:r>
      <w:r w:rsidRPr="0026646A">
        <w:t>.</w:t>
      </w:r>
      <w:r w:rsidRPr="0026646A">
        <w:tab/>
      </w:r>
      <w:r w:rsidR="00276993" w:rsidRPr="0026646A">
        <w:t>Apart from a cough associated with a cold or chest infection, h</w:t>
      </w:r>
      <w:r w:rsidRPr="0026646A">
        <w:t>as [</w:t>
      </w:r>
      <w:r w:rsidR="00627025" w:rsidRPr="0026646A">
        <w:t>CHILD</w:t>
      </w:r>
      <w:r w:rsidRPr="0026646A">
        <w:t xml:space="preserve">] had a dry cough at </w:t>
      </w:r>
      <w:r w:rsidR="00276993" w:rsidRPr="0026646A">
        <w:t xml:space="preserve">night </w:t>
      </w:r>
      <w:r w:rsidRPr="0026646A">
        <w:t>for</w:t>
      </w:r>
      <w:r w:rsidR="00627025" w:rsidRPr="0026646A">
        <w:t xml:space="preserve"> as many as 60 days</w:t>
      </w:r>
      <w:r w:rsidRPr="0026646A">
        <w:t xml:space="preserve"> </w:t>
      </w:r>
      <w:r w:rsidR="00996590" w:rsidRPr="0026646A">
        <w:t>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tabs>
          <w:tab w:val="left" w:pos="1080"/>
        </w:tabs>
        <w:spacing w:after="0" w:line="240" w:lineRule="auto"/>
        <w:ind w:left="720" w:hanging="720"/>
      </w:pPr>
    </w:p>
    <w:p w:rsidR="003B1FB3" w:rsidRPr="0026646A" w:rsidRDefault="003B1FB3" w:rsidP="005809D0">
      <w:pPr>
        <w:spacing w:after="0" w:line="240" w:lineRule="auto"/>
        <w:ind w:left="720" w:hanging="720"/>
      </w:pPr>
      <w:r w:rsidRPr="0026646A">
        <w:t>H</w:t>
      </w:r>
      <w:r w:rsidR="00996590" w:rsidRPr="0026646A">
        <w:t>1</w:t>
      </w:r>
      <w:r w:rsidR="005809D0" w:rsidRPr="0026646A">
        <w:t>3</w:t>
      </w:r>
      <w:r w:rsidRPr="0026646A">
        <w:t>.</w:t>
      </w:r>
      <w:r w:rsidRPr="0026646A">
        <w:tab/>
        <w:t>Has [CHILD] used any prescribed medicines or home remedies for any breathing problems? Include such medications as inhalers, pills, Advair, or Singulair</w:t>
      </w:r>
      <w:r w:rsidR="00996590" w:rsidRPr="0026646A">
        <w:t xml:space="preserve"> since our first interview on [FILL: BASELINE INTERVIEW DATE]</w:t>
      </w:r>
      <w:r w:rsidR="00C43E2E"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spacing w:after="0" w:line="240" w:lineRule="auto"/>
      </w:pPr>
    </w:p>
    <w:p w:rsidR="003B1FB3" w:rsidRPr="0026646A" w:rsidRDefault="003B1FB3" w:rsidP="005809D0">
      <w:pPr>
        <w:spacing w:after="0" w:line="240" w:lineRule="auto"/>
        <w:ind w:left="720" w:hanging="720"/>
      </w:pPr>
      <w:r w:rsidRPr="0026646A">
        <w:t>H</w:t>
      </w:r>
      <w:r w:rsidR="00996590" w:rsidRPr="0026646A">
        <w:t>1</w:t>
      </w:r>
      <w:r w:rsidR="005809D0" w:rsidRPr="0026646A">
        <w:t>4</w:t>
      </w:r>
      <w:r w:rsidRPr="0026646A">
        <w:t>.</w:t>
      </w:r>
      <w:r w:rsidRPr="0026646A">
        <w:tab/>
        <w:t>[IF H</w:t>
      </w:r>
      <w:r w:rsidR="00996590" w:rsidRPr="0026646A">
        <w:t>1</w:t>
      </w:r>
      <w:r w:rsidR="005809D0" w:rsidRPr="0026646A">
        <w:t>3</w:t>
      </w:r>
      <w:r w:rsidRPr="0026646A">
        <w:t>=1] Which prescribed medicines or home remedies has [he/she] used? INTERVIEWER: BEGIN TYPING DRUG NAME OR HOME REMEDY. IF NOT SHOWN IN LOOK-UP LIST, THEN TYPE “NOT LISTED” TO BRING UP A BOX TO DESCRIBE.</w:t>
      </w:r>
    </w:p>
    <w:p w:rsidR="002E2F4B" w:rsidRPr="0026646A" w:rsidRDefault="002E2F4B" w:rsidP="001378D6">
      <w:pPr>
        <w:spacing w:after="0" w:line="240" w:lineRule="auto"/>
        <w:ind w:left="720" w:hanging="720"/>
      </w:pPr>
    </w:p>
    <w:p w:rsidR="002E2F4B" w:rsidRPr="0026646A" w:rsidRDefault="002E2F4B" w:rsidP="002E2F4B">
      <w:pPr>
        <w:spacing w:after="0" w:line="240" w:lineRule="auto"/>
      </w:pPr>
      <w:r w:rsidRPr="0026646A">
        <w:t xml:space="preserve">PROGRAMMER:  WE WILL PROVIDE LOOK-UP TABLE OF </w:t>
      </w:r>
      <w:r w:rsidRPr="0026646A">
        <w:rPr>
          <w:i/>
          <w:iCs/>
        </w:rPr>
        <w:t>FREQUENTLY PRESCRIBED MEDS</w:t>
      </w:r>
      <w:r w:rsidRPr="0026646A">
        <w:t xml:space="preserve"> TO INCLUDE AN OPTION “NOT LISTED.”  THAT SELECTION WILL ALLOW USER TO ENTER TEST IN AN </w:t>
      </w:r>
      <w:r w:rsidRPr="0026646A">
        <w:rPr>
          <w:i/>
          <w:iCs/>
        </w:rPr>
        <w:t xml:space="preserve">OTHER-SPECIFY </w:t>
      </w:r>
      <w:r w:rsidRPr="0026646A">
        <w:t>BOX.</w:t>
      </w:r>
    </w:p>
    <w:p w:rsidR="00CB50AF" w:rsidRPr="0026646A" w:rsidRDefault="00CB50AF" w:rsidP="00CB50AF">
      <w:pPr>
        <w:spacing w:after="0" w:line="240" w:lineRule="auto"/>
        <w:ind w:left="720" w:hanging="720"/>
      </w:pPr>
      <w:r w:rsidRPr="0026646A">
        <w:t>LIST OF MEDICATIONS FOR LOOK-UP TABLE:</w:t>
      </w:r>
    </w:p>
    <w:p w:rsidR="00CB50AF" w:rsidRPr="0026646A" w:rsidRDefault="00CB50AF" w:rsidP="00CB50AF">
      <w:pPr>
        <w:spacing w:after="0" w:line="240" w:lineRule="auto"/>
        <w:ind w:left="720" w:hanging="720"/>
      </w:pPr>
    </w:p>
    <w:p w:rsidR="00CB50AF" w:rsidRPr="0026646A" w:rsidRDefault="00CB50AF" w:rsidP="003A371F">
      <w:pPr>
        <w:spacing w:after="0" w:line="240" w:lineRule="auto"/>
        <w:ind w:left="1080" w:hanging="360"/>
      </w:pPr>
      <w:r w:rsidRPr="0026646A">
        <w:t>Inhaled medications:</w:t>
      </w:r>
    </w:p>
    <w:p w:rsidR="00F7135F" w:rsidRPr="00AB6660" w:rsidRDefault="00F7135F" w:rsidP="00F7135F">
      <w:pPr>
        <w:pStyle w:val="ListParagraph"/>
        <w:numPr>
          <w:ilvl w:val="0"/>
          <w:numId w:val="55"/>
        </w:numPr>
        <w:tabs>
          <w:tab w:val="clear" w:pos="720"/>
          <w:tab w:val="num" w:pos="1080"/>
        </w:tabs>
        <w:spacing w:before="60" w:after="60" w:line="360" w:lineRule="atLeast"/>
        <w:ind w:left="1080"/>
        <w:rPr>
          <w:rFonts w:asciiTheme="minorHAnsi" w:hAnsiTheme="minorHAnsi" w:cs="Helvetica"/>
        </w:rPr>
      </w:pPr>
      <w:r w:rsidRPr="00AB6660">
        <w:rPr>
          <w:rFonts w:asciiTheme="minorHAnsi" w:hAnsiTheme="minorHAnsi" w:cs="Helvetica"/>
        </w:rPr>
        <w:t>Accolate (Zafirlukast)</w:t>
      </w:r>
    </w:p>
    <w:p w:rsidR="00F7135F" w:rsidRPr="00AB6660" w:rsidRDefault="00F7135F" w:rsidP="00F7135F">
      <w:pPr>
        <w:numPr>
          <w:ilvl w:val="0"/>
          <w:numId w:val="55"/>
        </w:numPr>
        <w:tabs>
          <w:tab w:val="clear" w:pos="720"/>
          <w:tab w:val="num" w:pos="1080"/>
        </w:tabs>
        <w:spacing w:before="60" w:after="60" w:line="360" w:lineRule="atLeast"/>
        <w:ind w:left="1080"/>
        <w:rPr>
          <w:rFonts w:asciiTheme="minorHAnsi" w:eastAsia="Times New Roman" w:hAnsiTheme="minorHAnsi" w:cs="Helvetica"/>
        </w:rPr>
      </w:pPr>
      <w:r w:rsidRPr="00AB6660">
        <w:rPr>
          <w:rFonts w:asciiTheme="minorHAnsi" w:eastAsia="Times New Roman" w:hAnsiTheme="minorHAnsi" w:cs="Helvetica"/>
        </w:rPr>
        <w:t>Advair (Fluticasone and salmeterol)</w:t>
      </w:r>
    </w:p>
    <w:p w:rsidR="00F7135F" w:rsidRPr="00AB6660" w:rsidRDefault="00F7135F" w:rsidP="00F7135F">
      <w:pPr>
        <w:pStyle w:val="ListParagraph"/>
        <w:numPr>
          <w:ilvl w:val="0"/>
          <w:numId w:val="55"/>
        </w:numPr>
        <w:tabs>
          <w:tab w:val="clear" w:pos="720"/>
          <w:tab w:val="num" w:pos="1080"/>
        </w:tabs>
        <w:spacing w:before="60" w:after="60" w:line="360" w:lineRule="atLeast"/>
        <w:ind w:left="1080"/>
        <w:rPr>
          <w:rFonts w:asciiTheme="minorHAnsi" w:hAnsiTheme="minorHAnsi" w:cs="Helvetica"/>
        </w:rPr>
      </w:pPr>
      <w:r w:rsidRPr="00AB6660">
        <w:rPr>
          <w:rFonts w:asciiTheme="minorHAnsi" w:hAnsiTheme="minorHAnsi" w:cs="Helvetica"/>
        </w:rPr>
        <w:t>Albuterol (Proventil, Ventolin, Volmax, Volspire)</w:t>
      </w:r>
    </w:p>
    <w:p w:rsidR="00F7135F" w:rsidRPr="00AB6660" w:rsidRDefault="00F7135F" w:rsidP="00F7135F">
      <w:pPr>
        <w:numPr>
          <w:ilvl w:val="0"/>
          <w:numId w:val="55"/>
        </w:numPr>
        <w:tabs>
          <w:tab w:val="clear" w:pos="720"/>
          <w:tab w:val="num" w:pos="1080"/>
        </w:tabs>
        <w:spacing w:before="60" w:after="60" w:line="360" w:lineRule="atLeast"/>
        <w:ind w:left="1080"/>
        <w:rPr>
          <w:rFonts w:asciiTheme="minorHAnsi" w:eastAsia="Times New Roman" w:hAnsiTheme="minorHAnsi" w:cs="Helvetica"/>
        </w:rPr>
      </w:pPr>
      <w:r w:rsidRPr="00AB6660">
        <w:rPr>
          <w:rFonts w:asciiTheme="minorHAnsi" w:eastAsia="Times New Roman" w:hAnsiTheme="minorHAnsi" w:cs="Helvetica"/>
        </w:rPr>
        <w:t>Alvesco (Ciclesonide)</w:t>
      </w:r>
    </w:p>
    <w:p w:rsidR="00F7135F" w:rsidRPr="00AB6660" w:rsidRDefault="00F7135F" w:rsidP="00F7135F">
      <w:pPr>
        <w:numPr>
          <w:ilvl w:val="0"/>
          <w:numId w:val="55"/>
        </w:numPr>
        <w:tabs>
          <w:tab w:val="clear" w:pos="720"/>
          <w:tab w:val="num" w:pos="1080"/>
        </w:tabs>
        <w:spacing w:before="60" w:after="60" w:line="360" w:lineRule="atLeast"/>
        <w:ind w:left="1080"/>
        <w:rPr>
          <w:rFonts w:asciiTheme="minorHAnsi" w:eastAsia="Times New Roman" w:hAnsiTheme="minorHAnsi" w:cs="Helvetica"/>
        </w:rPr>
      </w:pPr>
      <w:r w:rsidRPr="00AB6660">
        <w:rPr>
          <w:rFonts w:asciiTheme="minorHAnsi" w:eastAsia="Times New Roman" w:hAnsiTheme="minorHAnsi" w:cs="Helvetica"/>
        </w:rPr>
        <w:t>Asmanex (Mometasone)</w:t>
      </w:r>
    </w:p>
    <w:p w:rsidR="00F7135F" w:rsidRPr="00AB6660" w:rsidRDefault="00F7135F" w:rsidP="00F7135F">
      <w:pPr>
        <w:pStyle w:val="ListParagraph"/>
        <w:numPr>
          <w:ilvl w:val="0"/>
          <w:numId w:val="55"/>
        </w:numPr>
        <w:tabs>
          <w:tab w:val="clear" w:pos="720"/>
          <w:tab w:val="num" w:pos="1080"/>
        </w:tabs>
        <w:spacing w:before="60" w:after="60" w:line="360" w:lineRule="atLeast"/>
        <w:ind w:left="1080"/>
        <w:rPr>
          <w:rFonts w:asciiTheme="minorHAnsi" w:hAnsiTheme="minorHAnsi" w:cs="Helvetica"/>
        </w:rPr>
      </w:pPr>
      <w:r w:rsidRPr="00AB6660">
        <w:rPr>
          <w:rFonts w:asciiTheme="minorHAnsi" w:hAnsiTheme="minorHAnsi" w:cs="Helvetica"/>
        </w:rPr>
        <w:t>Flovent Diskus, Flovent HFA (Fluticasone)</w:t>
      </w:r>
    </w:p>
    <w:p w:rsidR="00F7135F" w:rsidRPr="00AB6660" w:rsidRDefault="00F7135F" w:rsidP="00F7135F">
      <w:pPr>
        <w:numPr>
          <w:ilvl w:val="0"/>
          <w:numId w:val="55"/>
        </w:numPr>
        <w:tabs>
          <w:tab w:val="clear" w:pos="720"/>
          <w:tab w:val="num" w:pos="1080"/>
        </w:tabs>
        <w:spacing w:before="60" w:after="60" w:line="360" w:lineRule="atLeast"/>
        <w:ind w:left="1080"/>
        <w:rPr>
          <w:rFonts w:asciiTheme="minorHAnsi" w:eastAsia="Times New Roman" w:hAnsiTheme="minorHAnsi" w:cs="Helvetica"/>
        </w:rPr>
      </w:pPr>
      <w:r w:rsidRPr="00AB6660">
        <w:rPr>
          <w:rFonts w:asciiTheme="minorHAnsi" w:eastAsia="Times New Roman" w:hAnsiTheme="minorHAnsi" w:cs="Helvetica"/>
        </w:rPr>
        <w:t>Pulmicort Flexhaler (Budesonide)</w:t>
      </w:r>
    </w:p>
    <w:p w:rsidR="00F7135F" w:rsidRPr="00AB6660" w:rsidRDefault="00F7135F" w:rsidP="00F7135F">
      <w:pPr>
        <w:numPr>
          <w:ilvl w:val="0"/>
          <w:numId w:val="55"/>
        </w:numPr>
        <w:tabs>
          <w:tab w:val="clear" w:pos="720"/>
          <w:tab w:val="num" w:pos="1080"/>
        </w:tabs>
        <w:spacing w:before="60" w:after="60" w:line="360" w:lineRule="atLeast"/>
        <w:ind w:left="1080"/>
        <w:rPr>
          <w:rFonts w:asciiTheme="minorHAnsi" w:eastAsia="Times New Roman" w:hAnsiTheme="minorHAnsi" w:cs="Helvetica"/>
        </w:rPr>
      </w:pPr>
      <w:r w:rsidRPr="00AB6660">
        <w:rPr>
          <w:rFonts w:asciiTheme="minorHAnsi" w:eastAsia="Times New Roman" w:hAnsiTheme="minorHAnsi" w:cs="Helvetica"/>
        </w:rPr>
        <w:t>Qvar (Beclomethasone)</w:t>
      </w:r>
    </w:p>
    <w:p w:rsidR="00F7135F" w:rsidRPr="00AB6660" w:rsidRDefault="00F7135F" w:rsidP="00F7135F">
      <w:pPr>
        <w:pStyle w:val="ListParagraph"/>
        <w:numPr>
          <w:ilvl w:val="0"/>
          <w:numId w:val="55"/>
        </w:numPr>
        <w:tabs>
          <w:tab w:val="clear" w:pos="720"/>
          <w:tab w:val="num" w:pos="1080"/>
        </w:tabs>
        <w:spacing w:before="60" w:after="60" w:line="360" w:lineRule="atLeast"/>
        <w:ind w:left="1080"/>
        <w:rPr>
          <w:rFonts w:asciiTheme="minorHAnsi" w:hAnsiTheme="minorHAnsi" w:cs="Helvetica"/>
        </w:rPr>
      </w:pPr>
      <w:r w:rsidRPr="00AB6660">
        <w:rPr>
          <w:rFonts w:asciiTheme="minorHAnsi" w:hAnsiTheme="minorHAnsi" w:cs="Helvetica"/>
        </w:rPr>
        <w:t>Singulair (Montelukast)</w:t>
      </w:r>
    </w:p>
    <w:p w:rsidR="00F7135F" w:rsidRPr="00AB6660" w:rsidRDefault="00F7135F" w:rsidP="00F7135F">
      <w:pPr>
        <w:numPr>
          <w:ilvl w:val="0"/>
          <w:numId w:val="55"/>
        </w:numPr>
        <w:tabs>
          <w:tab w:val="clear" w:pos="720"/>
          <w:tab w:val="num" w:pos="1080"/>
        </w:tabs>
        <w:spacing w:before="60" w:after="60" w:line="360" w:lineRule="atLeast"/>
        <w:ind w:left="1080"/>
        <w:rPr>
          <w:rFonts w:asciiTheme="minorHAnsi" w:eastAsia="Times New Roman" w:hAnsiTheme="minorHAnsi" w:cs="Helvetica"/>
        </w:rPr>
      </w:pPr>
      <w:r w:rsidRPr="00AB6660">
        <w:rPr>
          <w:rFonts w:asciiTheme="minorHAnsi" w:eastAsia="Times New Roman" w:hAnsiTheme="minorHAnsi" w:cs="Helvetica"/>
        </w:rPr>
        <w:t>Symbicort (Budesonide and formoterol)</w:t>
      </w:r>
    </w:p>
    <w:p w:rsidR="00F7135F" w:rsidRPr="00AB6660" w:rsidRDefault="00F7135F" w:rsidP="00F7135F">
      <w:pPr>
        <w:pStyle w:val="ListParagraph"/>
        <w:numPr>
          <w:ilvl w:val="0"/>
          <w:numId w:val="55"/>
        </w:numPr>
        <w:tabs>
          <w:tab w:val="clear" w:pos="720"/>
          <w:tab w:val="num" w:pos="1080"/>
        </w:tabs>
        <w:spacing w:before="60" w:after="60" w:line="360" w:lineRule="atLeast"/>
        <w:ind w:left="1080"/>
        <w:rPr>
          <w:rStyle w:val="apple-style-span"/>
          <w:rFonts w:asciiTheme="minorHAnsi" w:hAnsiTheme="minorHAnsi" w:cs="Helvetica"/>
        </w:rPr>
      </w:pPr>
      <w:r w:rsidRPr="00AB6660">
        <w:rPr>
          <w:rStyle w:val="apple-style-span"/>
          <w:rFonts w:asciiTheme="minorHAnsi" w:hAnsiTheme="minorHAnsi" w:cs="Helvetica"/>
        </w:rPr>
        <w:t>Theo-24, Uniphyl (Theophylline)</w:t>
      </w:r>
    </w:p>
    <w:p w:rsidR="00F7135F" w:rsidRPr="00AB6660" w:rsidRDefault="00F7135F" w:rsidP="00F7135F">
      <w:pPr>
        <w:pStyle w:val="ListParagraph"/>
        <w:numPr>
          <w:ilvl w:val="0"/>
          <w:numId w:val="55"/>
        </w:numPr>
        <w:tabs>
          <w:tab w:val="clear" w:pos="720"/>
          <w:tab w:val="num" w:pos="1080"/>
        </w:tabs>
        <w:spacing w:before="60" w:after="60" w:line="360" w:lineRule="atLeast"/>
        <w:ind w:left="1080"/>
        <w:rPr>
          <w:rFonts w:asciiTheme="minorHAnsi" w:hAnsiTheme="minorHAnsi" w:cs="Helvetica"/>
        </w:rPr>
      </w:pPr>
      <w:r w:rsidRPr="00AB6660">
        <w:rPr>
          <w:rFonts w:asciiTheme="minorHAnsi" w:hAnsiTheme="minorHAnsi" w:cs="Helvetica"/>
        </w:rPr>
        <w:t>Zyflo, Zyflo CR (Zileuton)</w:t>
      </w:r>
    </w:p>
    <w:p w:rsidR="00F7135F" w:rsidRPr="00AB6660" w:rsidRDefault="00F7135F" w:rsidP="00F7135F">
      <w:pPr>
        <w:pStyle w:val="ListParagraph"/>
        <w:numPr>
          <w:ilvl w:val="0"/>
          <w:numId w:val="55"/>
        </w:numPr>
        <w:tabs>
          <w:tab w:val="clear" w:pos="720"/>
          <w:tab w:val="num" w:pos="1080"/>
        </w:tabs>
        <w:spacing w:before="60" w:after="60"/>
        <w:ind w:left="1080"/>
        <w:rPr>
          <w:rStyle w:val="apple-style-span"/>
          <w:rFonts w:asciiTheme="minorHAnsi" w:hAnsiTheme="minorHAnsi"/>
          <w:sz w:val="24"/>
          <w:szCs w:val="24"/>
        </w:rPr>
      </w:pPr>
      <w:r w:rsidRPr="00AB6660">
        <w:rPr>
          <w:rStyle w:val="apple-style-span"/>
          <w:rFonts w:asciiTheme="minorHAnsi" w:hAnsiTheme="minorHAnsi" w:cs="Helvetica"/>
        </w:rPr>
        <w:t xml:space="preserve">MEDICATION NOT LISTED  </w:t>
      </w:r>
    </w:p>
    <w:p w:rsidR="006B1DED" w:rsidRPr="0026646A" w:rsidRDefault="00FB60CD" w:rsidP="00641718">
      <w:pPr>
        <w:pStyle w:val="ListParagraph"/>
        <w:numPr>
          <w:ilvl w:val="0"/>
          <w:numId w:val="55"/>
        </w:numPr>
        <w:spacing w:after="0" w:line="240" w:lineRule="auto"/>
        <w:ind w:left="1080"/>
        <w:rPr>
          <w:rStyle w:val="apple-style-span"/>
        </w:rPr>
      </w:pPr>
      <w:r w:rsidRPr="0026646A">
        <w:rPr>
          <w:rStyle w:val="apple-style-span"/>
          <w:rFonts w:ascii="Helvetica" w:hAnsi="Helvetica" w:cs="Helvetica"/>
          <w:color w:val="54585A"/>
          <w:sz w:val="20"/>
          <w:szCs w:val="20"/>
        </w:rPr>
        <w:t xml:space="preserve">  </w:t>
      </w:r>
    </w:p>
    <w:p w:rsidR="006B1DED" w:rsidRPr="0026646A" w:rsidRDefault="006B1DED" w:rsidP="006B1DED">
      <w:pPr>
        <w:spacing w:after="0" w:line="240" w:lineRule="auto"/>
        <w:ind w:left="360"/>
      </w:pPr>
    </w:p>
    <w:p w:rsidR="006B1DED" w:rsidRPr="0026646A" w:rsidRDefault="006B1DED" w:rsidP="003A371F">
      <w:pPr>
        <w:spacing w:after="0" w:line="240" w:lineRule="auto"/>
        <w:ind w:left="1440" w:hanging="720"/>
      </w:pPr>
      <w:r w:rsidRPr="0026646A">
        <w:t>H</w:t>
      </w:r>
      <w:r w:rsidR="00996590" w:rsidRPr="0026646A">
        <w:t>1</w:t>
      </w:r>
      <w:r w:rsidR="005809D0" w:rsidRPr="0026646A">
        <w:t>4</w:t>
      </w:r>
      <w:r w:rsidRPr="0026646A">
        <w:t>a.</w:t>
      </w:r>
      <w:r w:rsidRPr="0026646A">
        <w:tab/>
        <w:t>[IF H</w:t>
      </w:r>
      <w:r w:rsidR="005809D0" w:rsidRPr="0026646A">
        <w:t>14</w:t>
      </w:r>
      <w:r w:rsidRPr="0026646A">
        <w:t>=12 (MEDICATION NOT LISTED)] TYPE DRUG NAME OR HOME REMEDY IN BOX BELOW</w:t>
      </w:r>
    </w:p>
    <w:p w:rsidR="006B1DED" w:rsidRPr="0026646A" w:rsidRDefault="006B1DED" w:rsidP="003A371F">
      <w:pPr>
        <w:spacing w:after="0" w:line="240" w:lineRule="auto"/>
        <w:ind w:left="1440" w:hanging="720"/>
      </w:pPr>
    </w:p>
    <w:p w:rsidR="006B1DED" w:rsidRPr="0026646A" w:rsidRDefault="003A371F" w:rsidP="003A371F">
      <w:pPr>
        <w:spacing w:after="0" w:line="240" w:lineRule="auto"/>
        <w:ind w:left="1440" w:hanging="720"/>
      </w:pPr>
      <w:r>
        <w:tab/>
      </w:r>
      <w:r w:rsidR="006B1DED" w:rsidRPr="0026646A">
        <w:t xml:space="preserve">_______________[ALLOW </w:t>
      </w:r>
      <w:r w:rsidR="001E75E8" w:rsidRPr="0026646A">
        <w:t>35</w:t>
      </w:r>
      <w:r w:rsidR="006B1DED" w:rsidRPr="0026646A">
        <w:t xml:space="preserve"> CHARACTERS]</w:t>
      </w:r>
    </w:p>
    <w:p w:rsidR="003B1FB3" w:rsidRPr="0026646A" w:rsidRDefault="003B1FB3" w:rsidP="003A371F">
      <w:pPr>
        <w:spacing w:after="0" w:line="240" w:lineRule="auto"/>
        <w:ind w:left="1440" w:hanging="720"/>
      </w:pPr>
    </w:p>
    <w:p w:rsidR="003B1FB3" w:rsidRPr="0026646A" w:rsidRDefault="003B1FB3" w:rsidP="005809D0">
      <w:pPr>
        <w:spacing w:after="0" w:line="240" w:lineRule="auto"/>
        <w:ind w:left="720" w:hanging="720"/>
      </w:pPr>
      <w:r w:rsidRPr="0026646A">
        <w:t>H</w:t>
      </w:r>
      <w:r w:rsidR="00996590" w:rsidRPr="0026646A">
        <w:t>1</w:t>
      </w:r>
      <w:r w:rsidR="005809D0" w:rsidRPr="0026646A">
        <w:t>5</w:t>
      </w:r>
      <w:r w:rsidRPr="0026646A">
        <w:t>.</w:t>
      </w:r>
      <w:r w:rsidRPr="0026646A">
        <w:tab/>
        <w:t>[IF H</w:t>
      </w:r>
      <w:r w:rsidR="00996590" w:rsidRPr="0026646A">
        <w:t>1</w:t>
      </w:r>
      <w:r w:rsidR="005809D0" w:rsidRPr="0026646A">
        <w:t>3</w:t>
      </w:r>
      <w:r w:rsidRPr="0026646A">
        <w:t xml:space="preserve">=1] How often </w:t>
      </w:r>
      <w:r w:rsidR="00D90CCA" w:rsidRPr="0026646A">
        <w:t>(</w:t>
      </w:r>
      <w:r w:rsidRPr="0026646A">
        <w:t>does</w:t>
      </w:r>
      <w:r w:rsidR="00D2607B" w:rsidRPr="0026646A">
        <w:t>/did</w:t>
      </w:r>
      <w:r w:rsidR="00D90CCA" w:rsidRPr="0026646A">
        <w:t>)</w:t>
      </w:r>
      <w:r w:rsidRPr="0026646A">
        <w:t xml:space="preserve"> </w:t>
      </w:r>
      <w:r w:rsidR="00D2607B" w:rsidRPr="0026646A">
        <w:t>[he/</w:t>
      </w:r>
      <w:r w:rsidRPr="0026646A">
        <w:t>she</w:t>
      </w:r>
      <w:r w:rsidR="00D2607B" w:rsidRPr="0026646A">
        <w:t>]</w:t>
      </w:r>
      <w:r w:rsidRPr="0026646A">
        <w:t xml:space="preserve"> use this?</w:t>
      </w:r>
    </w:p>
    <w:p w:rsidR="003B1FB3" w:rsidRPr="0026646A" w:rsidRDefault="003B1FB3" w:rsidP="001378D6">
      <w:pPr>
        <w:tabs>
          <w:tab w:val="left" w:pos="1440"/>
          <w:tab w:val="left" w:pos="1800"/>
        </w:tabs>
        <w:spacing w:after="0" w:line="240" w:lineRule="auto"/>
        <w:ind w:left="1080" w:hanging="360"/>
      </w:pPr>
      <w:r w:rsidRPr="0026646A">
        <w:t>1</w:t>
      </w:r>
      <w:r w:rsidRPr="0026646A">
        <w:tab/>
        <w:t>1-2 times/week</w:t>
      </w:r>
    </w:p>
    <w:p w:rsidR="003B1FB3" w:rsidRPr="0026646A" w:rsidRDefault="003B1FB3" w:rsidP="001378D6">
      <w:pPr>
        <w:tabs>
          <w:tab w:val="left" w:pos="1440"/>
          <w:tab w:val="left" w:pos="1800"/>
        </w:tabs>
        <w:spacing w:after="0" w:line="240" w:lineRule="auto"/>
        <w:ind w:left="1080" w:hanging="360"/>
      </w:pPr>
      <w:r w:rsidRPr="0026646A">
        <w:t>2</w:t>
      </w:r>
      <w:r w:rsidRPr="0026646A">
        <w:tab/>
        <w:t>&gt;2 times/week</w:t>
      </w:r>
    </w:p>
    <w:p w:rsidR="003B1FB3" w:rsidRPr="0026646A" w:rsidRDefault="003B1FB3" w:rsidP="001378D6">
      <w:pPr>
        <w:spacing w:after="0" w:line="240" w:lineRule="auto"/>
        <w:ind w:left="1080" w:hanging="360"/>
      </w:pPr>
      <w:r w:rsidRPr="0026646A">
        <w:t>3</w:t>
      </w:r>
      <w:r w:rsidRPr="0026646A">
        <w:tab/>
        <w:t>Every day</w:t>
      </w:r>
    </w:p>
    <w:p w:rsidR="003B1FB3" w:rsidRPr="0026646A" w:rsidRDefault="003B1FB3" w:rsidP="001378D6">
      <w:pPr>
        <w:spacing w:after="0" w:line="240" w:lineRule="auto"/>
        <w:ind w:left="1080" w:hanging="360"/>
      </w:pPr>
    </w:p>
    <w:p w:rsidR="003B1FB3" w:rsidRPr="0026646A" w:rsidRDefault="003B1FB3" w:rsidP="005809D0">
      <w:pPr>
        <w:spacing w:after="0" w:line="240" w:lineRule="auto"/>
        <w:ind w:left="720" w:hanging="720"/>
      </w:pPr>
      <w:r w:rsidRPr="0026646A">
        <w:t>H</w:t>
      </w:r>
      <w:r w:rsidR="00996590" w:rsidRPr="0026646A">
        <w:t>1</w:t>
      </w:r>
      <w:r w:rsidR="005809D0" w:rsidRPr="0026646A">
        <w:t>6</w:t>
      </w:r>
      <w:r w:rsidRPr="0026646A">
        <w:t>.</w:t>
      </w:r>
      <w:r w:rsidRPr="0026646A">
        <w:tab/>
        <w:t>[IF H</w:t>
      </w:r>
      <w:r w:rsidR="00996590" w:rsidRPr="0026646A">
        <w:t>1</w:t>
      </w:r>
      <w:r w:rsidR="005809D0" w:rsidRPr="0026646A">
        <w:t>3</w:t>
      </w:r>
      <w:r w:rsidRPr="0026646A">
        <w:t>=1] Are there other prescribed medicines or home remedies has [he/she] used</w:t>
      </w:r>
      <w:r w:rsidR="003B2B1B" w:rsidRPr="0026646A">
        <w:t xml:space="preserve"> fo</w:t>
      </w:r>
      <w:r w:rsidR="00394489" w:rsidRPr="0026646A">
        <w:t>r</w:t>
      </w:r>
      <w:r w:rsidR="003B2B1B" w:rsidRPr="0026646A">
        <w:t xml:space="preserve"> any breathing probl</w:t>
      </w:r>
      <w:r w:rsidR="007452E0" w:rsidRPr="0026646A">
        <w:t>e</w:t>
      </w:r>
      <w:r w:rsidR="003B2B1B" w:rsidRPr="0026646A">
        <w:t>ms</w:t>
      </w:r>
      <w:r w:rsidRPr="0026646A">
        <w:t>?</w:t>
      </w:r>
    </w:p>
    <w:p w:rsidR="003B1FB3" w:rsidRPr="0026646A" w:rsidRDefault="003B1FB3" w:rsidP="001378D6">
      <w:pPr>
        <w:tabs>
          <w:tab w:val="left" w:pos="1080"/>
        </w:tabs>
        <w:spacing w:after="0" w:line="240" w:lineRule="auto"/>
        <w:ind w:left="1080" w:hanging="360"/>
      </w:pPr>
      <w:r w:rsidRPr="0026646A">
        <w:t>1</w:t>
      </w:r>
      <w:r w:rsidRPr="0026646A">
        <w:tab/>
        <w:t>YES</w:t>
      </w:r>
    </w:p>
    <w:p w:rsidR="003B1FB3" w:rsidRPr="0026646A" w:rsidRDefault="003B1FB3" w:rsidP="001378D6">
      <w:pPr>
        <w:spacing w:after="0" w:line="240" w:lineRule="auto"/>
        <w:ind w:left="1080" w:hanging="360"/>
      </w:pPr>
      <w:r w:rsidRPr="0026646A">
        <w:t>2</w:t>
      </w:r>
      <w:r w:rsidRPr="0026646A">
        <w:tab/>
        <w:t>NO</w:t>
      </w:r>
    </w:p>
    <w:p w:rsidR="003B2B1B" w:rsidRPr="0026646A" w:rsidRDefault="003B2B1B" w:rsidP="001378D6">
      <w:pPr>
        <w:spacing w:after="0" w:line="240" w:lineRule="auto"/>
        <w:ind w:left="720" w:hanging="720"/>
      </w:pPr>
    </w:p>
    <w:p w:rsidR="003B1FB3" w:rsidRPr="0026646A" w:rsidRDefault="003B1FB3" w:rsidP="005809D0">
      <w:pPr>
        <w:spacing w:after="0" w:line="240" w:lineRule="auto"/>
        <w:ind w:left="720" w:hanging="720"/>
      </w:pPr>
      <w:r w:rsidRPr="0026646A">
        <w:t>PROGRAMMER: LOOP H</w:t>
      </w:r>
      <w:r w:rsidR="00996590" w:rsidRPr="0026646A">
        <w:t>1</w:t>
      </w:r>
      <w:r w:rsidR="005809D0" w:rsidRPr="0026646A">
        <w:t>4</w:t>
      </w:r>
      <w:r w:rsidRPr="0026646A">
        <w:t>-H</w:t>
      </w:r>
      <w:r w:rsidR="00996590" w:rsidRPr="0026646A">
        <w:t>1</w:t>
      </w:r>
      <w:r w:rsidR="005809D0" w:rsidRPr="0026646A">
        <w:t>6</w:t>
      </w:r>
      <w:r w:rsidRPr="0026646A">
        <w:t xml:space="preserve"> UNTIL USER ENTERS H</w:t>
      </w:r>
      <w:r w:rsidR="00996590" w:rsidRPr="0026646A">
        <w:t>1</w:t>
      </w:r>
      <w:r w:rsidR="005809D0" w:rsidRPr="0026646A">
        <w:t>6</w:t>
      </w:r>
      <w:r w:rsidRPr="0026646A">
        <w:t>=2, THEN CONTINUE TO H</w:t>
      </w:r>
      <w:r w:rsidR="00996590" w:rsidRPr="0026646A">
        <w:t>1</w:t>
      </w:r>
      <w:r w:rsidR="005809D0" w:rsidRPr="0026646A">
        <w:t>7</w:t>
      </w:r>
      <w:r w:rsidRPr="0026646A">
        <w:t>.</w:t>
      </w:r>
      <w:r w:rsidR="00FE4FA0" w:rsidRPr="0026646A">
        <w:t xml:space="preserve"> ALLOW 20 LOOPS.</w:t>
      </w:r>
    </w:p>
    <w:p w:rsidR="003B1FB3" w:rsidRPr="0026646A" w:rsidRDefault="003B1FB3" w:rsidP="001378D6">
      <w:pPr>
        <w:spacing w:after="0" w:line="240" w:lineRule="auto"/>
        <w:ind w:left="720" w:hanging="720"/>
      </w:pPr>
    </w:p>
    <w:p w:rsidR="003B1FB3" w:rsidRPr="0026646A" w:rsidRDefault="003B1FB3" w:rsidP="005809D0">
      <w:pPr>
        <w:spacing w:after="0" w:line="240" w:lineRule="auto"/>
        <w:ind w:left="720" w:hanging="720"/>
      </w:pPr>
      <w:r w:rsidRPr="0026646A">
        <w:t>H</w:t>
      </w:r>
      <w:r w:rsidR="00996590" w:rsidRPr="0026646A">
        <w:t>1</w:t>
      </w:r>
      <w:r w:rsidR="005809D0" w:rsidRPr="0026646A">
        <w:t>7</w:t>
      </w:r>
      <w:r w:rsidRPr="0026646A">
        <w:t>.</w:t>
      </w:r>
      <w:r w:rsidRPr="0026646A">
        <w:tab/>
        <w:t xml:space="preserve">Have you </w:t>
      </w:r>
      <w:r w:rsidR="00D2607B" w:rsidRPr="0026646A">
        <w:t>been</w:t>
      </w:r>
      <w:r w:rsidRPr="0026646A">
        <w:t xml:space="preserve"> told by a doctor or other health professional that [CHILD] had hay fever or other allergies</w:t>
      </w:r>
      <w:r w:rsidR="00996590" w:rsidRPr="0026646A">
        <w:t xml:space="preserve"> 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tabs>
          <w:tab w:val="left" w:pos="1080"/>
        </w:tabs>
        <w:spacing w:after="0" w:line="240" w:lineRule="auto"/>
        <w:ind w:left="720" w:hanging="720"/>
      </w:pPr>
    </w:p>
    <w:p w:rsidR="003B1FB3" w:rsidRPr="0026646A" w:rsidRDefault="003B1FB3" w:rsidP="005809D0">
      <w:pPr>
        <w:spacing w:after="0" w:line="240" w:lineRule="auto"/>
        <w:ind w:left="720" w:hanging="720"/>
      </w:pPr>
      <w:r w:rsidRPr="0026646A">
        <w:t>H</w:t>
      </w:r>
      <w:r w:rsidR="005809D0" w:rsidRPr="0026646A">
        <w:t>18</w:t>
      </w:r>
      <w:r w:rsidRPr="0026646A">
        <w:t>.</w:t>
      </w:r>
      <w:r w:rsidRPr="0026646A">
        <w:tab/>
        <w:t>Has [he/she] had a problem with sneezing or a runny or blocked nose</w:t>
      </w:r>
      <w:r w:rsidR="00A20753" w:rsidRPr="0026646A">
        <w:t xml:space="preserve"> </w:t>
      </w:r>
      <w:r w:rsidR="00394489" w:rsidRPr="0026646A">
        <w:t>[IF H</w:t>
      </w:r>
      <w:r w:rsidR="00996590" w:rsidRPr="0026646A">
        <w:t>1</w:t>
      </w:r>
      <w:r w:rsidR="005809D0" w:rsidRPr="0026646A">
        <w:t>7</w:t>
      </w:r>
      <w:r w:rsidR="00394489" w:rsidRPr="0026646A">
        <w:t>=1(</w:t>
      </w:r>
      <w:r w:rsidR="009C483C" w:rsidRPr="0026646A">
        <w:t>, including hay</w:t>
      </w:r>
      <w:r w:rsidR="00D90CCA" w:rsidRPr="0026646A">
        <w:t xml:space="preserve"> </w:t>
      </w:r>
      <w:r w:rsidR="009C483C" w:rsidRPr="0026646A">
        <w:t>fever,</w:t>
      </w:r>
      <w:r w:rsidR="00394489" w:rsidRPr="0026646A">
        <w:t>)</w:t>
      </w:r>
      <w:r w:rsidR="006654A7" w:rsidRPr="0026646A">
        <w:t>]</w:t>
      </w:r>
      <w:r w:rsidRPr="0026646A">
        <w:t xml:space="preserve"> when [he/she] did </w:t>
      </w:r>
      <w:r w:rsidRPr="0026646A">
        <w:rPr>
          <w:b/>
        </w:rPr>
        <w:t>not</w:t>
      </w:r>
      <w:r w:rsidRPr="0026646A">
        <w:t xml:space="preserve"> have a cold or the flu</w:t>
      </w:r>
      <w:r w:rsidR="00996590" w:rsidRPr="0026646A">
        <w:t xml:space="preserve"> 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 xml:space="preserve">NO </w:t>
      </w:r>
    </w:p>
    <w:p w:rsidR="003B1FB3" w:rsidRPr="0026646A" w:rsidRDefault="003B1FB3" w:rsidP="001378D6">
      <w:pPr>
        <w:tabs>
          <w:tab w:val="left" w:pos="1080"/>
        </w:tabs>
        <w:spacing w:after="0" w:line="240" w:lineRule="auto"/>
        <w:ind w:left="1080" w:hanging="360"/>
      </w:pPr>
    </w:p>
    <w:p w:rsidR="003B1FB3" w:rsidRPr="0026646A" w:rsidRDefault="003B1FB3" w:rsidP="00A20753">
      <w:pPr>
        <w:spacing w:after="0" w:line="240" w:lineRule="auto"/>
        <w:ind w:left="720" w:hanging="720"/>
      </w:pPr>
      <w:r w:rsidRPr="0026646A">
        <w:t>H</w:t>
      </w:r>
      <w:r w:rsidR="00A20753" w:rsidRPr="0026646A">
        <w:t>19</w:t>
      </w:r>
      <w:r w:rsidRPr="0026646A">
        <w:t>.</w:t>
      </w:r>
      <w:r w:rsidRPr="0026646A">
        <w:tab/>
      </w:r>
      <w:r w:rsidR="00D2607B" w:rsidRPr="0026646A">
        <w:t>[</w:t>
      </w:r>
      <w:r w:rsidR="00996590" w:rsidRPr="0026646A">
        <w:t>IF H</w:t>
      </w:r>
      <w:r w:rsidR="00A20753" w:rsidRPr="0026646A">
        <w:t>18</w:t>
      </w:r>
      <w:r w:rsidR="00D2607B" w:rsidRPr="0026646A">
        <w:t>=1]</w:t>
      </w:r>
      <w:r w:rsidRPr="0026646A">
        <w:t>Has this nose problem</w:t>
      </w:r>
      <w:r w:rsidR="00A20753" w:rsidRPr="0026646A">
        <w:t xml:space="preserve"> </w:t>
      </w:r>
      <w:r w:rsidR="00394489" w:rsidRPr="0026646A">
        <w:t>[IF H</w:t>
      </w:r>
      <w:r w:rsidR="00996590" w:rsidRPr="0026646A">
        <w:t>1</w:t>
      </w:r>
      <w:r w:rsidR="00A20753" w:rsidRPr="0026646A">
        <w:t>7</w:t>
      </w:r>
      <w:r w:rsidR="00394489" w:rsidRPr="0026646A">
        <w:t>=1(, including hay</w:t>
      </w:r>
      <w:r w:rsidR="00D90CCA" w:rsidRPr="0026646A">
        <w:t xml:space="preserve"> </w:t>
      </w:r>
      <w:r w:rsidR="00394489" w:rsidRPr="0026646A">
        <w:t>fever,)</w:t>
      </w:r>
      <w:r w:rsidR="006654A7" w:rsidRPr="0026646A">
        <w:t>]</w:t>
      </w:r>
      <w:r w:rsidRPr="0026646A">
        <w:t xml:space="preserve"> been accompanied by itchy, watery eyes?</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tabs>
          <w:tab w:val="left" w:pos="1080"/>
        </w:tabs>
        <w:spacing w:after="0" w:line="240" w:lineRule="auto"/>
        <w:ind w:left="720" w:hanging="720"/>
      </w:pPr>
    </w:p>
    <w:p w:rsidR="003B1FB3" w:rsidRPr="0026646A" w:rsidRDefault="003B1FB3" w:rsidP="00A20753">
      <w:pPr>
        <w:spacing w:after="0" w:line="240" w:lineRule="auto"/>
        <w:ind w:left="720" w:hanging="720"/>
      </w:pPr>
      <w:r w:rsidRPr="0026646A">
        <w:t>H</w:t>
      </w:r>
      <w:r w:rsidR="00996590" w:rsidRPr="0026646A">
        <w:t>2</w:t>
      </w:r>
      <w:r w:rsidR="00A20753" w:rsidRPr="0026646A">
        <w:t>0</w:t>
      </w:r>
      <w:r w:rsidRPr="0026646A">
        <w:t>.</w:t>
      </w:r>
      <w:r w:rsidRPr="0026646A">
        <w:tab/>
        <w:t>[IF H</w:t>
      </w:r>
      <w:r w:rsidR="00A20753" w:rsidRPr="0026646A">
        <w:t>18</w:t>
      </w:r>
      <w:r w:rsidRPr="0026646A">
        <w:t>=1] H</w:t>
      </w:r>
      <w:r w:rsidR="00A20753" w:rsidRPr="0026646A">
        <w:t>ow</w:t>
      </w:r>
      <w:r w:rsidRPr="0026646A">
        <w:t xml:space="preserve"> </w:t>
      </w:r>
      <w:r w:rsidR="00A20753" w:rsidRPr="0026646A">
        <w:t xml:space="preserve">much has </w:t>
      </w:r>
      <w:r w:rsidRPr="0026646A">
        <w:t>this nose problem</w:t>
      </w:r>
      <w:r w:rsidR="00A20753" w:rsidRPr="0026646A">
        <w:t xml:space="preserve"> </w:t>
      </w:r>
      <w:r w:rsidR="00394489" w:rsidRPr="0026646A">
        <w:t>[IF H</w:t>
      </w:r>
      <w:r w:rsidR="00996590" w:rsidRPr="0026646A">
        <w:t>1</w:t>
      </w:r>
      <w:r w:rsidR="00A20753" w:rsidRPr="0026646A">
        <w:t>7</w:t>
      </w:r>
      <w:r w:rsidR="00394489" w:rsidRPr="0026646A">
        <w:t xml:space="preserve">=1(, including </w:t>
      </w:r>
      <w:r w:rsidR="00D90CCA" w:rsidRPr="0026646A">
        <w:t>hay fever</w:t>
      </w:r>
      <w:r w:rsidR="00394489" w:rsidRPr="0026646A">
        <w:t>,)</w:t>
      </w:r>
      <w:r w:rsidR="006654A7" w:rsidRPr="0026646A">
        <w:t>]</w:t>
      </w:r>
      <w:r w:rsidRPr="0026646A">
        <w:t xml:space="preserve"> interfered with [his/her] daily activities?</w:t>
      </w:r>
      <w:r w:rsidR="00A20753" w:rsidRPr="0026646A">
        <w:t xml:space="preserve"> </w:t>
      </w:r>
      <w:r w:rsidR="00D2607B" w:rsidRPr="0026646A">
        <w:t>Would you say…</w:t>
      </w:r>
    </w:p>
    <w:p w:rsidR="003B1FB3" w:rsidRPr="0026646A" w:rsidRDefault="003A371F" w:rsidP="001378D6">
      <w:pPr>
        <w:tabs>
          <w:tab w:val="left" w:pos="1080"/>
        </w:tabs>
        <w:spacing w:after="0" w:line="240" w:lineRule="auto"/>
        <w:ind w:left="720" w:hanging="720"/>
      </w:pPr>
      <w:r>
        <w:tab/>
      </w:r>
      <w:r w:rsidR="003B1FB3" w:rsidRPr="0026646A">
        <w:t>1</w:t>
      </w:r>
      <w:r w:rsidR="003B1FB3" w:rsidRPr="0026646A">
        <w:tab/>
        <w:t>Not at all</w:t>
      </w:r>
    </w:p>
    <w:p w:rsidR="003B1FB3" w:rsidRPr="0026646A" w:rsidRDefault="003B1FB3" w:rsidP="001378D6">
      <w:pPr>
        <w:tabs>
          <w:tab w:val="left" w:pos="1080"/>
        </w:tabs>
        <w:spacing w:after="0" w:line="240" w:lineRule="auto"/>
        <w:ind w:left="720" w:hanging="720"/>
      </w:pPr>
      <w:r w:rsidRPr="0026646A">
        <w:tab/>
        <w:t>2</w:t>
      </w:r>
      <w:r w:rsidRPr="0026646A">
        <w:tab/>
        <w:t>A little</w:t>
      </w:r>
    </w:p>
    <w:p w:rsidR="003B1FB3" w:rsidRPr="0026646A" w:rsidRDefault="003B1FB3" w:rsidP="001378D6">
      <w:pPr>
        <w:tabs>
          <w:tab w:val="left" w:pos="1080"/>
        </w:tabs>
        <w:spacing w:after="0" w:line="240" w:lineRule="auto"/>
        <w:ind w:left="720" w:hanging="720"/>
      </w:pPr>
      <w:r w:rsidRPr="0026646A">
        <w:tab/>
        <w:t>3</w:t>
      </w:r>
      <w:r w:rsidRPr="0026646A">
        <w:tab/>
        <w:t>A moderate amount</w:t>
      </w:r>
    </w:p>
    <w:p w:rsidR="003B1FB3" w:rsidRPr="0026646A" w:rsidRDefault="003B1FB3" w:rsidP="001378D6">
      <w:pPr>
        <w:tabs>
          <w:tab w:val="left" w:pos="1080"/>
        </w:tabs>
        <w:spacing w:after="0" w:line="240" w:lineRule="auto"/>
        <w:ind w:left="720" w:hanging="720"/>
      </w:pPr>
      <w:r w:rsidRPr="0026646A">
        <w:tab/>
        <w:t>4</w:t>
      </w:r>
      <w:r w:rsidRPr="0026646A">
        <w:tab/>
        <w:t>A lot</w:t>
      </w:r>
    </w:p>
    <w:p w:rsidR="003B1FB3" w:rsidRPr="0026646A" w:rsidRDefault="003B1FB3">
      <w:pPr>
        <w:spacing w:after="0" w:line="240" w:lineRule="auto"/>
      </w:pPr>
    </w:p>
    <w:p w:rsidR="003B1FB3" w:rsidRPr="0026646A" w:rsidRDefault="003B1FB3" w:rsidP="00996590">
      <w:pPr>
        <w:spacing w:after="0" w:line="240" w:lineRule="auto"/>
        <w:ind w:left="720" w:hanging="720"/>
      </w:pPr>
      <w:r w:rsidRPr="0026646A">
        <w:t>H</w:t>
      </w:r>
      <w:r w:rsidR="00996590" w:rsidRPr="0026646A">
        <w:t>2</w:t>
      </w:r>
      <w:r w:rsidR="007D41F1" w:rsidRPr="0026646A">
        <w:t>1</w:t>
      </w:r>
      <w:r w:rsidRPr="0026646A">
        <w:t>.</w:t>
      </w:r>
      <w:r w:rsidRPr="0026646A">
        <w:tab/>
        <w:t>Has a doctor or other health professional told you that [</w:t>
      </w:r>
      <w:r w:rsidR="00D2607B" w:rsidRPr="0026646A">
        <w:t>CHILD</w:t>
      </w:r>
      <w:r w:rsidRPr="0026646A">
        <w:t>] had eczema or any kind of skin allergy</w:t>
      </w:r>
      <w:r w:rsidR="00996590" w:rsidRPr="0026646A">
        <w:t xml:space="preserve"> 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spacing w:after="0" w:line="240" w:lineRule="auto"/>
      </w:pPr>
    </w:p>
    <w:p w:rsidR="003B1FB3" w:rsidRPr="0026646A" w:rsidRDefault="003B1FB3" w:rsidP="003A371F">
      <w:pPr>
        <w:spacing w:after="0" w:line="240" w:lineRule="auto"/>
        <w:ind w:left="720" w:hanging="720"/>
      </w:pPr>
      <w:r w:rsidRPr="0026646A">
        <w:t>H</w:t>
      </w:r>
      <w:r w:rsidR="00996590" w:rsidRPr="0026646A">
        <w:t>2</w:t>
      </w:r>
      <w:r w:rsidR="007D41F1" w:rsidRPr="0026646A">
        <w:t>2</w:t>
      </w:r>
      <w:r w:rsidRPr="0026646A">
        <w:t>.</w:t>
      </w:r>
      <w:r w:rsidRPr="0026646A">
        <w:tab/>
      </w:r>
      <w:r w:rsidR="00D2607B" w:rsidRPr="0026646A">
        <w:t>[IF H</w:t>
      </w:r>
      <w:r w:rsidR="00996590" w:rsidRPr="0026646A">
        <w:t>2</w:t>
      </w:r>
      <w:r w:rsidR="007D41F1" w:rsidRPr="0026646A">
        <w:t>1</w:t>
      </w:r>
      <w:r w:rsidR="00D2607B" w:rsidRPr="0026646A">
        <w:t>=2]</w:t>
      </w:r>
      <w:r w:rsidRPr="0026646A">
        <w:t xml:space="preserve">Has [CHILD] had an itchy rash which was coming and going </w:t>
      </w:r>
      <w:r w:rsidR="00996590" w:rsidRPr="0026646A">
        <w:t>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rPr>
          <w:b/>
          <w:bCs/>
          <w:i/>
          <w:iCs/>
        </w:rPr>
      </w:pPr>
      <w:r w:rsidRPr="0026646A">
        <w:tab/>
        <w:t>2</w:t>
      </w:r>
      <w:r w:rsidRPr="0026646A">
        <w:tab/>
        <w:t xml:space="preserve">NO </w:t>
      </w:r>
    </w:p>
    <w:p w:rsidR="003B1FB3" w:rsidRPr="0026646A" w:rsidRDefault="003B1FB3" w:rsidP="001378D6">
      <w:pPr>
        <w:tabs>
          <w:tab w:val="left" w:pos="1080"/>
        </w:tabs>
        <w:spacing w:after="0" w:line="240" w:lineRule="auto"/>
        <w:ind w:left="720" w:hanging="720"/>
      </w:pPr>
    </w:p>
    <w:p w:rsidR="003B1FB3" w:rsidRPr="0026646A" w:rsidRDefault="003B1FB3" w:rsidP="003A371F">
      <w:pPr>
        <w:spacing w:after="0" w:line="240" w:lineRule="auto"/>
        <w:ind w:left="720" w:hanging="720"/>
      </w:pPr>
      <w:r w:rsidRPr="0026646A">
        <w:t>H</w:t>
      </w:r>
      <w:r w:rsidR="00996590" w:rsidRPr="0026646A">
        <w:t>2</w:t>
      </w:r>
      <w:r w:rsidR="007D41F1" w:rsidRPr="0026646A">
        <w:t>3</w:t>
      </w:r>
      <w:r w:rsidRPr="0026646A">
        <w:t>.</w:t>
      </w:r>
      <w:r w:rsidRPr="0026646A">
        <w:tab/>
        <w:t>[IF H</w:t>
      </w:r>
      <w:r w:rsidR="00996590" w:rsidRPr="0026646A">
        <w:t>2</w:t>
      </w:r>
      <w:r w:rsidR="007D41F1" w:rsidRPr="0026646A">
        <w:t>2</w:t>
      </w:r>
      <w:r w:rsidRPr="0026646A">
        <w:t>=1] Did this itchy rash</w:t>
      </w:r>
      <w:r w:rsidR="007D41F1" w:rsidRPr="0026646A">
        <w:t xml:space="preserve"> </w:t>
      </w:r>
      <w:r w:rsidR="006654A7" w:rsidRPr="0026646A">
        <w:t>[IF H</w:t>
      </w:r>
      <w:r w:rsidR="00996590" w:rsidRPr="0026646A">
        <w:t>2</w:t>
      </w:r>
      <w:r w:rsidR="007D41F1" w:rsidRPr="0026646A">
        <w:t>1</w:t>
      </w:r>
      <w:r w:rsidR="006654A7" w:rsidRPr="0026646A">
        <w:t>=1(, including eczema,)]</w:t>
      </w:r>
      <w:r w:rsidRPr="0026646A">
        <w:t xml:space="preserve"> affect any of the following places </w:t>
      </w:r>
      <w:r w:rsidR="00996590" w:rsidRPr="0026646A">
        <w:t>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Fold of the elbows</w:t>
      </w:r>
    </w:p>
    <w:p w:rsidR="003B1FB3" w:rsidRPr="0026646A" w:rsidRDefault="003B1FB3" w:rsidP="001378D6">
      <w:pPr>
        <w:tabs>
          <w:tab w:val="left" w:pos="1080"/>
        </w:tabs>
        <w:spacing w:after="0" w:line="240" w:lineRule="auto"/>
        <w:ind w:left="720" w:hanging="720"/>
      </w:pPr>
      <w:r w:rsidRPr="0026646A">
        <w:tab/>
        <w:t>2</w:t>
      </w:r>
      <w:r w:rsidRPr="0026646A">
        <w:tab/>
        <w:t>Behind the knees</w:t>
      </w:r>
    </w:p>
    <w:p w:rsidR="003B1FB3" w:rsidRPr="0026646A" w:rsidRDefault="003B1FB3" w:rsidP="001378D6">
      <w:pPr>
        <w:tabs>
          <w:tab w:val="left" w:pos="1080"/>
        </w:tabs>
        <w:spacing w:after="0" w:line="240" w:lineRule="auto"/>
        <w:ind w:left="720" w:hanging="720"/>
      </w:pPr>
      <w:r w:rsidRPr="0026646A">
        <w:tab/>
        <w:t>3</w:t>
      </w:r>
      <w:r w:rsidRPr="0026646A">
        <w:tab/>
      </w:r>
      <w:r w:rsidR="00C70AF9" w:rsidRPr="0026646A">
        <w:t xml:space="preserve">On top of the feet </w:t>
      </w:r>
      <w:r w:rsidRPr="0026646A">
        <w:t>In front of the ankles</w:t>
      </w:r>
    </w:p>
    <w:p w:rsidR="003B1FB3" w:rsidRPr="0026646A" w:rsidRDefault="003B1FB3" w:rsidP="001378D6">
      <w:pPr>
        <w:tabs>
          <w:tab w:val="left" w:pos="1080"/>
        </w:tabs>
        <w:spacing w:after="0" w:line="240" w:lineRule="auto"/>
        <w:ind w:left="720" w:hanging="720"/>
      </w:pPr>
      <w:r w:rsidRPr="0026646A">
        <w:tab/>
        <w:t>4</w:t>
      </w:r>
      <w:r w:rsidRPr="0026646A">
        <w:tab/>
        <w:t>Under the buttocks</w:t>
      </w:r>
    </w:p>
    <w:p w:rsidR="003B1FB3" w:rsidRPr="0026646A" w:rsidRDefault="003B1FB3" w:rsidP="001378D6">
      <w:pPr>
        <w:tabs>
          <w:tab w:val="left" w:pos="1080"/>
        </w:tabs>
        <w:spacing w:after="0" w:line="240" w:lineRule="auto"/>
        <w:ind w:left="720" w:hanging="720"/>
      </w:pPr>
      <w:r w:rsidRPr="0026646A">
        <w:tab/>
        <w:t>5</w:t>
      </w:r>
      <w:r w:rsidRPr="0026646A">
        <w:tab/>
        <w:t>Around the neck, ears, or eyes</w:t>
      </w:r>
    </w:p>
    <w:p w:rsidR="00C70AF9" w:rsidRPr="0026646A" w:rsidRDefault="00C70AF9" w:rsidP="001378D6">
      <w:pPr>
        <w:tabs>
          <w:tab w:val="left" w:pos="1080"/>
        </w:tabs>
        <w:spacing w:after="0" w:line="240" w:lineRule="auto"/>
        <w:ind w:left="720" w:hanging="720"/>
      </w:pPr>
      <w:r w:rsidRPr="0026646A">
        <w:tab/>
        <w:t>6</w:t>
      </w:r>
      <w:r w:rsidRPr="0026646A">
        <w:tab/>
        <w:t>Other areas (Specify: _________ (allow 50 characters]</w:t>
      </w:r>
    </w:p>
    <w:p w:rsidR="003B1FB3" w:rsidRPr="0026646A" w:rsidRDefault="003B1FB3" w:rsidP="001378D6">
      <w:pPr>
        <w:spacing w:after="0" w:line="240" w:lineRule="auto"/>
      </w:pPr>
    </w:p>
    <w:p w:rsidR="003B1FB3" w:rsidRPr="0026646A" w:rsidRDefault="003B1FB3" w:rsidP="007D41F1">
      <w:pPr>
        <w:spacing w:after="0" w:line="240" w:lineRule="auto"/>
      </w:pPr>
      <w:r w:rsidRPr="0026646A">
        <w:t>H</w:t>
      </w:r>
      <w:r w:rsidR="00996590" w:rsidRPr="0026646A">
        <w:t>2</w:t>
      </w:r>
      <w:r w:rsidR="007D41F1" w:rsidRPr="0026646A">
        <w:t>4</w:t>
      </w:r>
      <w:r w:rsidRPr="0026646A">
        <w:t>.</w:t>
      </w:r>
      <w:r w:rsidRPr="0026646A">
        <w:tab/>
        <w:t>[IF</w:t>
      </w:r>
      <w:r w:rsidR="009A63EC" w:rsidRPr="0026646A">
        <w:t xml:space="preserve"> H</w:t>
      </w:r>
      <w:r w:rsidR="00996590" w:rsidRPr="0026646A">
        <w:t>2</w:t>
      </w:r>
      <w:r w:rsidR="007D41F1" w:rsidRPr="0026646A">
        <w:t>1</w:t>
      </w:r>
      <w:r w:rsidR="009A63EC" w:rsidRPr="0026646A">
        <w:t xml:space="preserve"> OR</w:t>
      </w:r>
      <w:r w:rsidRPr="0026646A">
        <w:t xml:space="preserve"> H</w:t>
      </w:r>
      <w:r w:rsidR="00996590" w:rsidRPr="0026646A">
        <w:t>2</w:t>
      </w:r>
      <w:r w:rsidR="007D41F1" w:rsidRPr="0026646A">
        <w:t>2</w:t>
      </w:r>
      <w:r w:rsidRPr="0026646A">
        <w:t>=1] Has this rash</w:t>
      </w:r>
      <w:r w:rsidR="007D41F1" w:rsidRPr="0026646A">
        <w:t xml:space="preserve"> </w:t>
      </w:r>
      <w:r w:rsidR="006654A7" w:rsidRPr="0026646A">
        <w:t>[IF H</w:t>
      </w:r>
      <w:r w:rsidR="00996590" w:rsidRPr="0026646A">
        <w:t>2</w:t>
      </w:r>
      <w:r w:rsidR="007D41F1" w:rsidRPr="0026646A">
        <w:t>1</w:t>
      </w:r>
      <w:r w:rsidR="006654A7" w:rsidRPr="0026646A">
        <w:t>=1(, including eczema,)]</w:t>
      </w:r>
      <w:r w:rsidRPr="0026646A">
        <w:t xml:space="preserve"> cleared completely at any time?</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spacing w:after="0" w:line="240" w:lineRule="auto"/>
      </w:pPr>
    </w:p>
    <w:p w:rsidR="003B1FB3" w:rsidRPr="0026646A" w:rsidRDefault="003B1FB3" w:rsidP="007D41F1">
      <w:pPr>
        <w:spacing w:after="0" w:line="240" w:lineRule="auto"/>
        <w:ind w:left="720" w:hanging="720"/>
      </w:pPr>
      <w:r w:rsidRPr="0026646A">
        <w:t>H</w:t>
      </w:r>
      <w:r w:rsidR="00996590" w:rsidRPr="0026646A">
        <w:t>2</w:t>
      </w:r>
      <w:r w:rsidR="007D41F1" w:rsidRPr="0026646A">
        <w:t>5</w:t>
      </w:r>
      <w:r w:rsidRPr="0026646A">
        <w:t>.</w:t>
      </w:r>
      <w:r w:rsidRPr="0026646A">
        <w:tab/>
        <w:t>[IF</w:t>
      </w:r>
      <w:r w:rsidR="009A63EC" w:rsidRPr="0026646A">
        <w:t xml:space="preserve"> H</w:t>
      </w:r>
      <w:r w:rsidR="00996590" w:rsidRPr="0026646A">
        <w:t>2</w:t>
      </w:r>
      <w:r w:rsidR="007D41F1" w:rsidRPr="0026646A">
        <w:t>1</w:t>
      </w:r>
      <w:r w:rsidR="009A63EC" w:rsidRPr="0026646A">
        <w:t xml:space="preserve"> OR</w:t>
      </w:r>
      <w:r w:rsidRPr="0026646A">
        <w:t xml:space="preserve"> H</w:t>
      </w:r>
      <w:r w:rsidR="00996590" w:rsidRPr="0026646A">
        <w:t>2</w:t>
      </w:r>
      <w:r w:rsidR="007D41F1" w:rsidRPr="0026646A">
        <w:t>2</w:t>
      </w:r>
      <w:r w:rsidRPr="0026646A">
        <w:t xml:space="preserve">=1] How often on average was </w:t>
      </w:r>
      <w:r w:rsidR="00C70AF9" w:rsidRPr="0026646A">
        <w:t>[</w:t>
      </w:r>
      <w:r w:rsidRPr="0026646A">
        <w:t>he/she</w:t>
      </w:r>
      <w:r w:rsidR="00C70AF9" w:rsidRPr="0026646A">
        <w:t>]</w:t>
      </w:r>
      <w:r w:rsidRPr="0026646A">
        <w:t xml:space="preserve"> kept awake by this itchy rash</w:t>
      </w:r>
      <w:r w:rsidR="007D41F1" w:rsidRPr="0026646A">
        <w:t xml:space="preserve"> </w:t>
      </w:r>
      <w:r w:rsidR="006654A7" w:rsidRPr="0026646A">
        <w:t>[IF H</w:t>
      </w:r>
      <w:r w:rsidR="007C47AE" w:rsidRPr="0026646A">
        <w:t>2</w:t>
      </w:r>
      <w:r w:rsidR="007D41F1" w:rsidRPr="0026646A">
        <w:t>1</w:t>
      </w:r>
      <w:r w:rsidR="006654A7" w:rsidRPr="0026646A">
        <w:t>=1(, including eczema,)</w:t>
      </w:r>
      <w:r w:rsidRPr="0026646A">
        <w:t xml:space="preserve"> </w:t>
      </w:r>
      <w:r w:rsidR="007D41F1" w:rsidRPr="0026646A">
        <w:t>since our first interview on [FILL: BASELINE INTERVIEW DATE]</w:t>
      </w:r>
      <w:r w:rsidRPr="0026646A">
        <w:t xml:space="preserve">? </w:t>
      </w:r>
    </w:p>
    <w:p w:rsidR="003B1FB3" w:rsidRPr="0026646A" w:rsidRDefault="003B1FB3" w:rsidP="001378D6">
      <w:pPr>
        <w:tabs>
          <w:tab w:val="left" w:pos="720"/>
          <w:tab w:val="left" w:pos="1080"/>
        </w:tabs>
        <w:spacing w:after="0" w:line="240" w:lineRule="auto"/>
      </w:pPr>
      <w:r w:rsidRPr="0026646A">
        <w:tab/>
        <w:t>1</w:t>
      </w:r>
      <w:r w:rsidRPr="0026646A">
        <w:tab/>
        <w:t>Never</w:t>
      </w:r>
    </w:p>
    <w:p w:rsidR="003B1FB3" w:rsidRPr="0026646A" w:rsidRDefault="003B1FB3" w:rsidP="001378D6">
      <w:pPr>
        <w:tabs>
          <w:tab w:val="left" w:pos="720"/>
          <w:tab w:val="left" w:pos="1080"/>
        </w:tabs>
        <w:spacing w:after="0" w:line="240" w:lineRule="auto"/>
      </w:pPr>
      <w:r w:rsidRPr="0026646A">
        <w:tab/>
        <w:t>2</w:t>
      </w:r>
      <w:r w:rsidRPr="0026646A">
        <w:tab/>
        <w:t>Less than one night per week</w:t>
      </w:r>
    </w:p>
    <w:p w:rsidR="003B1FB3" w:rsidRPr="0026646A" w:rsidRDefault="003B1FB3" w:rsidP="001378D6">
      <w:pPr>
        <w:tabs>
          <w:tab w:val="left" w:pos="720"/>
          <w:tab w:val="left" w:pos="1080"/>
        </w:tabs>
        <w:spacing w:after="0" w:line="240" w:lineRule="auto"/>
      </w:pPr>
      <w:r w:rsidRPr="0026646A">
        <w:tab/>
        <w:t>3</w:t>
      </w:r>
      <w:r w:rsidRPr="0026646A">
        <w:tab/>
        <w:t>One or more times a week</w:t>
      </w:r>
    </w:p>
    <w:p w:rsidR="003B1FB3" w:rsidRPr="0026646A" w:rsidRDefault="003B1FB3" w:rsidP="001378D6">
      <w:pPr>
        <w:tabs>
          <w:tab w:val="left" w:pos="720"/>
          <w:tab w:val="left" w:pos="1080"/>
        </w:tabs>
        <w:spacing w:after="0" w:line="240" w:lineRule="auto"/>
      </w:pPr>
    </w:p>
    <w:p w:rsidR="003B1FB3" w:rsidRPr="0026646A" w:rsidRDefault="003B1FB3" w:rsidP="007C723D">
      <w:pPr>
        <w:tabs>
          <w:tab w:val="left" w:pos="720"/>
          <w:tab w:val="left" w:pos="1080"/>
        </w:tabs>
        <w:spacing w:after="0" w:line="240" w:lineRule="auto"/>
      </w:pPr>
      <w:r w:rsidRPr="0026646A">
        <w:t>H</w:t>
      </w:r>
      <w:r w:rsidR="007C723D" w:rsidRPr="0026646A">
        <w:t>26</w:t>
      </w:r>
      <w:r w:rsidRPr="0026646A">
        <w:t>.</w:t>
      </w:r>
      <w:r w:rsidRPr="0026646A">
        <w:tab/>
        <w:t>Is [CHILD] allergic to any foods?</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tabs>
          <w:tab w:val="left" w:pos="720"/>
          <w:tab w:val="left" w:pos="1080"/>
        </w:tabs>
        <w:spacing w:after="0" w:line="240" w:lineRule="auto"/>
      </w:pPr>
    </w:p>
    <w:p w:rsidR="003B1FB3" w:rsidRPr="0026646A" w:rsidRDefault="003B1FB3" w:rsidP="00DD043C">
      <w:pPr>
        <w:tabs>
          <w:tab w:val="left" w:pos="720"/>
          <w:tab w:val="left" w:pos="1080"/>
          <w:tab w:val="left" w:pos="1440"/>
        </w:tabs>
        <w:spacing w:after="0" w:line="240" w:lineRule="auto"/>
        <w:rPr>
          <w:u w:val="single"/>
        </w:rPr>
      </w:pPr>
      <w:r w:rsidRPr="0026646A">
        <w:tab/>
        <w:t>H</w:t>
      </w:r>
      <w:r w:rsidR="007C723D" w:rsidRPr="0026646A">
        <w:t>26</w:t>
      </w:r>
      <w:r w:rsidRPr="0026646A">
        <w:t>a.</w:t>
      </w:r>
      <w:r w:rsidRPr="0026646A">
        <w:tab/>
        <w:t>[IF H</w:t>
      </w:r>
      <w:r w:rsidR="007C723D" w:rsidRPr="0026646A">
        <w:t>26</w:t>
      </w:r>
      <w:r w:rsidRPr="0026646A">
        <w:t>=1] SPECIFY</w:t>
      </w:r>
      <w:r w:rsidR="00931631" w:rsidRPr="0026646A">
        <w:t xml:space="preserve"> FOODS</w:t>
      </w:r>
      <w:r w:rsidRPr="0026646A">
        <w:t>________ [ALLOW 100 CHARACTERS]</w:t>
      </w:r>
    </w:p>
    <w:p w:rsidR="003B1FB3" w:rsidRPr="0026646A" w:rsidRDefault="003B1FB3" w:rsidP="001378D6">
      <w:pPr>
        <w:spacing w:after="0" w:line="240" w:lineRule="auto"/>
      </w:pPr>
    </w:p>
    <w:p w:rsidR="003B1FB3" w:rsidRPr="0026646A" w:rsidRDefault="003B1FB3" w:rsidP="006C6E6B">
      <w:pPr>
        <w:spacing w:after="0" w:line="240" w:lineRule="auto"/>
        <w:ind w:left="720" w:hanging="720"/>
      </w:pPr>
      <w:r w:rsidRPr="0026646A">
        <w:t>H</w:t>
      </w:r>
      <w:r w:rsidR="007C723D" w:rsidRPr="0026646A">
        <w:t>27</w:t>
      </w:r>
      <w:r w:rsidRPr="0026646A">
        <w:t>.</w:t>
      </w:r>
      <w:r w:rsidRPr="0026646A">
        <w:tab/>
        <w:t>Has [he/she] been skin tested for allerg</w:t>
      </w:r>
      <w:r w:rsidR="009A63EC" w:rsidRPr="0026646A">
        <w:t>ies</w:t>
      </w:r>
      <w:r w:rsidR="00EB1717" w:rsidRPr="0026646A">
        <w:t xml:space="preserve"> 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rPr>
          <w:b/>
          <w:bCs/>
          <w:i/>
          <w:iCs/>
        </w:rPr>
      </w:pPr>
      <w:r w:rsidRPr="0026646A">
        <w:tab/>
        <w:t>2</w:t>
      </w:r>
      <w:r w:rsidRPr="0026646A">
        <w:tab/>
        <w:t xml:space="preserve">NO </w:t>
      </w:r>
    </w:p>
    <w:p w:rsidR="003B1FB3" w:rsidRPr="0026646A" w:rsidRDefault="003B1FB3" w:rsidP="001378D6">
      <w:pPr>
        <w:tabs>
          <w:tab w:val="left" w:pos="1080"/>
        </w:tabs>
        <w:spacing w:after="0" w:line="240" w:lineRule="auto"/>
        <w:ind w:left="720" w:hanging="720"/>
      </w:pPr>
    </w:p>
    <w:p w:rsidR="003B1FB3" w:rsidRPr="0026646A" w:rsidRDefault="003B1FB3" w:rsidP="007C723D">
      <w:pPr>
        <w:tabs>
          <w:tab w:val="left" w:pos="1080"/>
        </w:tabs>
        <w:spacing w:after="0" w:line="240" w:lineRule="auto"/>
        <w:ind w:left="720" w:hanging="720"/>
      </w:pPr>
      <w:r w:rsidRPr="0026646A">
        <w:t>H</w:t>
      </w:r>
      <w:r w:rsidR="007C723D" w:rsidRPr="0026646A">
        <w:t>28</w:t>
      </w:r>
      <w:r w:rsidRPr="0026646A">
        <w:t>.</w:t>
      </w:r>
      <w:r w:rsidRPr="0026646A">
        <w:tab/>
        <w:t>[IF H</w:t>
      </w:r>
      <w:r w:rsidR="007C723D" w:rsidRPr="0026646A">
        <w:t>27</w:t>
      </w:r>
      <w:r w:rsidRPr="0026646A">
        <w:t>=1] Did the skin testing determine that [CHILD] was allergic to any of the following?</w:t>
      </w:r>
      <w:r w:rsidR="00FE4FA0" w:rsidRPr="0026646A">
        <w:t xml:space="preserve"> SELECT ALL THAT APPLY.</w:t>
      </w:r>
    </w:p>
    <w:p w:rsidR="003B1FB3" w:rsidRPr="0026646A" w:rsidRDefault="003B1FB3" w:rsidP="001378D6">
      <w:pPr>
        <w:tabs>
          <w:tab w:val="left" w:pos="1080"/>
        </w:tabs>
        <w:spacing w:after="0" w:line="240" w:lineRule="auto"/>
        <w:ind w:left="720" w:hanging="720"/>
      </w:pPr>
      <w:r w:rsidRPr="0026646A">
        <w:tab/>
        <w:t>a)</w:t>
      </w:r>
      <w:r w:rsidRPr="0026646A">
        <w:tab/>
        <w:t>Dogs</w:t>
      </w:r>
    </w:p>
    <w:p w:rsidR="003B1FB3" w:rsidRPr="0026646A" w:rsidRDefault="003B1FB3" w:rsidP="001378D6">
      <w:pPr>
        <w:tabs>
          <w:tab w:val="left" w:pos="1080"/>
        </w:tabs>
        <w:spacing w:after="0" w:line="240" w:lineRule="auto"/>
        <w:ind w:left="720" w:hanging="720"/>
      </w:pPr>
      <w:r w:rsidRPr="0026646A">
        <w:tab/>
        <w:t>b)</w:t>
      </w:r>
      <w:r w:rsidRPr="0026646A">
        <w:tab/>
        <w:t>Cats</w:t>
      </w:r>
    </w:p>
    <w:p w:rsidR="003B1FB3" w:rsidRPr="0026646A" w:rsidRDefault="003B1FB3" w:rsidP="001378D6">
      <w:pPr>
        <w:tabs>
          <w:tab w:val="left" w:pos="1080"/>
        </w:tabs>
        <w:spacing w:after="0" w:line="240" w:lineRule="auto"/>
        <w:ind w:left="720" w:hanging="720"/>
      </w:pPr>
      <w:r w:rsidRPr="0026646A">
        <w:tab/>
        <w:t>c)</w:t>
      </w:r>
      <w:r w:rsidRPr="0026646A">
        <w:tab/>
        <w:t>Dust</w:t>
      </w:r>
    </w:p>
    <w:p w:rsidR="003B1FB3" w:rsidRPr="0026646A" w:rsidRDefault="003B1FB3" w:rsidP="001378D6">
      <w:pPr>
        <w:tabs>
          <w:tab w:val="left" w:pos="1080"/>
        </w:tabs>
        <w:spacing w:after="0" w:line="240" w:lineRule="auto"/>
        <w:ind w:left="720" w:hanging="720"/>
      </w:pPr>
      <w:r w:rsidRPr="0026646A">
        <w:tab/>
        <w:t>d)</w:t>
      </w:r>
      <w:r w:rsidRPr="0026646A">
        <w:tab/>
        <w:t>Grass</w:t>
      </w:r>
    </w:p>
    <w:p w:rsidR="003B1FB3" w:rsidRPr="0026646A" w:rsidRDefault="003B1FB3" w:rsidP="001378D6">
      <w:pPr>
        <w:tabs>
          <w:tab w:val="left" w:pos="1080"/>
        </w:tabs>
        <w:spacing w:after="0" w:line="240" w:lineRule="auto"/>
        <w:ind w:left="720" w:hanging="720"/>
      </w:pPr>
      <w:r w:rsidRPr="0026646A">
        <w:tab/>
        <w:t>e)</w:t>
      </w:r>
      <w:r w:rsidRPr="0026646A">
        <w:tab/>
        <w:t>Pollen</w:t>
      </w:r>
    </w:p>
    <w:p w:rsidR="003B1FB3" w:rsidRPr="0026646A" w:rsidRDefault="003B1FB3" w:rsidP="001378D6">
      <w:pPr>
        <w:tabs>
          <w:tab w:val="left" w:pos="1080"/>
        </w:tabs>
        <w:spacing w:after="0" w:line="240" w:lineRule="auto"/>
        <w:ind w:left="720" w:hanging="720"/>
      </w:pPr>
      <w:r w:rsidRPr="0026646A">
        <w:tab/>
        <w:t xml:space="preserve">f) </w:t>
      </w:r>
      <w:r w:rsidRPr="0026646A">
        <w:tab/>
        <w:t xml:space="preserve"> Something else</w:t>
      </w:r>
    </w:p>
    <w:p w:rsidR="003B1FB3" w:rsidRPr="0026646A" w:rsidRDefault="003B1FB3" w:rsidP="001378D6">
      <w:pPr>
        <w:tabs>
          <w:tab w:val="left" w:pos="1080"/>
        </w:tabs>
        <w:spacing w:after="0" w:line="240" w:lineRule="auto"/>
        <w:ind w:left="720" w:hanging="720"/>
      </w:pPr>
    </w:p>
    <w:p w:rsidR="003B1FB3" w:rsidRPr="0026646A" w:rsidRDefault="003B1FB3" w:rsidP="00DD043C">
      <w:pPr>
        <w:spacing w:after="0" w:line="240" w:lineRule="auto"/>
        <w:ind w:left="1800" w:hanging="1080"/>
      </w:pPr>
      <w:r w:rsidRPr="0026646A">
        <w:t>H</w:t>
      </w:r>
      <w:r w:rsidR="007C723D" w:rsidRPr="0026646A">
        <w:t>28</w:t>
      </w:r>
      <w:r w:rsidR="007C47AE" w:rsidRPr="0026646A">
        <w:t>oth</w:t>
      </w:r>
      <w:r w:rsidR="003A371F">
        <w:t>.</w:t>
      </w:r>
      <w:r w:rsidR="003A371F">
        <w:tab/>
      </w:r>
      <w:r w:rsidR="007C47AE" w:rsidRPr="0026646A">
        <w:t>[IF H</w:t>
      </w:r>
      <w:r w:rsidR="007C723D" w:rsidRPr="0026646A">
        <w:t>28</w:t>
      </w:r>
      <w:r w:rsidRPr="0026646A">
        <w:t xml:space="preserve">f=1] DESCRIBE </w:t>
      </w:r>
      <w:r w:rsidRPr="0026646A">
        <w:rPr>
          <w:u w:val="single"/>
        </w:rPr>
        <w:tab/>
      </w:r>
      <w:r w:rsidRPr="0026646A">
        <w:rPr>
          <w:u w:val="single"/>
        </w:rPr>
        <w:tab/>
      </w:r>
      <w:r w:rsidRPr="0026646A">
        <w:rPr>
          <w:u w:val="single"/>
        </w:rPr>
        <w:tab/>
        <w:t xml:space="preserve"> [</w:t>
      </w:r>
      <w:r w:rsidRPr="0026646A">
        <w:t>ALLOW 100 CHARACTERS]</w:t>
      </w:r>
    </w:p>
    <w:p w:rsidR="003B1FB3" w:rsidRPr="0026646A" w:rsidRDefault="003B1FB3" w:rsidP="001378D6">
      <w:pPr>
        <w:spacing w:after="0" w:line="240" w:lineRule="auto"/>
      </w:pPr>
    </w:p>
    <w:p w:rsidR="003B1FB3" w:rsidRPr="0026646A" w:rsidRDefault="003B1FB3" w:rsidP="007C723D">
      <w:pPr>
        <w:spacing w:after="0" w:line="240" w:lineRule="auto"/>
      </w:pPr>
      <w:r w:rsidRPr="0026646A">
        <w:t>H</w:t>
      </w:r>
      <w:r w:rsidR="007C723D" w:rsidRPr="0026646A">
        <w:t>29</w:t>
      </w:r>
      <w:r w:rsidRPr="0026646A">
        <w:t>.</w:t>
      </w:r>
      <w:r w:rsidRPr="0026646A">
        <w:tab/>
        <w:t>[IF H</w:t>
      </w:r>
      <w:r w:rsidR="007C723D" w:rsidRPr="0026646A">
        <w:t>27</w:t>
      </w:r>
      <w:r w:rsidRPr="0026646A">
        <w:t xml:space="preserve">=1] Does/Did [CHILD] receive any shots for [his/her] allergies?  </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spacing w:after="0" w:line="240" w:lineRule="auto"/>
      </w:pPr>
    </w:p>
    <w:p w:rsidR="003B1FB3" w:rsidRPr="0026646A" w:rsidRDefault="003B1FB3" w:rsidP="007C723D">
      <w:pPr>
        <w:spacing w:after="0" w:line="240" w:lineRule="auto"/>
        <w:ind w:left="720" w:hanging="720"/>
      </w:pPr>
      <w:r w:rsidRPr="0026646A">
        <w:t>H</w:t>
      </w:r>
      <w:r w:rsidR="00EB1717" w:rsidRPr="0026646A">
        <w:t>3</w:t>
      </w:r>
      <w:r w:rsidR="007C723D" w:rsidRPr="0026646A">
        <w:t>0</w:t>
      </w:r>
      <w:r w:rsidRPr="0026646A">
        <w:t>.</w:t>
      </w:r>
      <w:r w:rsidRPr="0026646A">
        <w:tab/>
        <w:t>Has [CHILD] used any prescribed medicines or home remedies for any allergies, runny nose, or itchy rash</w:t>
      </w:r>
      <w:r w:rsidR="00EB1717" w:rsidRPr="0026646A">
        <w:t xml:space="preserve"> since our first interview on [FILL: BASELINE INTERVIEW DATE]</w:t>
      </w:r>
      <w:r w:rsidRPr="0026646A">
        <w:t>?</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tabs>
          <w:tab w:val="left" w:pos="1080"/>
        </w:tabs>
        <w:spacing w:after="0" w:line="240" w:lineRule="auto"/>
        <w:ind w:left="720" w:hanging="720"/>
      </w:pPr>
    </w:p>
    <w:p w:rsidR="003B1FB3" w:rsidRPr="0026646A" w:rsidRDefault="003B1FB3" w:rsidP="007C723D">
      <w:pPr>
        <w:spacing w:after="0" w:line="240" w:lineRule="auto"/>
        <w:ind w:left="720" w:hanging="720"/>
      </w:pPr>
      <w:r w:rsidRPr="0026646A">
        <w:t>H</w:t>
      </w:r>
      <w:r w:rsidR="00EB1717" w:rsidRPr="0026646A">
        <w:t>3</w:t>
      </w:r>
      <w:r w:rsidR="007C723D" w:rsidRPr="0026646A">
        <w:t>1</w:t>
      </w:r>
      <w:r w:rsidRPr="0026646A">
        <w:t>.</w:t>
      </w:r>
      <w:r w:rsidRPr="0026646A">
        <w:tab/>
        <w:t>[IF H</w:t>
      </w:r>
      <w:r w:rsidR="00EB1717" w:rsidRPr="0026646A">
        <w:t>3</w:t>
      </w:r>
      <w:r w:rsidR="007C723D" w:rsidRPr="0026646A">
        <w:t>0</w:t>
      </w:r>
      <w:r w:rsidRPr="0026646A">
        <w:t>=1] Which prescribed medicines or home remedies has [he/she] used? INTERVIEWER: BEGIN TYPING DRUG NAME OR HOME REMEDY. IF NOT SHOWN IN LOOK-UP LIST, THEN TYPE “NOT LISTED” TO BRING UP A BOX TO DESCRIBE.</w:t>
      </w:r>
    </w:p>
    <w:p w:rsidR="003B1FB3" w:rsidRPr="0026646A" w:rsidRDefault="003B1FB3" w:rsidP="001378D6">
      <w:pPr>
        <w:spacing w:after="0" w:line="240" w:lineRule="auto"/>
        <w:ind w:firstLine="720"/>
      </w:pPr>
    </w:p>
    <w:p w:rsidR="003B1FB3" w:rsidRPr="0026646A" w:rsidRDefault="003B1FB3" w:rsidP="001378D6">
      <w:pPr>
        <w:tabs>
          <w:tab w:val="left" w:pos="1080"/>
        </w:tabs>
        <w:spacing w:after="0" w:line="240" w:lineRule="auto"/>
      </w:pPr>
      <w:r w:rsidRPr="0026646A">
        <w:t xml:space="preserve">PROGRAMMER:  WE WILL PROVIDE LOOK-UP TABLE OF </w:t>
      </w:r>
      <w:r w:rsidRPr="0026646A">
        <w:rPr>
          <w:i/>
          <w:iCs/>
        </w:rPr>
        <w:t>FREQUENTLY PRESCRIBED MEDS</w:t>
      </w:r>
      <w:r w:rsidRPr="0026646A">
        <w:t xml:space="preserve"> TO INCLUDE AN OPTION “NOT LISTED.”  THAT SELECTION WILL ALLOW USER TO ENTER TEST IN AN </w:t>
      </w:r>
      <w:r w:rsidRPr="0026646A">
        <w:rPr>
          <w:i/>
          <w:iCs/>
        </w:rPr>
        <w:t xml:space="preserve">OTHER-SPECIFY </w:t>
      </w:r>
      <w:r w:rsidRPr="0026646A">
        <w:t>BOX.</w:t>
      </w:r>
    </w:p>
    <w:p w:rsidR="006B1DED" w:rsidRPr="0026646A" w:rsidRDefault="006B1DED" w:rsidP="006B1DED">
      <w:pPr>
        <w:spacing w:after="0" w:line="240" w:lineRule="auto"/>
        <w:ind w:left="720" w:hanging="720"/>
      </w:pPr>
      <w:r w:rsidRPr="0026646A">
        <w:t>LIST OF MEDICATIONS FOR LOOK-UP TABLE:</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Allegra</w:t>
      </w:r>
      <w:r w:rsidRPr="004213C4">
        <w:rPr>
          <w:rFonts w:asciiTheme="minorHAnsi" w:hAnsiTheme="minorHAnsi"/>
        </w:rPr>
        <w:t xml:space="preserve"> (</w:t>
      </w:r>
      <w:hyperlink r:id="rId8" w:history="1">
        <w:r w:rsidRPr="004213C4">
          <w:rPr>
            <w:rFonts w:asciiTheme="minorHAnsi" w:eastAsia="Times New Roman" w:hAnsiTheme="minorHAnsi" w:cs="Times New Roman"/>
            <w:sz w:val="24"/>
            <w:szCs w:val="24"/>
            <w:u w:val="single"/>
          </w:rPr>
          <w:t>Fexofenadine</w:t>
        </w:r>
      </w:hyperlink>
      <w:r w:rsidRPr="004213C4">
        <w:rPr>
          <w:rFonts w:asciiTheme="minorHAnsi" w:hAnsiTheme="minorHAnsi"/>
        </w:rPr>
        <w:t>)</w:t>
      </w:r>
      <w:r w:rsidRPr="004213C4">
        <w:rPr>
          <w:rFonts w:asciiTheme="minorHAnsi" w:eastAsia="Times New Roman" w:hAnsiTheme="minorHAnsi" w:cs="Times New Roman"/>
          <w:sz w:val="24"/>
          <w:szCs w:val="24"/>
        </w:rPr>
        <w:t xml:space="preserve"> </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 xml:space="preserve">Allerhist, </w:t>
      </w:r>
      <w:r w:rsidRPr="004213C4">
        <w:rPr>
          <w:rFonts w:asciiTheme="minorHAnsi" w:eastAsia="Times New Roman" w:hAnsiTheme="minorHAnsi" w:cs="Times New Roman"/>
          <w:b/>
          <w:bCs/>
          <w:sz w:val="24"/>
          <w:szCs w:val="24"/>
        </w:rPr>
        <w:t>or</w:t>
      </w:r>
      <w:r w:rsidRPr="004213C4">
        <w:rPr>
          <w:rFonts w:asciiTheme="minorHAnsi" w:eastAsia="Times New Roman" w:hAnsiTheme="minorHAnsi" w:cs="Times New Roman"/>
          <w:sz w:val="24"/>
          <w:szCs w:val="24"/>
        </w:rPr>
        <w:t xml:space="preserve"> Tavist (</w:t>
      </w:r>
      <w:hyperlink r:id="rId9" w:history="1">
        <w:r w:rsidRPr="004213C4">
          <w:rPr>
            <w:rFonts w:asciiTheme="minorHAnsi" w:eastAsia="Times New Roman" w:hAnsiTheme="minorHAnsi" w:cs="Times New Roman"/>
            <w:sz w:val="24"/>
            <w:szCs w:val="24"/>
            <w:u w:val="single"/>
          </w:rPr>
          <w:t>Clemastine</w:t>
        </w:r>
      </w:hyperlink>
      <w:r w:rsidRPr="004213C4">
        <w:rPr>
          <w:rFonts w:asciiTheme="minorHAnsi" w:hAnsiTheme="minorHAnsi"/>
        </w:rPr>
        <w:t>)</w:t>
      </w:r>
    </w:p>
    <w:p w:rsidR="00AA25BD" w:rsidRPr="004213C4" w:rsidRDefault="00EB1DEA"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hyperlink r:id="rId10" w:history="1">
        <w:r w:rsidR="00AA25BD" w:rsidRPr="004213C4">
          <w:rPr>
            <w:rFonts w:asciiTheme="minorHAnsi" w:eastAsia="Times New Roman" w:hAnsiTheme="minorHAnsi" w:cs="Times New Roman"/>
            <w:sz w:val="24"/>
            <w:szCs w:val="24"/>
          </w:rPr>
          <w:t>Benadryl</w:t>
        </w:r>
      </w:hyperlink>
      <w:r w:rsidR="00AA25BD" w:rsidRPr="004213C4">
        <w:rPr>
          <w:rFonts w:asciiTheme="minorHAnsi" w:hAnsiTheme="minorHAnsi"/>
        </w:rPr>
        <w:t xml:space="preserve"> (</w:t>
      </w:r>
      <w:hyperlink r:id="rId11" w:history="1">
        <w:r w:rsidR="00AA25BD" w:rsidRPr="004213C4">
          <w:rPr>
            <w:rFonts w:asciiTheme="minorHAnsi" w:eastAsia="Times New Roman" w:hAnsiTheme="minorHAnsi" w:cs="Times New Roman"/>
            <w:sz w:val="24"/>
            <w:szCs w:val="24"/>
            <w:u w:val="single"/>
          </w:rPr>
          <w:t>Diphenhydramine</w:t>
        </w:r>
      </w:hyperlink>
      <w:r w:rsidR="00AA25BD" w:rsidRPr="004213C4">
        <w:rPr>
          <w:rFonts w:asciiTheme="minorHAnsi" w:hAnsiTheme="minorHAnsi"/>
        </w:rPr>
        <w:t>)</w:t>
      </w:r>
      <w:r w:rsidR="00AA25BD" w:rsidRPr="004213C4">
        <w:rPr>
          <w:rFonts w:asciiTheme="minorHAnsi" w:eastAsia="Times New Roman" w:hAnsiTheme="minorHAnsi" w:cs="Times New Roman"/>
          <w:sz w:val="24"/>
          <w:szCs w:val="24"/>
        </w:rPr>
        <w:t xml:space="preserve"> </w:t>
      </w:r>
    </w:p>
    <w:p w:rsidR="00AA25BD" w:rsidRPr="004213C4" w:rsidRDefault="00EB1DEA"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hyperlink r:id="rId12" w:tooltip="Chlorpheniramine" w:history="1">
        <w:r w:rsidR="00AA25BD" w:rsidRPr="004213C4" w:rsidDel="003034B5">
          <w:rPr>
            <w:rFonts w:asciiTheme="minorHAnsi" w:eastAsia="Times New Roman" w:hAnsiTheme="minorHAnsi" w:cs="Times New Roman"/>
            <w:sz w:val="24"/>
            <w:szCs w:val="24"/>
            <w:u w:val="single"/>
          </w:rPr>
          <w:t>Chlorpheniramine</w:t>
        </w:r>
      </w:hyperlink>
      <w:r w:rsidR="00AA25BD" w:rsidRPr="004213C4" w:rsidDel="003034B5">
        <w:rPr>
          <w:rFonts w:asciiTheme="minorHAnsi" w:eastAsia="Times New Roman" w:hAnsiTheme="minorHAnsi" w:cs="Times New Roman"/>
          <w:sz w:val="24"/>
          <w:szCs w:val="24"/>
        </w:rPr>
        <w:t xml:space="preserve"> </w:t>
      </w:r>
      <w:r w:rsidR="00AA25BD" w:rsidRPr="004213C4">
        <w:rPr>
          <w:rFonts w:asciiTheme="minorHAnsi" w:eastAsia="Times New Roman" w:hAnsiTheme="minorHAnsi" w:cs="Times New Roman"/>
          <w:sz w:val="24"/>
          <w:szCs w:val="24"/>
        </w:rPr>
        <w:t>(Chlor-trimeton</w:t>
      </w:r>
      <w:r w:rsidR="00AA25BD" w:rsidRPr="004213C4">
        <w:rPr>
          <w:rFonts w:asciiTheme="minorHAnsi" w:hAnsiTheme="minorHAnsi"/>
        </w:rPr>
        <w:t>)</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Clarinex</w:t>
      </w:r>
      <w:r w:rsidRPr="004213C4">
        <w:rPr>
          <w:rFonts w:asciiTheme="minorHAnsi" w:hAnsiTheme="minorHAnsi"/>
        </w:rPr>
        <w:t xml:space="preserve"> (</w:t>
      </w:r>
      <w:hyperlink r:id="rId13" w:history="1">
        <w:r w:rsidRPr="004213C4">
          <w:rPr>
            <w:rFonts w:asciiTheme="minorHAnsi" w:eastAsia="Times New Roman" w:hAnsiTheme="minorHAnsi" w:cs="Times New Roman"/>
            <w:sz w:val="24"/>
            <w:szCs w:val="24"/>
            <w:u w:val="single"/>
          </w:rPr>
          <w:t>Desloratadine</w:t>
        </w:r>
      </w:hyperlink>
      <w:r w:rsidRPr="004213C4">
        <w:rPr>
          <w:rFonts w:asciiTheme="minorHAnsi" w:hAnsiTheme="minorHAnsi"/>
        </w:rPr>
        <w:t>)</w:t>
      </w:r>
      <w:r w:rsidRPr="004213C4">
        <w:rPr>
          <w:rFonts w:asciiTheme="minorHAnsi" w:eastAsia="Times New Roman" w:hAnsiTheme="minorHAnsi" w:cs="Times New Roman"/>
          <w:sz w:val="24"/>
          <w:szCs w:val="24"/>
        </w:rPr>
        <w:t xml:space="preserve"> </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Claritin</w:t>
      </w:r>
      <w:r w:rsidRPr="004213C4">
        <w:rPr>
          <w:rFonts w:asciiTheme="minorHAnsi" w:hAnsiTheme="minorHAnsi"/>
        </w:rPr>
        <w:t xml:space="preserve"> (</w:t>
      </w:r>
      <w:hyperlink r:id="rId14" w:history="1">
        <w:r w:rsidRPr="004213C4">
          <w:rPr>
            <w:rFonts w:asciiTheme="minorHAnsi" w:eastAsia="Times New Roman" w:hAnsiTheme="minorHAnsi" w:cs="Times New Roman"/>
            <w:sz w:val="24"/>
            <w:szCs w:val="24"/>
            <w:u w:val="single"/>
          </w:rPr>
          <w:t>Loratadine</w:t>
        </w:r>
      </w:hyperlink>
      <w:r w:rsidRPr="004213C4">
        <w:rPr>
          <w:rFonts w:asciiTheme="minorHAnsi" w:hAnsiTheme="minorHAnsi"/>
        </w:rPr>
        <w:t>)</w:t>
      </w:r>
      <w:r w:rsidRPr="004213C4">
        <w:rPr>
          <w:rFonts w:asciiTheme="minorHAnsi" w:eastAsia="Times New Roman" w:hAnsiTheme="minorHAnsi" w:cs="Times New Roman"/>
          <w:sz w:val="24"/>
          <w:szCs w:val="24"/>
        </w:rPr>
        <w:t xml:space="preserve"> </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Dimetapp</w:t>
      </w:r>
      <w:r w:rsidRPr="004213C4">
        <w:rPr>
          <w:rFonts w:asciiTheme="minorHAnsi" w:eastAsia="Times New Roman" w:hAnsiTheme="minorHAnsi" w:cs="Times New Roman"/>
          <w:sz w:val="24"/>
          <w:szCs w:val="24"/>
          <w:u w:val="single"/>
        </w:rPr>
        <w:t xml:space="preserve"> (Brompheniramine)</w:t>
      </w:r>
      <w:r w:rsidRPr="004213C4">
        <w:rPr>
          <w:rFonts w:asciiTheme="minorHAnsi" w:eastAsia="Times New Roman" w:hAnsiTheme="minorHAnsi" w:cs="Times New Roman"/>
          <w:sz w:val="24"/>
          <w:szCs w:val="24"/>
        </w:rPr>
        <w:t xml:space="preserve"> </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Patanase (</w:t>
      </w:r>
      <w:hyperlink r:id="rId15" w:history="1">
        <w:r w:rsidRPr="004213C4">
          <w:rPr>
            <w:rFonts w:asciiTheme="minorHAnsi" w:eastAsia="Times New Roman" w:hAnsiTheme="minorHAnsi" w:cs="Times New Roman"/>
            <w:sz w:val="24"/>
            <w:szCs w:val="24"/>
            <w:u w:val="single"/>
          </w:rPr>
          <w:t>Olopatadine</w:t>
        </w:r>
      </w:hyperlink>
      <w:r w:rsidRPr="004213C4">
        <w:rPr>
          <w:rFonts w:asciiTheme="minorHAnsi" w:hAnsiTheme="minorHAnsi"/>
        </w:rPr>
        <w:t>)</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Polaramine</w:t>
      </w:r>
      <w:r w:rsidRPr="004213C4">
        <w:rPr>
          <w:rFonts w:asciiTheme="minorHAnsi" w:hAnsiTheme="minorHAnsi"/>
        </w:rPr>
        <w:t xml:space="preserve"> (</w:t>
      </w:r>
      <w:hyperlink r:id="rId16" w:history="1">
        <w:r w:rsidRPr="004213C4">
          <w:rPr>
            <w:rFonts w:asciiTheme="minorHAnsi" w:eastAsia="Times New Roman" w:hAnsiTheme="minorHAnsi" w:cs="Times New Roman"/>
            <w:sz w:val="24"/>
            <w:szCs w:val="24"/>
            <w:u w:val="single"/>
          </w:rPr>
          <w:t>Dexchlorpheniramine</w:t>
        </w:r>
      </w:hyperlink>
      <w:r w:rsidRPr="004213C4">
        <w:rPr>
          <w:rFonts w:asciiTheme="minorHAnsi" w:hAnsiTheme="minorHAnsi"/>
        </w:rPr>
        <w:t>)</w:t>
      </w:r>
      <w:hyperlink r:id="rId17" w:history="1"/>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Xyzal</w:t>
      </w:r>
      <w:r w:rsidRPr="004213C4">
        <w:rPr>
          <w:rFonts w:asciiTheme="minorHAnsi" w:hAnsiTheme="minorHAnsi"/>
        </w:rPr>
        <w:t xml:space="preserve"> (</w:t>
      </w:r>
      <w:hyperlink r:id="rId18" w:history="1">
        <w:r w:rsidRPr="004213C4">
          <w:rPr>
            <w:rFonts w:asciiTheme="minorHAnsi" w:eastAsia="Times New Roman" w:hAnsiTheme="minorHAnsi" w:cs="Times New Roman"/>
            <w:sz w:val="24"/>
            <w:szCs w:val="24"/>
            <w:u w:val="single"/>
          </w:rPr>
          <w:t>Levocetirizine</w:t>
        </w:r>
      </w:hyperlink>
      <w:r w:rsidRPr="004213C4">
        <w:rPr>
          <w:rFonts w:asciiTheme="minorHAnsi" w:hAnsiTheme="minorHAnsi"/>
        </w:rPr>
        <w:t>)</w:t>
      </w:r>
    </w:p>
    <w:p w:rsidR="00AA25BD" w:rsidRPr="004213C4" w:rsidRDefault="00AA25BD" w:rsidP="00AA25BD">
      <w:pPr>
        <w:numPr>
          <w:ilvl w:val="0"/>
          <w:numId w:val="56"/>
        </w:numPr>
        <w:spacing w:before="100" w:beforeAutospacing="1" w:after="100" w:afterAutospacing="1" w:line="240" w:lineRule="auto"/>
        <w:rPr>
          <w:rFonts w:asciiTheme="minorHAnsi" w:eastAsia="Times New Roman" w:hAnsiTheme="minorHAnsi" w:cs="Times New Roman"/>
          <w:sz w:val="24"/>
          <w:szCs w:val="24"/>
        </w:rPr>
      </w:pPr>
      <w:r w:rsidRPr="004213C4">
        <w:rPr>
          <w:rFonts w:asciiTheme="minorHAnsi" w:eastAsia="Times New Roman" w:hAnsiTheme="minorHAnsi" w:cs="Times New Roman"/>
          <w:sz w:val="24"/>
          <w:szCs w:val="24"/>
        </w:rPr>
        <w:t>Zyrtec</w:t>
      </w:r>
      <w:r w:rsidRPr="004213C4">
        <w:rPr>
          <w:rFonts w:asciiTheme="minorHAnsi" w:hAnsiTheme="minorHAnsi"/>
        </w:rPr>
        <w:t xml:space="preserve"> (</w:t>
      </w:r>
      <w:hyperlink r:id="rId19" w:history="1">
        <w:r w:rsidRPr="004213C4">
          <w:rPr>
            <w:rFonts w:asciiTheme="minorHAnsi" w:eastAsia="Times New Roman" w:hAnsiTheme="minorHAnsi" w:cs="Times New Roman"/>
            <w:sz w:val="24"/>
            <w:szCs w:val="24"/>
            <w:u w:val="single"/>
          </w:rPr>
          <w:t>Cetirizine</w:t>
        </w:r>
      </w:hyperlink>
      <w:r w:rsidRPr="004213C4">
        <w:rPr>
          <w:rFonts w:asciiTheme="minorHAnsi" w:hAnsiTheme="minorHAnsi"/>
        </w:rPr>
        <w:t>)</w:t>
      </w:r>
      <w:r w:rsidRPr="004213C4">
        <w:rPr>
          <w:rFonts w:asciiTheme="minorHAnsi" w:eastAsia="Times New Roman" w:hAnsiTheme="minorHAnsi" w:cs="Times New Roman"/>
          <w:sz w:val="24"/>
          <w:szCs w:val="24"/>
        </w:rPr>
        <w:t xml:space="preserve"> </w:t>
      </w:r>
    </w:p>
    <w:p w:rsidR="006B1DED" w:rsidRDefault="00AA25BD" w:rsidP="00DD043C">
      <w:pPr>
        <w:spacing w:after="0" w:line="240" w:lineRule="auto"/>
        <w:rPr>
          <w:rFonts w:asciiTheme="minorHAnsi" w:eastAsia="Times New Roman" w:hAnsiTheme="minorHAnsi" w:cs="Times New Roman"/>
        </w:rPr>
      </w:pPr>
      <w:r w:rsidDel="00AA25BD">
        <w:t xml:space="preserve"> </w:t>
      </w:r>
      <w:r w:rsidR="001E75E8" w:rsidRPr="003A371F">
        <w:rPr>
          <w:rFonts w:asciiTheme="minorHAnsi" w:eastAsia="Times New Roman" w:hAnsiTheme="minorHAnsi" w:cs="Times New Roman"/>
        </w:rPr>
        <w:t>[IF H</w:t>
      </w:r>
      <w:r w:rsidR="007C723D" w:rsidRPr="003A371F">
        <w:rPr>
          <w:rFonts w:asciiTheme="minorHAnsi" w:eastAsia="Times New Roman" w:hAnsiTheme="minorHAnsi" w:cs="Times New Roman"/>
        </w:rPr>
        <w:t>22</w:t>
      </w:r>
      <w:r w:rsidR="001E75E8" w:rsidRPr="003A371F">
        <w:rPr>
          <w:rFonts w:asciiTheme="minorHAnsi" w:eastAsia="Times New Roman" w:hAnsiTheme="minorHAnsi" w:cs="Times New Roman"/>
        </w:rPr>
        <w:t>=1 (ITCHY SKIN/RASH), ALSO SHOW ANSWER CATEGORY 12</w:t>
      </w:r>
    </w:p>
    <w:p w:rsidR="00DD043C" w:rsidRPr="003A371F" w:rsidRDefault="00DD043C" w:rsidP="00DD043C">
      <w:pPr>
        <w:spacing w:after="0" w:line="240" w:lineRule="auto"/>
        <w:rPr>
          <w:rFonts w:asciiTheme="minorHAnsi" w:eastAsia="Times New Roman" w:hAnsiTheme="minorHAnsi" w:cs="Times New Roman"/>
        </w:rPr>
      </w:pPr>
    </w:p>
    <w:p w:rsidR="006B1DED" w:rsidRPr="003A371F" w:rsidRDefault="006B1DED" w:rsidP="00641718">
      <w:pPr>
        <w:pStyle w:val="ListParagraph"/>
        <w:numPr>
          <w:ilvl w:val="0"/>
          <w:numId w:val="56"/>
        </w:numPr>
        <w:tabs>
          <w:tab w:val="clear" w:pos="720"/>
        </w:tabs>
        <w:spacing w:after="0" w:line="240" w:lineRule="auto"/>
        <w:ind w:left="1080"/>
        <w:contextualSpacing/>
        <w:rPr>
          <w:rFonts w:asciiTheme="minorHAnsi" w:hAnsiTheme="minorHAnsi" w:cstheme="majorBidi"/>
        </w:rPr>
      </w:pPr>
      <w:r w:rsidRPr="003A371F">
        <w:rPr>
          <w:rFonts w:asciiTheme="minorHAnsi" w:hAnsiTheme="minorHAnsi" w:cstheme="majorBidi"/>
        </w:rPr>
        <w:t xml:space="preserve">Hydrocortisone cream </w:t>
      </w:r>
    </w:p>
    <w:p w:rsidR="006B1DED" w:rsidRPr="003A371F" w:rsidRDefault="006B1DED" w:rsidP="00641718">
      <w:pPr>
        <w:pStyle w:val="ListParagraph"/>
        <w:numPr>
          <w:ilvl w:val="0"/>
          <w:numId w:val="56"/>
        </w:numPr>
        <w:tabs>
          <w:tab w:val="clear" w:pos="720"/>
        </w:tabs>
        <w:spacing w:after="0" w:line="240" w:lineRule="auto"/>
        <w:ind w:left="1080"/>
        <w:rPr>
          <w:rFonts w:asciiTheme="minorHAnsi" w:hAnsiTheme="minorHAnsi"/>
        </w:rPr>
      </w:pPr>
      <w:r w:rsidRPr="003A371F">
        <w:rPr>
          <w:rStyle w:val="apple-style-span"/>
          <w:rFonts w:asciiTheme="minorHAnsi" w:hAnsiTheme="minorHAnsi" w:cs="Helvetica"/>
          <w:color w:val="54585A"/>
        </w:rPr>
        <w:t>MEDICATION NOT LISTED</w:t>
      </w:r>
    </w:p>
    <w:p w:rsidR="006B1DED" w:rsidRPr="0026646A" w:rsidRDefault="006B1DED" w:rsidP="001E75E8">
      <w:pPr>
        <w:spacing w:after="0" w:line="240" w:lineRule="auto"/>
      </w:pPr>
    </w:p>
    <w:p w:rsidR="00CE3FB0" w:rsidRPr="0026646A" w:rsidRDefault="00CE3FB0" w:rsidP="00DD043C">
      <w:pPr>
        <w:spacing w:after="0" w:line="240" w:lineRule="auto"/>
        <w:ind w:left="1440" w:hanging="720"/>
      </w:pPr>
      <w:r w:rsidRPr="0026646A">
        <w:t>H</w:t>
      </w:r>
      <w:r w:rsidR="007C723D" w:rsidRPr="0026646A">
        <w:t>31</w:t>
      </w:r>
      <w:r w:rsidRPr="0026646A">
        <w:t>a.</w:t>
      </w:r>
      <w:r w:rsidRPr="0026646A">
        <w:tab/>
        <w:t>[IF H</w:t>
      </w:r>
      <w:r w:rsidR="007C723D" w:rsidRPr="0026646A">
        <w:t>31</w:t>
      </w:r>
      <w:r w:rsidRPr="0026646A">
        <w:t>=</w:t>
      </w:r>
      <w:r w:rsidR="006B1DED" w:rsidRPr="0026646A">
        <w:t xml:space="preserve">13 (MEDICATION </w:t>
      </w:r>
      <w:r w:rsidRPr="0026646A">
        <w:t>NOT LISTED</w:t>
      </w:r>
      <w:r w:rsidR="006B1DED" w:rsidRPr="0026646A">
        <w:t>)</w:t>
      </w:r>
      <w:r w:rsidRPr="0026646A">
        <w:t>] TYPE DRUG NAME OR HOME REMEDY IN BOX BELOW</w:t>
      </w:r>
    </w:p>
    <w:p w:rsidR="00CE3FB0" w:rsidRPr="0026646A" w:rsidRDefault="00CE3FB0" w:rsidP="00DD043C">
      <w:pPr>
        <w:spacing w:after="0" w:line="240" w:lineRule="auto"/>
        <w:ind w:left="1440" w:hanging="720"/>
      </w:pPr>
    </w:p>
    <w:p w:rsidR="00CE3FB0" w:rsidRPr="0026646A" w:rsidRDefault="00CE3FB0" w:rsidP="001E75E8">
      <w:pPr>
        <w:spacing w:after="0" w:line="240" w:lineRule="auto"/>
      </w:pPr>
      <w:r w:rsidRPr="0026646A">
        <w:tab/>
      </w:r>
      <w:r w:rsidRPr="0026646A">
        <w:tab/>
        <w:t xml:space="preserve">_______________[ALLOW </w:t>
      </w:r>
      <w:r w:rsidR="00931631" w:rsidRPr="0026646A">
        <w:t>3</w:t>
      </w:r>
      <w:r w:rsidR="001E75E8" w:rsidRPr="0026646A">
        <w:t>5</w:t>
      </w:r>
      <w:r w:rsidRPr="0026646A">
        <w:t xml:space="preserve"> CHARACTERS]</w:t>
      </w:r>
    </w:p>
    <w:p w:rsidR="00CE3FB0" w:rsidRPr="0026646A" w:rsidRDefault="00CE3FB0" w:rsidP="001378D6">
      <w:pPr>
        <w:tabs>
          <w:tab w:val="left" w:pos="1080"/>
        </w:tabs>
        <w:spacing w:after="0" w:line="240" w:lineRule="auto"/>
        <w:ind w:left="720" w:hanging="720"/>
      </w:pPr>
    </w:p>
    <w:p w:rsidR="003B1FB3" w:rsidRPr="0026646A" w:rsidRDefault="003B1FB3" w:rsidP="00EB1717">
      <w:pPr>
        <w:spacing w:after="0" w:line="240" w:lineRule="auto"/>
      </w:pPr>
      <w:r w:rsidRPr="0026646A">
        <w:t>H</w:t>
      </w:r>
      <w:r w:rsidR="007C723D" w:rsidRPr="0026646A">
        <w:t>32</w:t>
      </w:r>
      <w:r w:rsidRPr="0026646A">
        <w:t>.</w:t>
      </w:r>
      <w:r w:rsidRPr="0026646A">
        <w:tab/>
        <w:t>[IF H</w:t>
      </w:r>
      <w:r w:rsidR="007C723D" w:rsidRPr="0026646A">
        <w:t>30</w:t>
      </w:r>
      <w:r w:rsidRPr="0026646A">
        <w:t>=1] How often did [he/she] use this</w:t>
      </w:r>
      <w:r w:rsidR="003B2B1B" w:rsidRPr="0026646A">
        <w:t>/</w:t>
      </w:r>
      <w:r w:rsidRPr="0026646A">
        <w:t>?</w:t>
      </w:r>
    </w:p>
    <w:p w:rsidR="00AA25BD" w:rsidRDefault="00AA25BD" w:rsidP="00AA25BD">
      <w:pPr>
        <w:tabs>
          <w:tab w:val="left" w:pos="1440"/>
          <w:tab w:val="left" w:pos="1800"/>
        </w:tabs>
        <w:spacing w:after="0" w:line="240" w:lineRule="auto"/>
        <w:ind w:left="1080" w:hanging="360"/>
      </w:pPr>
      <w:r w:rsidRPr="00FA5EB7">
        <w:t>1</w:t>
      </w:r>
      <w:r w:rsidRPr="00FA5EB7">
        <w:tab/>
      </w:r>
      <w:r>
        <w:t>Less than once a week</w:t>
      </w:r>
    </w:p>
    <w:p w:rsidR="00AA25BD" w:rsidRPr="00FA5EB7" w:rsidRDefault="00AA25BD" w:rsidP="00AA25BD">
      <w:pPr>
        <w:tabs>
          <w:tab w:val="left" w:pos="1440"/>
          <w:tab w:val="left" w:pos="1800"/>
        </w:tabs>
        <w:spacing w:after="0" w:line="240" w:lineRule="auto"/>
        <w:ind w:left="1080" w:hanging="360"/>
      </w:pPr>
      <w:r>
        <w:t>2</w:t>
      </w:r>
      <w:r>
        <w:tab/>
      </w:r>
      <w:r w:rsidRPr="00FA5EB7">
        <w:t>1-2 times/week</w:t>
      </w:r>
    </w:p>
    <w:p w:rsidR="00AA25BD" w:rsidRPr="00FA5EB7" w:rsidRDefault="00AA25BD" w:rsidP="00AA25BD">
      <w:pPr>
        <w:tabs>
          <w:tab w:val="left" w:pos="1440"/>
          <w:tab w:val="left" w:pos="1800"/>
        </w:tabs>
        <w:spacing w:after="0" w:line="240" w:lineRule="auto"/>
        <w:ind w:left="1080" w:hanging="360"/>
      </w:pPr>
      <w:r>
        <w:t>3</w:t>
      </w:r>
      <w:r w:rsidRPr="00FA5EB7">
        <w:tab/>
      </w:r>
      <w:r>
        <w:t xml:space="preserve">More than twice a </w:t>
      </w:r>
      <w:r w:rsidRPr="00FA5EB7">
        <w:t>week</w:t>
      </w:r>
    </w:p>
    <w:p w:rsidR="00AA25BD" w:rsidRPr="00FA5EB7" w:rsidRDefault="00AA25BD" w:rsidP="00AA25BD">
      <w:pPr>
        <w:spacing w:after="0" w:line="240" w:lineRule="auto"/>
        <w:ind w:left="1080" w:hanging="360"/>
      </w:pPr>
      <w:r>
        <w:t>4</w:t>
      </w:r>
      <w:r w:rsidRPr="00FA5EB7">
        <w:tab/>
        <w:t>Every day</w:t>
      </w:r>
    </w:p>
    <w:p w:rsidR="003B1FB3" w:rsidRPr="0026646A" w:rsidRDefault="003B1FB3" w:rsidP="001378D6">
      <w:pPr>
        <w:spacing w:after="0" w:line="240" w:lineRule="auto"/>
        <w:ind w:left="1080" w:hanging="360"/>
      </w:pPr>
    </w:p>
    <w:p w:rsidR="003B1FB3" w:rsidRPr="0026646A" w:rsidRDefault="003B1FB3" w:rsidP="00AA25BD">
      <w:pPr>
        <w:spacing w:after="0" w:line="240" w:lineRule="auto"/>
        <w:ind w:left="720" w:hanging="720"/>
      </w:pPr>
      <w:r w:rsidRPr="0026646A">
        <w:t>H</w:t>
      </w:r>
      <w:r w:rsidR="007C723D" w:rsidRPr="0026646A">
        <w:t>33</w:t>
      </w:r>
      <w:r w:rsidRPr="0026646A">
        <w:t>.</w:t>
      </w:r>
      <w:r w:rsidRPr="0026646A">
        <w:tab/>
        <w:t>[IF H</w:t>
      </w:r>
      <w:r w:rsidR="007C723D" w:rsidRPr="0026646A">
        <w:t>30</w:t>
      </w:r>
      <w:r w:rsidRPr="0026646A">
        <w:t xml:space="preserve">=1] Are there other medicines or home remedies [he/she] </w:t>
      </w:r>
      <w:r w:rsidR="00AA25BD" w:rsidRPr="0026646A">
        <w:t xml:space="preserve">has </w:t>
      </w:r>
      <w:r w:rsidRPr="0026646A">
        <w:t>used</w:t>
      </w:r>
      <w:r w:rsidR="003B2B1B" w:rsidRPr="0026646A">
        <w:t xml:space="preserve"> </w:t>
      </w:r>
      <w:r w:rsidR="009C483C" w:rsidRPr="0026646A">
        <w:t xml:space="preserve">for </w:t>
      </w:r>
      <w:r w:rsidR="003B2B1B" w:rsidRPr="0026646A">
        <w:t>allergies, runny nose or itchy rash</w:t>
      </w:r>
      <w:r w:rsidRPr="0026646A">
        <w:t xml:space="preserve">? </w:t>
      </w:r>
    </w:p>
    <w:p w:rsidR="003B1FB3" w:rsidRPr="0026646A" w:rsidRDefault="003B1FB3" w:rsidP="001378D6">
      <w:pPr>
        <w:tabs>
          <w:tab w:val="left" w:pos="1080"/>
        </w:tabs>
        <w:spacing w:after="0" w:line="240" w:lineRule="auto"/>
        <w:ind w:left="1080" w:hanging="360"/>
      </w:pPr>
      <w:r w:rsidRPr="0026646A">
        <w:t>1</w:t>
      </w:r>
      <w:r w:rsidRPr="0026646A">
        <w:tab/>
        <w:t>YES</w:t>
      </w:r>
    </w:p>
    <w:p w:rsidR="003B1FB3" w:rsidRPr="0026646A" w:rsidRDefault="003B1FB3" w:rsidP="001378D6">
      <w:pPr>
        <w:spacing w:after="0" w:line="240" w:lineRule="auto"/>
        <w:ind w:left="1080" w:hanging="360"/>
      </w:pPr>
      <w:r w:rsidRPr="0026646A">
        <w:t>2</w:t>
      </w:r>
      <w:r w:rsidRPr="0026646A">
        <w:tab/>
        <w:t>NO</w:t>
      </w:r>
    </w:p>
    <w:p w:rsidR="003B2B1B" w:rsidRPr="0026646A" w:rsidRDefault="003B2B1B" w:rsidP="001378D6">
      <w:pPr>
        <w:spacing w:after="0" w:line="240" w:lineRule="auto"/>
        <w:ind w:left="1080" w:hanging="360"/>
      </w:pPr>
    </w:p>
    <w:p w:rsidR="003B2B1B" w:rsidRPr="0026646A" w:rsidRDefault="006654A7" w:rsidP="0024787D">
      <w:pPr>
        <w:spacing w:after="0" w:line="240" w:lineRule="auto"/>
        <w:ind w:left="1080" w:hanging="360"/>
      </w:pPr>
      <w:r w:rsidRPr="0026646A">
        <w:t>PROGRAMMER:  WILL NEED TO ADD LOOK-UP TABLE HERE TOO [TBD]</w:t>
      </w:r>
    </w:p>
    <w:p w:rsidR="003B2B1B" w:rsidRPr="0026646A" w:rsidRDefault="003B2B1B" w:rsidP="001378D6">
      <w:pPr>
        <w:spacing w:after="0" w:line="240" w:lineRule="auto"/>
        <w:ind w:left="1080" w:hanging="360"/>
      </w:pPr>
    </w:p>
    <w:p w:rsidR="003B1FB3" w:rsidRPr="0026646A" w:rsidRDefault="003B1FB3" w:rsidP="001378D6">
      <w:pPr>
        <w:pStyle w:val="ListParagraph"/>
        <w:spacing w:after="0" w:line="240" w:lineRule="auto"/>
        <w:ind w:hanging="720"/>
        <w:rPr>
          <w:iCs/>
        </w:rPr>
      </w:pPr>
    </w:p>
    <w:p w:rsidR="003B1FB3" w:rsidRPr="0026646A" w:rsidRDefault="003B1FB3" w:rsidP="00EB1717">
      <w:pPr>
        <w:pStyle w:val="ListParagraph"/>
        <w:spacing w:after="0" w:line="240" w:lineRule="auto"/>
        <w:ind w:hanging="720"/>
      </w:pPr>
      <w:r w:rsidRPr="0026646A">
        <w:t>PROGRAMMER: LOOP H</w:t>
      </w:r>
      <w:r w:rsidR="00981E69" w:rsidRPr="0026646A">
        <w:t>31</w:t>
      </w:r>
      <w:r w:rsidRPr="0026646A">
        <w:t>-H</w:t>
      </w:r>
      <w:r w:rsidR="00981E69" w:rsidRPr="0026646A">
        <w:t>33</w:t>
      </w:r>
      <w:r w:rsidRPr="0026646A">
        <w:t xml:space="preserve"> UNTIL USER ENTERS H</w:t>
      </w:r>
      <w:r w:rsidR="00981E69" w:rsidRPr="0026646A">
        <w:t>33</w:t>
      </w:r>
      <w:r w:rsidRPr="0026646A">
        <w:t>=2, THEN CONTINUE TO H</w:t>
      </w:r>
      <w:r w:rsidR="00981E69" w:rsidRPr="0026646A">
        <w:t>34</w:t>
      </w:r>
      <w:r w:rsidRPr="0026646A">
        <w:t>.</w:t>
      </w:r>
      <w:r w:rsidR="00FE4FA0" w:rsidRPr="0026646A">
        <w:t xml:space="preserve"> ALLOW 20 LOOPS.</w:t>
      </w:r>
    </w:p>
    <w:p w:rsidR="003B1FB3" w:rsidRPr="0026646A" w:rsidRDefault="003B1FB3" w:rsidP="001378D6">
      <w:pPr>
        <w:pStyle w:val="ListParagraph"/>
        <w:spacing w:after="0" w:line="240" w:lineRule="auto"/>
        <w:ind w:hanging="720"/>
      </w:pPr>
    </w:p>
    <w:p w:rsidR="003B1FB3" w:rsidRPr="0026646A" w:rsidRDefault="003B1FB3" w:rsidP="00EB1717">
      <w:pPr>
        <w:pStyle w:val="ListParagraph"/>
        <w:spacing w:after="0" w:line="240" w:lineRule="auto"/>
        <w:ind w:hanging="720"/>
        <w:rPr>
          <w:iCs/>
        </w:rPr>
      </w:pPr>
      <w:r w:rsidRPr="0026646A">
        <w:rPr>
          <w:iCs/>
        </w:rPr>
        <w:t>H</w:t>
      </w:r>
      <w:r w:rsidR="00981E69" w:rsidRPr="0026646A">
        <w:rPr>
          <w:iCs/>
        </w:rPr>
        <w:t>34</w:t>
      </w:r>
      <w:r w:rsidRPr="0026646A">
        <w:rPr>
          <w:iCs/>
        </w:rPr>
        <w:t>.</w:t>
      </w:r>
      <w:r w:rsidRPr="0026646A">
        <w:rPr>
          <w:iCs/>
        </w:rPr>
        <w:tab/>
        <w:t>Is [CHILD] allergic to any medications?</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1378D6">
      <w:pPr>
        <w:spacing w:after="0" w:line="240" w:lineRule="auto"/>
        <w:ind w:left="720" w:hanging="720"/>
      </w:pPr>
    </w:p>
    <w:p w:rsidR="003B1FB3" w:rsidRPr="0026646A" w:rsidRDefault="003B1FB3" w:rsidP="00D630D3">
      <w:pPr>
        <w:spacing w:after="0" w:line="240" w:lineRule="auto"/>
      </w:pPr>
      <w:r w:rsidRPr="0026646A">
        <w:t>H</w:t>
      </w:r>
      <w:r w:rsidR="00981E69" w:rsidRPr="0026646A">
        <w:t>35</w:t>
      </w:r>
      <w:r w:rsidRPr="0026646A">
        <w:t>.</w:t>
      </w:r>
      <w:r w:rsidRPr="0026646A">
        <w:tab/>
        <w:t>[IF H</w:t>
      </w:r>
      <w:r w:rsidR="00981E69" w:rsidRPr="0026646A">
        <w:t>34</w:t>
      </w:r>
      <w:r w:rsidRPr="0026646A">
        <w:t xml:space="preserve">=1] What medications is [he/she] allergic to? </w:t>
      </w:r>
    </w:p>
    <w:p w:rsidR="003B1FB3" w:rsidRPr="0026646A" w:rsidRDefault="003B1FB3" w:rsidP="001378D6">
      <w:pPr>
        <w:spacing w:after="0" w:line="240" w:lineRule="auto"/>
      </w:pPr>
    </w:p>
    <w:p w:rsidR="003B1FB3" w:rsidRPr="0026646A" w:rsidRDefault="003B1FB3" w:rsidP="001378D6">
      <w:pPr>
        <w:spacing w:after="0" w:line="240" w:lineRule="auto"/>
        <w:ind w:left="720"/>
      </w:pPr>
      <w:r w:rsidRPr="0026646A">
        <w:t>_________ [ALLOW 30 CHARACTERS]</w:t>
      </w:r>
    </w:p>
    <w:p w:rsidR="003B1FB3" w:rsidRPr="0026646A" w:rsidRDefault="003B1FB3" w:rsidP="001378D6">
      <w:pPr>
        <w:spacing w:after="0" w:line="240" w:lineRule="auto"/>
        <w:ind w:left="720"/>
      </w:pPr>
    </w:p>
    <w:p w:rsidR="003B1FB3" w:rsidRPr="0026646A" w:rsidRDefault="003B1FB3" w:rsidP="00981E69">
      <w:pPr>
        <w:spacing w:after="0" w:line="240" w:lineRule="auto"/>
      </w:pPr>
      <w:r w:rsidRPr="0026646A">
        <w:t>H</w:t>
      </w:r>
      <w:r w:rsidR="00981E69" w:rsidRPr="0026646A">
        <w:t>36</w:t>
      </w:r>
      <w:r w:rsidRPr="0026646A">
        <w:t>.</w:t>
      </w:r>
      <w:r w:rsidRPr="0026646A">
        <w:tab/>
        <w:t>Any other medications?</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spacing w:after="0" w:line="240" w:lineRule="auto"/>
        <w:ind w:left="1080" w:hanging="360"/>
      </w:pPr>
      <w:r w:rsidRPr="0026646A">
        <w:t>2</w:t>
      </w:r>
      <w:r w:rsidRPr="0026646A">
        <w:tab/>
        <w:t>NO</w:t>
      </w:r>
    </w:p>
    <w:p w:rsidR="003B1FB3" w:rsidRPr="0026646A" w:rsidRDefault="003B1FB3" w:rsidP="001378D6">
      <w:pPr>
        <w:spacing w:after="0" w:line="240" w:lineRule="auto"/>
        <w:ind w:left="720" w:hanging="720"/>
      </w:pPr>
    </w:p>
    <w:p w:rsidR="003B1FB3" w:rsidRPr="0026646A" w:rsidRDefault="003B1FB3" w:rsidP="00981E69">
      <w:pPr>
        <w:spacing w:after="0" w:line="240" w:lineRule="auto"/>
        <w:ind w:left="720" w:hanging="720"/>
      </w:pPr>
      <w:r w:rsidRPr="0026646A">
        <w:t>PROGRAMMER: ADMINISTER H</w:t>
      </w:r>
      <w:r w:rsidR="00981E69" w:rsidRPr="0026646A">
        <w:t>35</w:t>
      </w:r>
      <w:r w:rsidRPr="0026646A">
        <w:t xml:space="preserve"> UNTIL USER ENTERS H</w:t>
      </w:r>
      <w:r w:rsidR="00981E69" w:rsidRPr="0026646A">
        <w:t>36</w:t>
      </w:r>
      <w:r w:rsidRPr="0026646A">
        <w:t>=2, THEN CONTINUE TO H</w:t>
      </w:r>
      <w:r w:rsidR="00981E69" w:rsidRPr="0026646A">
        <w:t>37</w:t>
      </w:r>
      <w:r w:rsidRPr="0026646A">
        <w:t xml:space="preserve">. </w:t>
      </w:r>
      <w:r w:rsidR="00FE4FA0" w:rsidRPr="0026646A">
        <w:t>ALLOW 20 LOOPS.</w:t>
      </w:r>
    </w:p>
    <w:p w:rsidR="003B1FB3" w:rsidRPr="0026646A" w:rsidRDefault="003B1FB3" w:rsidP="001378D6">
      <w:pPr>
        <w:spacing w:after="0" w:line="240" w:lineRule="auto"/>
        <w:ind w:left="720" w:hanging="720"/>
      </w:pPr>
    </w:p>
    <w:p w:rsidR="003B1FB3" w:rsidRPr="0026646A" w:rsidRDefault="003B1FB3" w:rsidP="001378D6">
      <w:pPr>
        <w:spacing w:after="0" w:line="240" w:lineRule="auto"/>
        <w:ind w:left="1620" w:hanging="180"/>
      </w:pPr>
    </w:p>
    <w:p w:rsidR="003B1FB3" w:rsidRPr="0026646A" w:rsidRDefault="003B1FB3" w:rsidP="00981E69">
      <w:pPr>
        <w:spacing w:after="0" w:line="240" w:lineRule="auto"/>
        <w:ind w:left="720" w:hanging="720"/>
      </w:pPr>
      <w:r w:rsidRPr="0026646A">
        <w:t>H</w:t>
      </w:r>
      <w:r w:rsidR="00981E69" w:rsidRPr="0026646A">
        <w:t>38</w:t>
      </w:r>
      <w:r w:rsidRPr="0026646A">
        <w:t>.</w:t>
      </w:r>
      <w:r w:rsidRPr="0026646A">
        <w:tab/>
        <w:t>Was [CHILD] diagnosed by a doctor or other health professional with a blood disorder or anemia</w:t>
      </w:r>
      <w:r w:rsidR="00D630D3" w:rsidRPr="0026646A">
        <w:t xml:space="preserve"> since our first interview on [FILL: BASELINE INTERVIEW DATE]</w:t>
      </w:r>
      <w:r w:rsidRPr="0026646A">
        <w:t>?</w:t>
      </w:r>
    </w:p>
    <w:p w:rsidR="00CE3FB0" w:rsidRPr="0026646A" w:rsidRDefault="00CE3FB0" w:rsidP="00CE3FB0">
      <w:pPr>
        <w:tabs>
          <w:tab w:val="left" w:pos="1080"/>
        </w:tabs>
        <w:spacing w:after="0" w:line="240" w:lineRule="auto"/>
        <w:ind w:left="720" w:hanging="720"/>
      </w:pPr>
      <w:r w:rsidRPr="0026646A">
        <w:tab/>
        <w:t>1</w:t>
      </w:r>
      <w:r w:rsidRPr="0026646A">
        <w:tab/>
        <w:t>YES</w:t>
      </w:r>
    </w:p>
    <w:p w:rsidR="003B1FB3" w:rsidRPr="0026646A" w:rsidRDefault="00CE3FB0" w:rsidP="00CE3FB0">
      <w:pPr>
        <w:pStyle w:val="ListParagraph"/>
        <w:tabs>
          <w:tab w:val="left" w:pos="1080"/>
          <w:tab w:val="left" w:pos="3600"/>
          <w:tab w:val="left" w:pos="4320"/>
        </w:tabs>
        <w:spacing w:after="0" w:line="240" w:lineRule="auto"/>
      </w:pPr>
      <w:r w:rsidRPr="0026646A">
        <w:t>2</w:t>
      </w:r>
      <w:r w:rsidRPr="0026646A">
        <w:tab/>
        <w:t>NO</w:t>
      </w:r>
    </w:p>
    <w:p w:rsidR="00CE3FB0" w:rsidRPr="0026646A" w:rsidRDefault="00CE3FB0" w:rsidP="00CE3FB0">
      <w:pPr>
        <w:pStyle w:val="ListParagraph"/>
        <w:tabs>
          <w:tab w:val="left" w:pos="1080"/>
          <w:tab w:val="left" w:pos="3600"/>
          <w:tab w:val="left" w:pos="4320"/>
        </w:tabs>
        <w:spacing w:after="0" w:line="240" w:lineRule="auto"/>
      </w:pPr>
    </w:p>
    <w:p w:rsidR="00CE3FB0" w:rsidRPr="0026646A" w:rsidRDefault="00CE3FB0" w:rsidP="00CE3FB0">
      <w:pPr>
        <w:pStyle w:val="ListParagraph"/>
        <w:tabs>
          <w:tab w:val="left" w:pos="1080"/>
          <w:tab w:val="left" w:pos="3600"/>
          <w:tab w:val="left" w:pos="4320"/>
        </w:tabs>
        <w:spacing w:after="0" w:line="240" w:lineRule="auto"/>
      </w:pPr>
    </w:p>
    <w:p w:rsidR="003B1FB3" w:rsidRPr="0026646A" w:rsidRDefault="00FE4FA0" w:rsidP="00981E69">
      <w:pPr>
        <w:spacing w:after="0" w:line="240" w:lineRule="auto"/>
        <w:ind w:left="720" w:hanging="720"/>
      </w:pPr>
      <w:r w:rsidRPr="0026646A">
        <w:t>H</w:t>
      </w:r>
      <w:r w:rsidR="00D630D3" w:rsidRPr="0026646A">
        <w:t>4</w:t>
      </w:r>
      <w:r w:rsidR="00981E69" w:rsidRPr="0026646A">
        <w:t>0</w:t>
      </w:r>
      <w:r w:rsidR="003B1FB3" w:rsidRPr="0026646A">
        <w:t>.</w:t>
      </w:r>
      <w:r w:rsidR="003B1FB3" w:rsidRPr="0026646A">
        <w:tab/>
        <w:t>Was [CHILD] diagnosed by a doctor or other health professional with cancer</w:t>
      </w:r>
      <w:r w:rsidR="00D630D3" w:rsidRPr="0026646A">
        <w:t xml:space="preserve"> since our first interview on [FILL: BASELINE INTERVIEW DATE]</w:t>
      </w:r>
      <w:r w:rsidR="003B1FB3" w:rsidRPr="0026646A">
        <w:t>?</w:t>
      </w:r>
    </w:p>
    <w:p w:rsidR="00CE3FB0" w:rsidRPr="0026646A" w:rsidRDefault="00CE3FB0" w:rsidP="00CE3FB0">
      <w:pPr>
        <w:tabs>
          <w:tab w:val="left" w:pos="1080"/>
        </w:tabs>
        <w:spacing w:after="0" w:line="240" w:lineRule="auto"/>
        <w:ind w:left="720" w:hanging="720"/>
      </w:pPr>
      <w:r w:rsidRPr="0026646A">
        <w:tab/>
        <w:t>1</w:t>
      </w:r>
      <w:r w:rsidRPr="0026646A">
        <w:tab/>
        <w:t>YES</w:t>
      </w:r>
    </w:p>
    <w:p w:rsidR="003B1FB3" w:rsidRPr="0026646A" w:rsidRDefault="00CE3FB0" w:rsidP="00CE3FB0">
      <w:pPr>
        <w:pStyle w:val="ListParagraph"/>
        <w:tabs>
          <w:tab w:val="left" w:pos="1080"/>
          <w:tab w:val="left" w:pos="3600"/>
          <w:tab w:val="left" w:pos="4320"/>
        </w:tabs>
        <w:spacing w:after="0" w:line="240" w:lineRule="auto"/>
      </w:pPr>
      <w:r w:rsidRPr="0026646A">
        <w:t>2</w:t>
      </w:r>
      <w:r w:rsidRPr="0026646A">
        <w:tab/>
        <w:t>NO</w:t>
      </w:r>
    </w:p>
    <w:p w:rsidR="00CE3FB0" w:rsidRPr="0026646A" w:rsidRDefault="00CE3FB0" w:rsidP="00CE3FB0">
      <w:pPr>
        <w:pStyle w:val="ListParagraph"/>
        <w:tabs>
          <w:tab w:val="left" w:pos="1080"/>
          <w:tab w:val="left" w:pos="3600"/>
          <w:tab w:val="left" w:pos="4320"/>
        </w:tabs>
        <w:spacing w:after="0" w:line="240" w:lineRule="auto"/>
      </w:pPr>
    </w:p>
    <w:p w:rsidR="003B1FB3" w:rsidRPr="0026646A" w:rsidRDefault="00FE4FA0" w:rsidP="00DD043C">
      <w:pPr>
        <w:spacing w:after="0" w:line="240" w:lineRule="auto"/>
        <w:ind w:left="1440" w:hanging="720"/>
      </w:pPr>
      <w:r w:rsidRPr="0026646A">
        <w:t>H</w:t>
      </w:r>
      <w:r w:rsidR="00D630D3" w:rsidRPr="0026646A">
        <w:t>4</w:t>
      </w:r>
      <w:r w:rsidR="00981E69" w:rsidRPr="0026646A">
        <w:t>0</w:t>
      </w:r>
      <w:r w:rsidR="00D630D3" w:rsidRPr="0026646A">
        <w:t>a</w:t>
      </w:r>
      <w:r w:rsidR="003B1FB3" w:rsidRPr="0026646A">
        <w:t>.</w:t>
      </w:r>
      <w:r w:rsidR="003B1FB3" w:rsidRPr="0026646A">
        <w:tab/>
        <w:t xml:space="preserve">[IF </w:t>
      </w:r>
      <w:r w:rsidRPr="0026646A">
        <w:t>H</w:t>
      </w:r>
      <w:r w:rsidR="00D630D3" w:rsidRPr="0026646A">
        <w:t>4</w:t>
      </w:r>
      <w:r w:rsidR="00981E69" w:rsidRPr="0026646A">
        <w:t>0</w:t>
      </w:r>
      <w:r w:rsidR="003B1FB3" w:rsidRPr="0026646A">
        <w:t xml:space="preserve">=1] What kind of cancer was [CHILD] diagnosed with? </w:t>
      </w:r>
      <w:r w:rsidRPr="0026646A">
        <w:t>SELECT ALL THAT APPLY.</w:t>
      </w:r>
    </w:p>
    <w:p w:rsidR="003B1FB3" w:rsidRPr="0026646A" w:rsidRDefault="003B1FB3" w:rsidP="001378D6">
      <w:pPr>
        <w:tabs>
          <w:tab w:val="left" w:pos="1800"/>
        </w:tabs>
        <w:spacing w:after="0" w:line="240" w:lineRule="auto"/>
        <w:ind w:left="1440"/>
      </w:pPr>
      <w:r w:rsidRPr="0026646A">
        <w:t>a.</w:t>
      </w:r>
      <w:r w:rsidRPr="0026646A">
        <w:tab/>
        <w:t>Leukemia, also called blood cells cancer</w:t>
      </w:r>
    </w:p>
    <w:p w:rsidR="003B1FB3" w:rsidRPr="0026646A" w:rsidRDefault="003B1FB3" w:rsidP="001378D6">
      <w:pPr>
        <w:tabs>
          <w:tab w:val="left" w:pos="1800"/>
        </w:tabs>
        <w:spacing w:after="0" w:line="240" w:lineRule="auto"/>
        <w:ind w:left="1440"/>
      </w:pPr>
      <w:r w:rsidRPr="0026646A">
        <w:t>b.</w:t>
      </w:r>
      <w:r w:rsidRPr="0026646A">
        <w:tab/>
        <w:t>Sarcoma, also called bone cancer</w:t>
      </w:r>
    </w:p>
    <w:p w:rsidR="003B1FB3" w:rsidRPr="0026646A" w:rsidRDefault="003B1FB3" w:rsidP="001378D6">
      <w:pPr>
        <w:tabs>
          <w:tab w:val="left" w:pos="1800"/>
        </w:tabs>
        <w:spacing w:after="0" w:line="240" w:lineRule="auto"/>
        <w:ind w:left="1440"/>
      </w:pPr>
      <w:r w:rsidRPr="0026646A">
        <w:t>c.</w:t>
      </w:r>
      <w:r w:rsidRPr="0026646A">
        <w:tab/>
        <w:t>Lymphoma, also called cancer of lymph or immune system</w:t>
      </w:r>
    </w:p>
    <w:p w:rsidR="003B1FB3" w:rsidRPr="0026646A" w:rsidRDefault="003B1FB3" w:rsidP="001378D6">
      <w:pPr>
        <w:tabs>
          <w:tab w:val="left" w:pos="1800"/>
        </w:tabs>
        <w:spacing w:after="0" w:line="240" w:lineRule="auto"/>
        <w:ind w:left="1440"/>
      </w:pPr>
      <w:r w:rsidRPr="0026646A">
        <w:t>d.</w:t>
      </w:r>
      <w:r w:rsidRPr="0026646A">
        <w:tab/>
        <w:t>Brain or nervous system cancer</w:t>
      </w:r>
    </w:p>
    <w:p w:rsidR="003B1FB3" w:rsidRPr="0026646A" w:rsidRDefault="003B1FB3" w:rsidP="001378D6">
      <w:pPr>
        <w:tabs>
          <w:tab w:val="left" w:pos="1800"/>
        </w:tabs>
        <w:spacing w:after="0" w:line="240" w:lineRule="auto"/>
        <w:ind w:left="1440"/>
      </w:pPr>
      <w:r w:rsidRPr="0026646A">
        <w:t>e.</w:t>
      </w:r>
      <w:r w:rsidRPr="0026646A">
        <w:tab/>
        <w:t>Kidney cancer</w:t>
      </w:r>
    </w:p>
    <w:p w:rsidR="003B1FB3" w:rsidRPr="0026646A" w:rsidRDefault="003B1FB3" w:rsidP="001378D6">
      <w:pPr>
        <w:tabs>
          <w:tab w:val="left" w:pos="1800"/>
        </w:tabs>
        <w:spacing w:after="0" w:line="240" w:lineRule="auto"/>
        <w:ind w:left="1440"/>
      </w:pPr>
      <w:r w:rsidRPr="0026646A">
        <w:t>f.</w:t>
      </w:r>
      <w:r w:rsidRPr="0026646A">
        <w:tab/>
        <w:t>Liver cancer</w:t>
      </w:r>
    </w:p>
    <w:p w:rsidR="003B1FB3" w:rsidRPr="0026646A" w:rsidRDefault="003B1FB3" w:rsidP="001378D6">
      <w:pPr>
        <w:tabs>
          <w:tab w:val="left" w:pos="1800"/>
        </w:tabs>
        <w:spacing w:after="0" w:line="240" w:lineRule="auto"/>
        <w:ind w:left="1440"/>
      </w:pPr>
      <w:r w:rsidRPr="0026646A">
        <w:t>g.</w:t>
      </w:r>
      <w:r w:rsidRPr="0026646A">
        <w:tab/>
        <w:t xml:space="preserve">Some other type?  </w:t>
      </w:r>
    </w:p>
    <w:p w:rsidR="00DD043C" w:rsidRDefault="00DD043C" w:rsidP="00981E69">
      <w:pPr>
        <w:tabs>
          <w:tab w:val="left" w:pos="1800"/>
        </w:tabs>
        <w:spacing w:after="0" w:line="240" w:lineRule="auto"/>
        <w:ind w:left="1440"/>
      </w:pPr>
    </w:p>
    <w:p w:rsidR="003B1FB3" w:rsidRPr="0026646A" w:rsidRDefault="00DF787E" w:rsidP="00DD043C">
      <w:pPr>
        <w:tabs>
          <w:tab w:val="left" w:pos="2340"/>
        </w:tabs>
        <w:spacing w:after="0" w:line="240" w:lineRule="auto"/>
        <w:ind w:left="1440"/>
      </w:pPr>
      <w:r w:rsidRPr="0026646A">
        <w:t>H</w:t>
      </w:r>
      <w:r w:rsidR="00D630D3" w:rsidRPr="0026646A">
        <w:t>4</w:t>
      </w:r>
      <w:r w:rsidR="00981E69" w:rsidRPr="0026646A">
        <w:t>0</w:t>
      </w:r>
      <w:r w:rsidRPr="0026646A">
        <w:t>oth</w:t>
      </w:r>
      <w:r w:rsidR="00DD043C">
        <w:t>.</w:t>
      </w:r>
      <w:r w:rsidR="00DD043C">
        <w:tab/>
      </w:r>
      <w:r w:rsidR="003B1FB3" w:rsidRPr="0026646A">
        <w:t xml:space="preserve">[IF </w:t>
      </w:r>
      <w:r w:rsidRPr="0026646A">
        <w:t>H</w:t>
      </w:r>
      <w:r w:rsidR="00D630D3" w:rsidRPr="0026646A">
        <w:t>4</w:t>
      </w:r>
      <w:r w:rsidR="00981E69" w:rsidRPr="0026646A">
        <w:t>0</w:t>
      </w:r>
      <w:r w:rsidRPr="0026646A">
        <w:t>g</w:t>
      </w:r>
      <w:r w:rsidR="003B1FB3" w:rsidRPr="0026646A">
        <w:t>=1] DESCRIBE ____________ [ALLOW 30 CHARACTERS]</w:t>
      </w:r>
    </w:p>
    <w:p w:rsidR="003B1FB3" w:rsidRPr="0026646A" w:rsidRDefault="003B1FB3" w:rsidP="001378D6">
      <w:pPr>
        <w:tabs>
          <w:tab w:val="left" w:pos="1800"/>
        </w:tabs>
        <w:spacing w:after="0" w:line="240" w:lineRule="auto"/>
        <w:ind w:left="1440"/>
        <w:rPr>
          <w:u w:val="single"/>
        </w:rPr>
      </w:pPr>
    </w:p>
    <w:p w:rsidR="003B1FB3" w:rsidRPr="0026646A" w:rsidRDefault="00FE4FA0" w:rsidP="00521A9E">
      <w:pPr>
        <w:spacing w:after="0" w:line="240" w:lineRule="auto"/>
        <w:ind w:left="720" w:hanging="720"/>
      </w:pPr>
      <w:r w:rsidRPr="0026646A">
        <w:t>H</w:t>
      </w:r>
      <w:r w:rsidR="00D630D3" w:rsidRPr="0026646A">
        <w:t>4</w:t>
      </w:r>
      <w:r w:rsidR="00981E69" w:rsidRPr="0026646A">
        <w:t>1</w:t>
      </w:r>
      <w:r w:rsidR="003B1FB3" w:rsidRPr="0026646A">
        <w:t>.</w:t>
      </w:r>
      <w:r w:rsidR="003B1FB3" w:rsidRPr="0026646A">
        <w:tab/>
        <w:t xml:space="preserve">Has a doctor or other health professional, teacher, or school official told you that [CHILD] has </w:t>
      </w:r>
      <w:r w:rsidR="00521A9E">
        <w:t>Attention Deficit and Hyperactivity Disorder (ADHD), Dyslexia, or some other</w:t>
      </w:r>
      <w:r w:rsidR="003B1FB3" w:rsidRPr="0026646A">
        <w:t xml:space="preserve"> learning disability?</w:t>
      </w:r>
    </w:p>
    <w:p w:rsidR="003B1FB3" w:rsidRPr="0026646A" w:rsidRDefault="003B1FB3" w:rsidP="001378D6">
      <w:pPr>
        <w:tabs>
          <w:tab w:val="left" w:pos="1080"/>
        </w:tabs>
        <w:spacing w:after="0" w:line="240" w:lineRule="auto"/>
        <w:ind w:left="720" w:hanging="720"/>
      </w:pPr>
      <w:r w:rsidRPr="0026646A">
        <w:tab/>
        <w:t>1</w:t>
      </w:r>
      <w:r w:rsidRPr="0026646A">
        <w:tab/>
        <w:t>YES</w:t>
      </w:r>
    </w:p>
    <w:p w:rsidR="003B1FB3" w:rsidRPr="0026646A" w:rsidRDefault="003B1FB3" w:rsidP="001378D6">
      <w:pPr>
        <w:tabs>
          <w:tab w:val="left" w:pos="1080"/>
        </w:tabs>
        <w:spacing w:after="0" w:line="240" w:lineRule="auto"/>
        <w:ind w:left="720" w:hanging="720"/>
      </w:pPr>
      <w:r w:rsidRPr="0026646A">
        <w:tab/>
        <w:t>2</w:t>
      </w:r>
      <w:r w:rsidRPr="0026646A">
        <w:tab/>
        <w:t>NO</w:t>
      </w:r>
    </w:p>
    <w:p w:rsidR="003B1FB3" w:rsidRPr="0026646A" w:rsidRDefault="003B1FB3" w:rsidP="00DD043C">
      <w:pPr>
        <w:spacing w:after="0" w:line="240" w:lineRule="auto"/>
      </w:pPr>
    </w:p>
    <w:p w:rsidR="00DD043C" w:rsidRDefault="00DD043C">
      <w:pPr>
        <w:spacing w:after="0" w:line="240" w:lineRule="auto"/>
        <w:rPr>
          <w:b/>
          <w:bCs/>
        </w:rPr>
      </w:pPr>
      <w:r>
        <w:rPr>
          <w:b/>
          <w:bCs/>
        </w:rPr>
        <w:br w:type="page"/>
      </w:r>
    </w:p>
    <w:p w:rsidR="00DD043C" w:rsidRPr="000F0155" w:rsidRDefault="00AF24C3" w:rsidP="00F940A2">
      <w:pPr>
        <w:keepNext/>
        <w:spacing w:after="0" w:line="240" w:lineRule="auto"/>
        <w:rPr>
          <w:b/>
          <w:bCs/>
          <w:sz w:val="26"/>
          <w:szCs w:val="26"/>
        </w:rPr>
      </w:pPr>
      <w:r w:rsidRPr="000F0155">
        <w:rPr>
          <w:b/>
          <w:bCs/>
          <w:sz w:val="26"/>
          <w:szCs w:val="26"/>
        </w:rPr>
        <w:t xml:space="preserve">PRIMARY CARE PROVIDER INFORMATION </w:t>
      </w:r>
      <w:r w:rsidR="006048DD" w:rsidRPr="000F0155">
        <w:rPr>
          <w:b/>
          <w:bCs/>
          <w:sz w:val="26"/>
          <w:szCs w:val="26"/>
        </w:rPr>
        <w:t>AND MEDICAL RECORDS REQUES</w:t>
      </w:r>
      <w:r w:rsidR="0025345E" w:rsidRPr="000F0155">
        <w:rPr>
          <w:b/>
          <w:bCs/>
          <w:sz w:val="26"/>
          <w:szCs w:val="26"/>
        </w:rPr>
        <w:t>T</w:t>
      </w:r>
    </w:p>
    <w:p w:rsidR="00AC5C99" w:rsidRPr="0026646A" w:rsidRDefault="0025345E" w:rsidP="00F940A2">
      <w:pPr>
        <w:keepNext/>
        <w:keepLines/>
        <w:spacing w:after="0" w:line="240" w:lineRule="auto"/>
      </w:pPr>
      <w:r w:rsidRPr="0026646A">
        <w:t>P</w:t>
      </w:r>
      <w:r w:rsidR="00AC5C99" w:rsidRPr="0026646A">
        <w:t xml:space="preserve">ROGRAMMER NOTE: ADMINISTER THIS SECTION FOR </w:t>
      </w:r>
      <w:r w:rsidR="006048DD" w:rsidRPr="0026646A">
        <w:t>ALL CASES WHERE H1=YES (DIAGNOSED WITH ASTHMA) AND ALL CASES WHERE H</w:t>
      </w:r>
      <w:r w:rsidR="00D630D3" w:rsidRPr="0026646A">
        <w:t>44</w:t>
      </w:r>
      <w:r w:rsidR="006048DD" w:rsidRPr="0026646A">
        <w:t>=YES (EVER DIAGNOSED WITH CANCER</w:t>
      </w:r>
      <w:r w:rsidR="00D630D3" w:rsidRPr="0026646A">
        <w:t>).</w:t>
      </w:r>
      <w:r w:rsidR="00AC5C99" w:rsidRPr="0026646A">
        <w:t xml:space="preserve"> </w:t>
      </w:r>
    </w:p>
    <w:p w:rsidR="00AC5C99" w:rsidRPr="0026646A" w:rsidRDefault="00AC5C99" w:rsidP="00AC5C99">
      <w:pPr>
        <w:keepNext/>
        <w:keepLines/>
        <w:spacing w:after="0" w:line="240" w:lineRule="auto"/>
      </w:pPr>
    </w:p>
    <w:p w:rsidR="002F3A0E" w:rsidRPr="0026646A" w:rsidRDefault="007138D3" w:rsidP="00AC5C99">
      <w:pPr>
        <w:keepNext/>
        <w:keepLines/>
        <w:spacing w:after="0" w:line="240" w:lineRule="auto"/>
      </w:pPr>
      <w:r w:rsidRPr="000F0155">
        <w:t>INSERT: PARENT/GUARDIAN AUTHORIZATION FOR RELEASE OF HEALTH ASSESSMENT RESULTS SCRIPT.</w:t>
      </w:r>
    </w:p>
    <w:p w:rsidR="002F3A0E" w:rsidRPr="0026646A" w:rsidRDefault="00542481" w:rsidP="00542481">
      <w:pPr>
        <w:keepNext/>
        <w:keepLines/>
        <w:spacing w:after="0" w:line="240" w:lineRule="auto"/>
      </w:pPr>
      <w:r>
        <w:t>NOTE: Collection of primary care providers list will be moved to Session 2 (as was shown for the Baseline)</w:t>
      </w:r>
    </w:p>
    <w:p w:rsidR="00AC5C99" w:rsidRPr="0026646A" w:rsidRDefault="00AC5C99" w:rsidP="004B5B6A">
      <w:pPr>
        <w:keepNext/>
        <w:keepLines/>
        <w:spacing w:after="0" w:line="240" w:lineRule="auto"/>
        <w:ind w:left="1080" w:hanging="1080"/>
      </w:pPr>
      <w:r w:rsidRPr="0026646A">
        <w:t>PCPIntro.</w:t>
      </w:r>
      <w:r w:rsidRPr="0026646A">
        <w:tab/>
      </w:r>
      <w:r w:rsidR="009E13A8" w:rsidRPr="0026646A">
        <w:t xml:space="preserve">[IF </w:t>
      </w:r>
      <w:r w:rsidR="009D7E32">
        <w:t>AUTHORIZATION GIVEN</w:t>
      </w:r>
      <w:r w:rsidR="009E13A8" w:rsidRPr="0026646A">
        <w:t xml:space="preserve">] </w:t>
      </w:r>
      <w:r w:rsidRPr="0026646A">
        <w:t>Thank you. Has any doctor or other health care professional seen [CHILD] for any breathing problems, allergies, hay fever, or skin problems</w:t>
      </w:r>
      <w:r w:rsidR="002131B0" w:rsidRPr="0026646A">
        <w:t xml:space="preserve"> [FILL IF H28a=YES: or cancer]</w:t>
      </w:r>
      <w:r w:rsidRPr="0026646A">
        <w:t xml:space="preserve"> since the </w:t>
      </w:r>
      <w:r w:rsidR="004B5B6A" w:rsidRPr="0026646A">
        <w:t>first interview</w:t>
      </w:r>
      <w:r w:rsidR="004B5B6A">
        <w:t xml:space="preserve"> </w:t>
      </w:r>
      <w:r w:rsidR="004B5B6A" w:rsidRPr="0026646A">
        <w:t>on [FILL: BASELINE INTERVIEW DATE]</w:t>
      </w:r>
      <w:r w:rsidRPr="0026646A">
        <w:t>?</w:t>
      </w:r>
    </w:p>
    <w:p w:rsidR="00AC5C99" w:rsidRPr="0026646A" w:rsidRDefault="00AC5C99" w:rsidP="00AC5C99">
      <w:pPr>
        <w:keepNext/>
        <w:keepLines/>
        <w:spacing w:after="0" w:line="240" w:lineRule="auto"/>
        <w:ind w:left="1440" w:hanging="360"/>
      </w:pPr>
      <w:r w:rsidRPr="0026646A">
        <w:t>1</w:t>
      </w:r>
      <w:r w:rsidRPr="0026646A">
        <w:tab/>
        <w:t>YES</w:t>
      </w:r>
    </w:p>
    <w:p w:rsidR="00AC5C99" w:rsidRPr="0026646A" w:rsidRDefault="00AC5C99" w:rsidP="00AC5C99">
      <w:pPr>
        <w:keepNext/>
        <w:keepLines/>
        <w:spacing w:after="0" w:line="240" w:lineRule="auto"/>
        <w:ind w:left="1440" w:hanging="360"/>
      </w:pPr>
      <w:r w:rsidRPr="0026646A">
        <w:t xml:space="preserve">2 </w:t>
      </w:r>
      <w:r w:rsidRPr="0026646A">
        <w:tab/>
        <w:t>NO</w:t>
      </w:r>
    </w:p>
    <w:p w:rsidR="00AC5C99" w:rsidRPr="0026646A" w:rsidRDefault="00AC5C99" w:rsidP="00AC5C99">
      <w:pPr>
        <w:keepNext/>
        <w:keepLines/>
        <w:spacing w:after="0" w:line="240" w:lineRule="auto"/>
        <w:ind w:left="1440" w:hanging="360"/>
      </w:pPr>
    </w:p>
    <w:p w:rsidR="00AC5C99" w:rsidRPr="0026646A" w:rsidRDefault="00AC5C99" w:rsidP="00983AAE">
      <w:pPr>
        <w:keepNext/>
        <w:keepLines/>
        <w:spacing w:after="0" w:line="240" w:lineRule="auto"/>
        <w:ind w:left="1170" w:hanging="1170"/>
      </w:pPr>
      <w:r w:rsidRPr="0026646A">
        <w:t>PCPIntro2.</w:t>
      </w:r>
      <w:r w:rsidRPr="0026646A">
        <w:tab/>
        <w:t>[IF PCPIntro=NO, DK, REF] Just to clarify, your child has never been to a doctor or other health care professional visited a clinic for a breathing problem, allergy, hay fever, or skin problem</w:t>
      </w:r>
      <w:r w:rsidR="002131B0" w:rsidRPr="0026646A">
        <w:t>s</w:t>
      </w:r>
      <w:r w:rsidRPr="0026646A">
        <w:t xml:space="preserve"> </w:t>
      </w:r>
      <w:r w:rsidR="002131B0" w:rsidRPr="0026646A">
        <w:t>[FILL IF H</w:t>
      </w:r>
      <w:r w:rsidR="00D630D3" w:rsidRPr="0026646A">
        <w:t>44</w:t>
      </w:r>
      <w:r w:rsidR="002131B0" w:rsidRPr="0026646A">
        <w:t xml:space="preserve">=YES: or cancer] </w:t>
      </w:r>
      <w:r w:rsidRPr="0026646A">
        <w:t xml:space="preserve">even once since the </w:t>
      </w:r>
      <w:r w:rsidR="00983AAE" w:rsidRPr="0026646A">
        <w:t>first interview</w:t>
      </w:r>
      <w:r w:rsidR="00983AAE">
        <w:t xml:space="preserve"> </w:t>
      </w:r>
      <w:r w:rsidR="00983AAE" w:rsidRPr="0026646A">
        <w:t>on [FILL: BASELINE INTERVIEW DATE]</w:t>
      </w:r>
      <w:r w:rsidRPr="0026646A">
        <w:t xml:space="preserve">? </w:t>
      </w:r>
    </w:p>
    <w:p w:rsidR="00AC5C99" w:rsidRPr="0026646A" w:rsidRDefault="00AC5C99" w:rsidP="00AC5C99">
      <w:pPr>
        <w:keepNext/>
        <w:keepLines/>
        <w:spacing w:after="0" w:line="240" w:lineRule="auto"/>
        <w:ind w:left="1530" w:hanging="360"/>
      </w:pPr>
      <w:r w:rsidRPr="0026646A">
        <w:t>1</w:t>
      </w:r>
      <w:r w:rsidRPr="0026646A">
        <w:tab/>
        <w:t>YES</w:t>
      </w:r>
    </w:p>
    <w:p w:rsidR="00AC5C99" w:rsidRPr="0026646A" w:rsidRDefault="00AC5C99" w:rsidP="00AC5C99">
      <w:pPr>
        <w:keepNext/>
        <w:keepLines/>
        <w:spacing w:after="0" w:line="240" w:lineRule="auto"/>
        <w:ind w:left="1530" w:hanging="360"/>
      </w:pPr>
      <w:r w:rsidRPr="0026646A">
        <w:t>2</w:t>
      </w:r>
      <w:r w:rsidRPr="0026646A">
        <w:tab/>
        <w:t>NO</w:t>
      </w:r>
    </w:p>
    <w:p w:rsidR="00AC5C99" w:rsidRPr="0026646A" w:rsidRDefault="00AC5C99" w:rsidP="00AC5C99">
      <w:pPr>
        <w:keepNext/>
        <w:keepLines/>
        <w:spacing w:after="0" w:line="240" w:lineRule="auto"/>
        <w:ind w:left="2880" w:hanging="360"/>
      </w:pPr>
    </w:p>
    <w:p w:rsidR="00AC5C99" w:rsidRPr="0026646A" w:rsidRDefault="00AC5C99" w:rsidP="00AC5C99">
      <w:pPr>
        <w:keepNext/>
        <w:keepLines/>
        <w:spacing w:after="0" w:line="240" w:lineRule="auto"/>
      </w:pPr>
      <w:r w:rsidRPr="0026646A">
        <w:t>PROGRAMMER: IF PCPINTRO2=YES, DK, OR REF, THEN SKIP TO AINTRO OF EXPOSURE QUESTIONNAIRE</w:t>
      </w:r>
    </w:p>
    <w:p w:rsidR="00AC5C99" w:rsidRPr="0026646A" w:rsidRDefault="00AC5C99" w:rsidP="00AC5C99">
      <w:pPr>
        <w:keepNext/>
        <w:keepLines/>
        <w:spacing w:after="0" w:line="240" w:lineRule="auto"/>
      </w:pPr>
    </w:p>
    <w:p w:rsidR="00AC5C99" w:rsidRPr="0026646A" w:rsidRDefault="00AC5C99" w:rsidP="00641718">
      <w:pPr>
        <w:pStyle w:val="ListParagraph"/>
        <w:keepNext/>
        <w:keepLines/>
        <w:numPr>
          <w:ilvl w:val="0"/>
          <w:numId w:val="26"/>
        </w:numPr>
        <w:tabs>
          <w:tab w:val="left" w:pos="990"/>
        </w:tabs>
        <w:spacing w:after="0" w:line="240" w:lineRule="auto"/>
        <w:ind w:hanging="720"/>
        <w:contextualSpacing/>
      </w:pPr>
      <w:r w:rsidRPr="0026646A">
        <w:t xml:space="preserve">[IF PCPINTRO=YES OR PCPINTRO2=NO] Thank you, now I will ask about doctors or other health care professionals who saw [CHILD] for any breathing problems, allergies, hay fever, or skin problems </w:t>
      </w:r>
      <w:r w:rsidR="002131B0" w:rsidRPr="0026646A">
        <w:t>[FILL IF H</w:t>
      </w:r>
      <w:r w:rsidR="00D630D3" w:rsidRPr="0026646A">
        <w:t>44</w:t>
      </w:r>
      <w:r w:rsidR="002131B0" w:rsidRPr="0026646A">
        <w:t>=YES: or cancer]</w:t>
      </w:r>
      <w:r w:rsidR="00D630D3" w:rsidRPr="0026646A">
        <w:t xml:space="preserve"> since our first interview on [FILL: BASELINE INTERVIEW DATE]</w:t>
      </w:r>
      <w:r w:rsidRPr="0026646A">
        <w:t xml:space="preserve">. Let me start by entering the name of a doctor or health professional who saw [CHILD]? </w:t>
      </w:r>
    </w:p>
    <w:p w:rsidR="00AC5C99" w:rsidRPr="0026646A" w:rsidRDefault="00AC5C99" w:rsidP="00AC5C99">
      <w:pPr>
        <w:pStyle w:val="ListParagraph"/>
        <w:keepNext/>
        <w:keepLines/>
        <w:tabs>
          <w:tab w:val="left" w:pos="990"/>
        </w:tabs>
        <w:spacing w:after="0" w:line="240" w:lineRule="auto"/>
        <w:ind w:left="990" w:hanging="270"/>
      </w:pPr>
    </w:p>
    <w:p w:rsidR="00AC5C99" w:rsidRPr="0026646A" w:rsidRDefault="00AC5C99" w:rsidP="00AC5C99">
      <w:pPr>
        <w:pStyle w:val="ListParagraph"/>
        <w:keepNext/>
        <w:keepLines/>
        <w:tabs>
          <w:tab w:val="left" w:pos="990"/>
        </w:tabs>
        <w:spacing w:after="0" w:line="240" w:lineRule="auto"/>
        <w:ind w:left="990" w:hanging="270"/>
      </w:pPr>
      <w:r w:rsidRPr="0026646A">
        <w:t>_______ LAST NAME</w:t>
      </w:r>
      <w:r w:rsidR="00DF787E" w:rsidRPr="0026646A">
        <w:t xml:space="preserve">, </w:t>
      </w:r>
      <w:r w:rsidRPr="0026646A">
        <w:t>FIRST NAME</w:t>
      </w:r>
      <w:r w:rsidR="00DF787E" w:rsidRPr="0026646A">
        <w:t xml:space="preserve"> [ALLOW 20 CHARACTERS ENTRY]</w:t>
      </w:r>
    </w:p>
    <w:p w:rsidR="00AC5C99" w:rsidRPr="0026646A" w:rsidRDefault="00AC5C99" w:rsidP="00AC5C99">
      <w:pPr>
        <w:pStyle w:val="ListParagraph"/>
        <w:keepNext/>
        <w:keepLines/>
        <w:tabs>
          <w:tab w:val="left" w:pos="990"/>
        </w:tabs>
        <w:spacing w:after="0" w:line="240" w:lineRule="auto"/>
        <w:ind w:left="990" w:hanging="270"/>
      </w:pPr>
    </w:p>
    <w:p w:rsidR="00E954E1" w:rsidRPr="0026646A" w:rsidRDefault="00E954E1" w:rsidP="00AC5C99">
      <w:pPr>
        <w:pStyle w:val="ListParagraph"/>
        <w:keepNext/>
        <w:keepLines/>
        <w:spacing w:after="0" w:line="240" w:lineRule="auto"/>
        <w:ind w:left="0"/>
        <w:rPr>
          <w:strike/>
        </w:rPr>
      </w:pPr>
    </w:p>
    <w:p w:rsidR="00AC5C99" w:rsidRPr="0026646A" w:rsidRDefault="00AC5C99" w:rsidP="00AC5C99">
      <w:pPr>
        <w:pStyle w:val="ListParagraph"/>
        <w:keepNext/>
        <w:keepLines/>
        <w:spacing w:after="0" w:line="240" w:lineRule="auto"/>
        <w:ind w:left="0"/>
      </w:pPr>
      <w:r w:rsidRPr="0026646A">
        <w:t>PROGRAMMER NOTE: ALLOW USERS TO ACCESS THE INSTALLED DATABASE OF HEALTH CARE PROVIDERS SO THAT WHILE TYPING LAST NAME, A SMART SEARCH OCCURS BASED ON SPELLING SO THAT LIKELY MATCHES BRING UP LAST NAME, FIRST NAME, SPECIALTY, CITY, STATE. BY PRESSING “ENTER”, THE DOCTOR WILL BE SAVED TO INTERVIEW RECORD.</w:t>
      </w:r>
    </w:p>
    <w:p w:rsidR="00AC5C99" w:rsidRPr="0026646A" w:rsidRDefault="00AC5C99" w:rsidP="00D5795F">
      <w:pPr>
        <w:pStyle w:val="ListParagraph"/>
        <w:keepNext/>
        <w:keepLines/>
        <w:spacing w:after="0" w:line="240" w:lineRule="auto"/>
        <w:ind w:left="0"/>
      </w:pPr>
      <w:r w:rsidRPr="0026646A">
        <w:t>FOR EXAMPLE, TYPING “ADAMS” MAY DISPLAY A LIST FROM:</w:t>
      </w:r>
    </w:p>
    <w:p w:rsidR="00AC5C99" w:rsidRPr="0026646A" w:rsidRDefault="00AC5C99" w:rsidP="00AC5C99">
      <w:pPr>
        <w:pStyle w:val="ListParagraph"/>
        <w:keepNext/>
        <w:keepLines/>
        <w:spacing w:after="0" w:line="240" w:lineRule="auto"/>
        <w:ind w:left="0"/>
      </w:pPr>
    </w:p>
    <w:p w:rsidR="00AC5C99" w:rsidRPr="0026646A" w:rsidRDefault="00AC5C99" w:rsidP="00AC5C99">
      <w:pPr>
        <w:pStyle w:val="ListParagraph"/>
        <w:keepNext/>
        <w:keepLines/>
        <w:spacing w:after="0" w:line="240" w:lineRule="auto"/>
      </w:pPr>
      <w:r w:rsidRPr="0026646A">
        <w:t>ADAMS, DEBORAH, PEDIATRICIAN, NEW ORLEANS, LA</w:t>
      </w:r>
    </w:p>
    <w:p w:rsidR="00AC5C99" w:rsidRPr="0026646A" w:rsidRDefault="00AC5C99" w:rsidP="00AC5C99">
      <w:pPr>
        <w:pStyle w:val="ListParagraph"/>
        <w:keepNext/>
        <w:keepLines/>
        <w:spacing w:after="0" w:line="240" w:lineRule="auto"/>
      </w:pPr>
      <w:r w:rsidRPr="0026646A">
        <w:t>ADAMS, JEREMY, GENERAL PRACTITIONER, PICAYUNE, LA</w:t>
      </w:r>
    </w:p>
    <w:p w:rsidR="00AC5C99" w:rsidRPr="0026646A" w:rsidRDefault="00AC5C99" w:rsidP="00AC5C99">
      <w:pPr>
        <w:pStyle w:val="ListParagraph"/>
        <w:keepNext/>
        <w:keepLines/>
        <w:spacing w:after="0" w:line="240" w:lineRule="auto"/>
      </w:pPr>
      <w:r w:rsidRPr="0026646A">
        <w:t>ADAMSEN, TYSON, PEDIATRICIAN, ADAMSON, BILOXI, MS</w:t>
      </w:r>
    </w:p>
    <w:p w:rsidR="00AC5C99" w:rsidRPr="0026646A" w:rsidRDefault="00AC5C99" w:rsidP="00AC5C99">
      <w:pPr>
        <w:pStyle w:val="ListParagraph"/>
        <w:keepNext/>
        <w:keepLines/>
        <w:spacing w:after="0" w:line="240" w:lineRule="auto"/>
      </w:pPr>
      <w:r w:rsidRPr="0026646A">
        <w:t>ARTHUR, PULMONARY SPECIALIST, HOUSTON, TX</w:t>
      </w:r>
    </w:p>
    <w:p w:rsidR="00AC5C99" w:rsidRPr="0026646A" w:rsidRDefault="00DD043C" w:rsidP="00AC5C99">
      <w:pPr>
        <w:pStyle w:val="ListParagraph"/>
        <w:keepNext/>
        <w:keepLines/>
        <w:spacing w:after="0" w:line="240" w:lineRule="auto"/>
      </w:pPr>
      <w:r>
        <w:t>Etc.</w:t>
      </w:r>
    </w:p>
    <w:p w:rsidR="00AC5C99" w:rsidRPr="0026646A" w:rsidRDefault="00AC5C99" w:rsidP="00AC5C99">
      <w:pPr>
        <w:pStyle w:val="ListParagraph"/>
        <w:keepNext/>
        <w:keepLines/>
        <w:tabs>
          <w:tab w:val="left" w:pos="990"/>
        </w:tabs>
        <w:spacing w:after="0" w:line="240" w:lineRule="auto"/>
        <w:ind w:left="990" w:hanging="270"/>
      </w:pPr>
    </w:p>
    <w:p w:rsidR="00AC5C99" w:rsidRPr="0026646A" w:rsidRDefault="00AC5C99" w:rsidP="00AC5C99">
      <w:pPr>
        <w:pStyle w:val="ListParagraph"/>
        <w:keepNext/>
        <w:keepLines/>
        <w:spacing w:after="0" w:line="240" w:lineRule="auto"/>
        <w:ind w:left="0"/>
      </w:pPr>
      <w:r w:rsidRPr="0026646A">
        <w:t>IF A NAMED DOCTOR IS NOT LISTED, ALLOW USER TO RECORD A NEW, UNLISTED PROVIDER UPON ENTERING THE PHRASE “UNSPECIFIED.” UPON MAKING THAT SELECTION, THE COMPUTER SHOULD ADMINISTER PCP1alt, AND THEN GO TO PCP2.</w:t>
      </w:r>
    </w:p>
    <w:p w:rsidR="00AC5C99" w:rsidRPr="0026646A" w:rsidRDefault="00AC5C99" w:rsidP="00AC5C99">
      <w:pPr>
        <w:pStyle w:val="ListParagraph"/>
        <w:keepNext/>
        <w:keepLines/>
        <w:spacing w:after="0" w:line="240" w:lineRule="auto"/>
        <w:ind w:left="0"/>
      </w:pPr>
    </w:p>
    <w:p w:rsidR="00AC5C99" w:rsidRPr="0026646A" w:rsidRDefault="00AC5C99" w:rsidP="00DD043C">
      <w:pPr>
        <w:pStyle w:val="ListParagraph"/>
        <w:keepNext/>
        <w:keepLines/>
        <w:spacing w:after="0" w:line="240" w:lineRule="auto"/>
        <w:ind w:left="1530" w:hanging="810"/>
      </w:pPr>
      <w:r w:rsidRPr="0026646A">
        <w:t>PCP1alt</w:t>
      </w:r>
      <w:r w:rsidR="00DD043C">
        <w:t>.</w:t>
      </w:r>
      <w:r w:rsidRPr="0026646A">
        <w:tab/>
        <w:t xml:space="preserve">Let me enter information about this doctor. I will record name, specialty, city, state, and zip code. </w:t>
      </w:r>
    </w:p>
    <w:p w:rsidR="00AC5C99" w:rsidRPr="0026646A" w:rsidRDefault="00AC5C99" w:rsidP="00AC5C99">
      <w:pPr>
        <w:pStyle w:val="ListParagraph"/>
        <w:keepNext/>
        <w:keepLines/>
        <w:spacing w:after="0" w:line="240" w:lineRule="auto"/>
        <w:ind w:left="1530"/>
      </w:pPr>
      <w:r w:rsidRPr="0026646A">
        <w:t>a_______________DOCTOR FIRST NAME</w:t>
      </w:r>
      <w:r w:rsidR="00DF787E" w:rsidRPr="0026646A">
        <w:t xml:space="preserve"> [ALLOW 15 CHARACTERS]</w:t>
      </w:r>
    </w:p>
    <w:p w:rsidR="00AC5C99" w:rsidRPr="0026646A" w:rsidRDefault="00AC5C99" w:rsidP="00AC5C99">
      <w:pPr>
        <w:pStyle w:val="ListParagraph"/>
        <w:keepNext/>
        <w:keepLines/>
        <w:spacing w:after="0" w:line="240" w:lineRule="auto"/>
        <w:ind w:left="1530"/>
      </w:pPr>
      <w:r w:rsidRPr="0026646A">
        <w:t>b_______________DOCTOR LAST NAME</w:t>
      </w:r>
      <w:r w:rsidR="00DF787E" w:rsidRPr="0026646A">
        <w:t xml:space="preserve"> [ALLOW 20 CHARACTERS]</w:t>
      </w:r>
    </w:p>
    <w:p w:rsidR="00AC5C99" w:rsidRPr="0026646A" w:rsidRDefault="00AC5C99" w:rsidP="00AC5C99">
      <w:pPr>
        <w:pStyle w:val="ListParagraph"/>
        <w:keepNext/>
        <w:keepLines/>
        <w:spacing w:after="0" w:line="240" w:lineRule="auto"/>
        <w:ind w:left="1530"/>
      </w:pPr>
      <w:r w:rsidRPr="0026646A">
        <w:t>c_______________DOCTOR SPECIALTY</w:t>
      </w:r>
      <w:r w:rsidR="00DF787E" w:rsidRPr="0026646A">
        <w:t xml:space="preserve"> [ALLOW 15 CHARACTERS]</w:t>
      </w:r>
    </w:p>
    <w:p w:rsidR="00AC5C99" w:rsidRPr="0026646A" w:rsidRDefault="00AC5C99" w:rsidP="00AC5C99">
      <w:pPr>
        <w:pStyle w:val="ListParagraph"/>
        <w:keepNext/>
        <w:keepLines/>
        <w:spacing w:after="0" w:line="240" w:lineRule="auto"/>
        <w:ind w:left="1530"/>
      </w:pPr>
      <w:r w:rsidRPr="0026646A">
        <w:t>d_______________CITY</w:t>
      </w:r>
    </w:p>
    <w:p w:rsidR="00AC5C99" w:rsidRPr="0026646A" w:rsidRDefault="00AC5C99" w:rsidP="00AC5C99">
      <w:pPr>
        <w:pStyle w:val="ListParagraph"/>
        <w:keepNext/>
        <w:keepLines/>
        <w:spacing w:after="0" w:line="240" w:lineRule="auto"/>
        <w:ind w:left="1530"/>
      </w:pPr>
      <w:r w:rsidRPr="0026646A">
        <w:t xml:space="preserve">e____STATE </w:t>
      </w:r>
    </w:p>
    <w:p w:rsidR="00AC5C99" w:rsidRPr="0026646A" w:rsidRDefault="00AC5C99" w:rsidP="00AC5C99">
      <w:pPr>
        <w:pStyle w:val="ListParagraph"/>
        <w:keepNext/>
        <w:keepLines/>
        <w:spacing w:after="0" w:line="240" w:lineRule="auto"/>
        <w:ind w:left="1530"/>
      </w:pPr>
      <w:r w:rsidRPr="0026646A">
        <w:t>f____ZIP CODE</w:t>
      </w:r>
    </w:p>
    <w:p w:rsidR="00AC5C99" w:rsidRPr="0026646A" w:rsidRDefault="00AC5C99" w:rsidP="00AC5C99">
      <w:pPr>
        <w:pStyle w:val="ListParagraph"/>
        <w:keepNext/>
        <w:keepLines/>
        <w:spacing w:after="0" w:line="240" w:lineRule="auto"/>
        <w:ind w:left="1530" w:firstLine="630"/>
      </w:pPr>
    </w:p>
    <w:p w:rsidR="00AC5C99" w:rsidRPr="0026646A" w:rsidRDefault="00AC5C99" w:rsidP="00DD043C">
      <w:pPr>
        <w:pStyle w:val="ListParagraph"/>
        <w:keepNext/>
        <w:keepLines/>
        <w:spacing w:after="0" w:line="240" w:lineRule="auto"/>
        <w:ind w:left="0"/>
      </w:pPr>
      <w:r w:rsidRPr="0026646A">
        <w:t>PROGRAMMER: EMPLOY LOOK UP TABLE OF STATES</w:t>
      </w:r>
    </w:p>
    <w:p w:rsidR="00AC5C99" w:rsidRPr="0026646A" w:rsidRDefault="00AC5C99" w:rsidP="00AC5C99">
      <w:pPr>
        <w:pStyle w:val="ListParagraph"/>
        <w:keepNext/>
        <w:keepLines/>
        <w:spacing w:after="0" w:line="240" w:lineRule="auto"/>
        <w:ind w:left="0"/>
      </w:pPr>
    </w:p>
    <w:p w:rsidR="00AC5C99" w:rsidRPr="0026646A" w:rsidRDefault="00AC5C99" w:rsidP="00641718">
      <w:pPr>
        <w:pStyle w:val="ListParagraph"/>
        <w:numPr>
          <w:ilvl w:val="0"/>
          <w:numId w:val="26"/>
        </w:numPr>
        <w:tabs>
          <w:tab w:val="left" w:pos="990"/>
        </w:tabs>
        <w:spacing w:after="0" w:line="240" w:lineRule="auto"/>
        <w:ind w:hanging="720"/>
        <w:contextualSpacing/>
      </w:pPr>
      <w:r w:rsidRPr="0026646A">
        <w:t xml:space="preserve">What was the approximate month and year that [CHILD] first saw this doctor? </w:t>
      </w:r>
    </w:p>
    <w:p w:rsidR="00AC5C99" w:rsidRPr="0026646A" w:rsidRDefault="00AC5C99" w:rsidP="00AC5C99">
      <w:pPr>
        <w:pStyle w:val="ListParagraph"/>
        <w:spacing w:after="0" w:line="240" w:lineRule="auto"/>
        <w:ind w:left="990" w:hanging="270"/>
      </w:pPr>
      <w:r w:rsidRPr="0026646A">
        <w:t>MM/YYYY</w:t>
      </w:r>
    </w:p>
    <w:p w:rsidR="00AC5C99" w:rsidRPr="0026646A" w:rsidRDefault="00AC5C99" w:rsidP="00AC5C99">
      <w:pPr>
        <w:pStyle w:val="ListParagraph"/>
        <w:tabs>
          <w:tab w:val="left" w:pos="990"/>
        </w:tabs>
        <w:spacing w:after="0" w:line="240" w:lineRule="auto"/>
      </w:pPr>
    </w:p>
    <w:p w:rsidR="00AC5C99" w:rsidRPr="0026646A" w:rsidRDefault="00AC5C99" w:rsidP="00641718">
      <w:pPr>
        <w:pStyle w:val="ListParagraph"/>
        <w:numPr>
          <w:ilvl w:val="0"/>
          <w:numId w:val="26"/>
        </w:numPr>
        <w:tabs>
          <w:tab w:val="left" w:pos="990"/>
        </w:tabs>
        <w:spacing w:after="0" w:line="240" w:lineRule="auto"/>
        <w:ind w:hanging="720"/>
        <w:contextualSpacing/>
      </w:pPr>
      <w:r w:rsidRPr="0026646A">
        <w:t>What was the approximate last month and year [CHILD] last saw this doctor?</w:t>
      </w:r>
    </w:p>
    <w:p w:rsidR="00AC5C99" w:rsidRPr="0026646A" w:rsidRDefault="00AC5C99" w:rsidP="00AC5C99">
      <w:pPr>
        <w:pStyle w:val="ListParagraph"/>
        <w:tabs>
          <w:tab w:val="left" w:pos="1170"/>
        </w:tabs>
        <w:spacing w:after="0" w:line="240" w:lineRule="auto"/>
        <w:ind w:left="1080" w:hanging="360"/>
      </w:pPr>
      <w:r w:rsidRPr="0026646A">
        <w:t>MM/YYYY</w:t>
      </w:r>
    </w:p>
    <w:p w:rsidR="00AC5C99" w:rsidRPr="0026646A" w:rsidRDefault="00AC5C99" w:rsidP="00AC5C99">
      <w:pPr>
        <w:pStyle w:val="ListParagraph"/>
        <w:tabs>
          <w:tab w:val="left" w:pos="1170"/>
        </w:tabs>
        <w:spacing w:after="0" w:line="240" w:lineRule="auto"/>
        <w:ind w:left="1080" w:hanging="360"/>
      </w:pPr>
    </w:p>
    <w:p w:rsidR="00AC5C99" w:rsidRPr="0026646A" w:rsidRDefault="00AC5C99" w:rsidP="00641718">
      <w:pPr>
        <w:pStyle w:val="ListParagraph"/>
        <w:numPr>
          <w:ilvl w:val="0"/>
          <w:numId w:val="26"/>
        </w:numPr>
        <w:tabs>
          <w:tab w:val="left" w:pos="990"/>
        </w:tabs>
        <w:spacing w:after="0" w:line="240" w:lineRule="auto"/>
        <w:ind w:hanging="720"/>
        <w:contextualSpacing/>
      </w:pPr>
      <w:r w:rsidRPr="0026646A">
        <w:t xml:space="preserve">Was there another doctor who treated [CHILD] for breathing problems, allergies, hay fever, or skin problems </w:t>
      </w:r>
      <w:r w:rsidR="002131B0" w:rsidRPr="0026646A">
        <w:t>[FILL IF H</w:t>
      </w:r>
      <w:r w:rsidR="00D630D3" w:rsidRPr="0026646A">
        <w:t>44</w:t>
      </w:r>
      <w:r w:rsidR="002131B0" w:rsidRPr="0026646A">
        <w:t xml:space="preserve">=YES: or cancer] </w:t>
      </w:r>
      <w:r w:rsidR="00D630D3" w:rsidRPr="0026646A">
        <w:t>since our first interview on [FILL: BASELINE INTERVIEW DATE]</w:t>
      </w:r>
      <w:r w:rsidRPr="0026646A">
        <w:t>?</w:t>
      </w:r>
    </w:p>
    <w:p w:rsidR="00AC5C99" w:rsidRPr="0026646A" w:rsidRDefault="00AC5C99" w:rsidP="00641718">
      <w:pPr>
        <w:pStyle w:val="ListParagraph"/>
        <w:numPr>
          <w:ilvl w:val="0"/>
          <w:numId w:val="25"/>
        </w:numPr>
        <w:tabs>
          <w:tab w:val="left" w:pos="1170"/>
        </w:tabs>
        <w:spacing w:after="0" w:line="240" w:lineRule="auto"/>
        <w:contextualSpacing/>
      </w:pPr>
      <w:r w:rsidRPr="0026646A">
        <w:t>YES</w:t>
      </w:r>
    </w:p>
    <w:p w:rsidR="00AC5C99" w:rsidRPr="0026646A" w:rsidRDefault="00AC5C99" w:rsidP="00641718">
      <w:pPr>
        <w:pStyle w:val="ListParagraph"/>
        <w:numPr>
          <w:ilvl w:val="0"/>
          <w:numId w:val="25"/>
        </w:numPr>
        <w:tabs>
          <w:tab w:val="left" w:pos="1170"/>
        </w:tabs>
        <w:spacing w:after="0" w:line="240" w:lineRule="auto"/>
        <w:contextualSpacing/>
      </w:pPr>
      <w:r w:rsidRPr="0026646A">
        <w:t>NO</w:t>
      </w:r>
    </w:p>
    <w:p w:rsidR="00AC5C99" w:rsidRPr="0026646A" w:rsidRDefault="00AC5C99" w:rsidP="00AC5C99">
      <w:pPr>
        <w:tabs>
          <w:tab w:val="left" w:pos="1170"/>
        </w:tabs>
        <w:spacing w:after="0" w:line="240" w:lineRule="auto"/>
      </w:pPr>
    </w:p>
    <w:p w:rsidR="00AC5C99" w:rsidRPr="0026646A" w:rsidRDefault="00AC5C99" w:rsidP="00AC5C99">
      <w:pPr>
        <w:pStyle w:val="ListParagraph"/>
        <w:tabs>
          <w:tab w:val="left" w:pos="1170"/>
        </w:tabs>
        <w:spacing w:after="0" w:line="240" w:lineRule="auto"/>
        <w:ind w:left="0"/>
      </w:pPr>
      <w:r w:rsidRPr="0026646A">
        <w:t>PROGRAMMER: IF PCP4=YES, THEN REPEAT PCP1-PCP3. ALLOW UP TO 10 DOCTORS.</w:t>
      </w:r>
    </w:p>
    <w:p w:rsidR="00AC5C99" w:rsidRPr="0026646A" w:rsidRDefault="00AC5C99" w:rsidP="00AC5C99">
      <w:pPr>
        <w:pStyle w:val="ListParagraph"/>
        <w:tabs>
          <w:tab w:val="left" w:pos="1170"/>
        </w:tabs>
        <w:spacing w:after="0" w:line="240" w:lineRule="auto"/>
        <w:ind w:left="0"/>
      </w:pPr>
    </w:p>
    <w:p w:rsidR="00AC5C99" w:rsidRPr="0026646A" w:rsidRDefault="00AC5C99" w:rsidP="00D630D3">
      <w:pPr>
        <w:pStyle w:val="ListParagraph"/>
        <w:tabs>
          <w:tab w:val="left" w:pos="1170"/>
        </w:tabs>
        <w:spacing w:after="0" w:line="240" w:lineRule="auto"/>
        <w:ind w:hanging="720"/>
      </w:pPr>
      <w:r w:rsidRPr="0026646A">
        <w:t>PCP5.</w:t>
      </w:r>
      <w:r w:rsidRPr="0026646A">
        <w:tab/>
        <w:t xml:space="preserve">Was there any clinic that saw [CHILD] for breathing problems, allergies, hay fever, or skin problems </w:t>
      </w:r>
      <w:r w:rsidR="002131B0" w:rsidRPr="0026646A">
        <w:t>[FILL IF H</w:t>
      </w:r>
      <w:r w:rsidR="00D630D3" w:rsidRPr="0026646A">
        <w:t>44</w:t>
      </w:r>
      <w:r w:rsidR="002131B0" w:rsidRPr="0026646A">
        <w:t xml:space="preserve">=YES: or cancer] </w:t>
      </w:r>
      <w:r w:rsidR="00D630D3" w:rsidRPr="0026646A">
        <w:t>since our first interview on [FILL: BASELINE INTERVIEW DATE]</w:t>
      </w:r>
      <w:r w:rsidRPr="0026646A">
        <w:t xml:space="preserve"> that we haven’t covered already in these questions about doctors?</w:t>
      </w:r>
    </w:p>
    <w:p w:rsidR="00AC5C99" w:rsidRPr="0026646A" w:rsidRDefault="00AC5C99" w:rsidP="00641718">
      <w:pPr>
        <w:pStyle w:val="ListParagraph"/>
        <w:numPr>
          <w:ilvl w:val="0"/>
          <w:numId w:val="27"/>
        </w:numPr>
        <w:tabs>
          <w:tab w:val="left" w:pos="1170"/>
        </w:tabs>
        <w:spacing w:after="0" w:line="240" w:lineRule="auto"/>
        <w:contextualSpacing/>
      </w:pPr>
      <w:r w:rsidRPr="0026646A">
        <w:t>YES</w:t>
      </w:r>
    </w:p>
    <w:p w:rsidR="00AC5C99" w:rsidRPr="0026646A" w:rsidRDefault="00AC5C99" w:rsidP="00641718">
      <w:pPr>
        <w:pStyle w:val="ListParagraph"/>
        <w:numPr>
          <w:ilvl w:val="0"/>
          <w:numId w:val="27"/>
        </w:numPr>
        <w:tabs>
          <w:tab w:val="left" w:pos="1170"/>
        </w:tabs>
        <w:spacing w:after="0" w:line="240" w:lineRule="auto"/>
        <w:contextualSpacing/>
      </w:pPr>
      <w:r w:rsidRPr="0026646A">
        <w:t>NO</w:t>
      </w:r>
    </w:p>
    <w:p w:rsidR="00AC5C99" w:rsidRPr="0026646A" w:rsidRDefault="00AC5C99" w:rsidP="00AC5C99">
      <w:pPr>
        <w:pStyle w:val="ListParagraph"/>
        <w:tabs>
          <w:tab w:val="left" w:pos="1170"/>
        </w:tabs>
        <w:spacing w:after="0" w:line="240" w:lineRule="auto"/>
        <w:ind w:hanging="720"/>
      </w:pPr>
    </w:p>
    <w:p w:rsidR="00AC5C99" w:rsidRPr="0026646A" w:rsidRDefault="00AC5C99" w:rsidP="00AC5C99">
      <w:pPr>
        <w:pStyle w:val="ListParagraph"/>
        <w:tabs>
          <w:tab w:val="left" w:pos="1170"/>
        </w:tabs>
        <w:spacing w:after="0" w:line="240" w:lineRule="auto"/>
        <w:ind w:hanging="720"/>
      </w:pPr>
      <w:r w:rsidRPr="0026646A">
        <w:t>PCP6.</w:t>
      </w:r>
      <w:r w:rsidRPr="0026646A">
        <w:tab/>
        <w:t>[IF PCP5=YES] Please tell me the clinic name, city, state, and zipcode?</w:t>
      </w:r>
    </w:p>
    <w:p w:rsidR="00AC5C99" w:rsidRPr="0026646A" w:rsidRDefault="00AC5C99" w:rsidP="00AC5C99">
      <w:pPr>
        <w:pStyle w:val="ListParagraph"/>
        <w:keepNext/>
        <w:keepLines/>
        <w:spacing w:after="0" w:line="240" w:lineRule="auto"/>
      </w:pPr>
      <w:r w:rsidRPr="0026646A">
        <w:t>a_______________CLINIC NAME</w:t>
      </w:r>
      <w:r w:rsidR="00DF787E" w:rsidRPr="0026646A">
        <w:t xml:space="preserve"> [ALLOW 30 CHARCTERS]</w:t>
      </w:r>
    </w:p>
    <w:p w:rsidR="00AC5C99" w:rsidRPr="0026646A" w:rsidRDefault="00AC5C99" w:rsidP="00AC5C99">
      <w:pPr>
        <w:pStyle w:val="ListParagraph"/>
        <w:keepNext/>
        <w:keepLines/>
        <w:spacing w:after="0" w:line="240" w:lineRule="auto"/>
      </w:pPr>
      <w:r w:rsidRPr="0026646A">
        <w:t>b____________CITY</w:t>
      </w:r>
    </w:p>
    <w:p w:rsidR="00AC5C99" w:rsidRPr="0026646A" w:rsidRDefault="00AC5C99" w:rsidP="00AC5C99">
      <w:pPr>
        <w:pStyle w:val="ListParagraph"/>
        <w:keepNext/>
        <w:keepLines/>
        <w:spacing w:after="0" w:line="240" w:lineRule="auto"/>
      </w:pPr>
      <w:r w:rsidRPr="0026646A">
        <w:t xml:space="preserve">c____STATE </w:t>
      </w:r>
    </w:p>
    <w:p w:rsidR="00AC5C99" w:rsidRPr="0026646A" w:rsidRDefault="00AC5C99" w:rsidP="00AC5C99">
      <w:pPr>
        <w:pStyle w:val="ListParagraph"/>
        <w:keepNext/>
        <w:keepLines/>
        <w:spacing w:after="0" w:line="240" w:lineRule="auto"/>
      </w:pPr>
      <w:r w:rsidRPr="0026646A">
        <w:t>d____ZIP CODE</w:t>
      </w:r>
    </w:p>
    <w:p w:rsidR="00AC5C99" w:rsidRPr="0026646A" w:rsidRDefault="00AC5C99" w:rsidP="00AC5C99">
      <w:pPr>
        <w:pStyle w:val="ListParagraph"/>
        <w:tabs>
          <w:tab w:val="left" w:pos="1170"/>
        </w:tabs>
        <w:spacing w:after="0" w:line="240" w:lineRule="auto"/>
        <w:ind w:left="0"/>
      </w:pPr>
    </w:p>
    <w:p w:rsidR="00AC5C99" w:rsidRPr="0026646A" w:rsidRDefault="00AC5C99" w:rsidP="00AC5C99">
      <w:pPr>
        <w:pStyle w:val="ListParagraph"/>
        <w:tabs>
          <w:tab w:val="left" w:pos="1170"/>
        </w:tabs>
        <w:spacing w:after="0" w:line="240" w:lineRule="auto"/>
        <w:ind w:left="0"/>
      </w:pPr>
      <w:r w:rsidRPr="0026646A">
        <w:t>PROGRAMMER: EMPLOY LOOK UP TABLE OF STATES</w:t>
      </w:r>
    </w:p>
    <w:p w:rsidR="00AC5C99" w:rsidRPr="0026646A" w:rsidRDefault="00AC5C99" w:rsidP="00AC5C99">
      <w:pPr>
        <w:pStyle w:val="ListParagraph"/>
        <w:tabs>
          <w:tab w:val="left" w:pos="1170"/>
        </w:tabs>
        <w:spacing w:after="0" w:line="240" w:lineRule="auto"/>
        <w:ind w:left="0"/>
      </w:pPr>
    </w:p>
    <w:p w:rsidR="00AC5C99" w:rsidRPr="0026646A" w:rsidRDefault="00AC5C99" w:rsidP="00AC5C99">
      <w:pPr>
        <w:pStyle w:val="ListParagraph"/>
        <w:tabs>
          <w:tab w:val="left" w:pos="1170"/>
        </w:tabs>
        <w:spacing w:after="0" w:line="240" w:lineRule="auto"/>
        <w:ind w:left="0"/>
      </w:pPr>
      <w:r w:rsidRPr="0026646A">
        <w:t>PROGRAMMER: FOR PCP</w:t>
      </w:r>
      <w:r w:rsidR="00897A52" w:rsidRPr="0026646A">
        <w:t>7</w:t>
      </w:r>
      <w:r w:rsidRPr="0026646A">
        <w:t xml:space="preserve">, DISPLAY THE FIRST AND LAST NAME OF EACH DOCTOR RECORDED IN PCP1a/b, PCP1alta/b, and PCP6a. </w:t>
      </w:r>
    </w:p>
    <w:p w:rsidR="00AC5C99" w:rsidRPr="0026646A" w:rsidRDefault="00AC5C99" w:rsidP="00AC5C99">
      <w:pPr>
        <w:pStyle w:val="ListParagraph"/>
        <w:tabs>
          <w:tab w:val="left" w:pos="1170"/>
        </w:tabs>
        <w:spacing w:after="0" w:line="240" w:lineRule="auto"/>
        <w:ind w:left="0"/>
      </w:pPr>
    </w:p>
    <w:p w:rsidR="00AC5C99" w:rsidRPr="0026646A" w:rsidRDefault="00AC5C99" w:rsidP="00DD043C">
      <w:pPr>
        <w:pStyle w:val="ListParagraph"/>
        <w:tabs>
          <w:tab w:val="left" w:pos="1170"/>
        </w:tabs>
        <w:spacing w:after="0" w:line="240" w:lineRule="auto"/>
        <w:ind w:hanging="720"/>
      </w:pPr>
      <w:r w:rsidRPr="0026646A">
        <w:t>PCP</w:t>
      </w:r>
      <w:r w:rsidR="00897A52" w:rsidRPr="0026646A">
        <w:t>7</w:t>
      </w:r>
      <w:r w:rsidRPr="0026646A">
        <w:t>.</w:t>
      </w:r>
      <w:r w:rsidRPr="0026646A">
        <w:tab/>
        <w:t>These are the [NUMBER] health care providers whom we would like to ask for medical records, if you will give your signed permission:</w:t>
      </w:r>
    </w:p>
    <w:p w:rsidR="00AC5C99" w:rsidRPr="0026646A" w:rsidRDefault="00AC5C99" w:rsidP="00DD043C">
      <w:pPr>
        <w:pStyle w:val="ListParagraph"/>
        <w:tabs>
          <w:tab w:val="left" w:pos="1170"/>
        </w:tabs>
        <w:spacing w:after="0" w:line="240" w:lineRule="auto"/>
        <w:ind w:hanging="720"/>
      </w:pPr>
    </w:p>
    <w:p w:rsidR="00AC5C99" w:rsidRPr="0026646A" w:rsidRDefault="00AC5C99" w:rsidP="00DD043C">
      <w:pPr>
        <w:pStyle w:val="ListParagraph"/>
        <w:tabs>
          <w:tab w:val="left" w:pos="1170"/>
        </w:tabs>
        <w:spacing w:after="0" w:line="240" w:lineRule="auto"/>
      </w:pPr>
      <w:r w:rsidRPr="0026646A">
        <w:t>[DOCTOR/CLINIC NAME]</w:t>
      </w:r>
    </w:p>
    <w:p w:rsidR="00AC5C99" w:rsidRPr="0026646A" w:rsidRDefault="00AC5C99" w:rsidP="00DD043C">
      <w:pPr>
        <w:pStyle w:val="ListParagraph"/>
        <w:tabs>
          <w:tab w:val="left" w:pos="1170"/>
        </w:tabs>
        <w:spacing w:after="0" w:line="240" w:lineRule="auto"/>
      </w:pPr>
      <w:r w:rsidRPr="0026646A">
        <w:t>[DOCTOR/CLINIC NAME]</w:t>
      </w:r>
    </w:p>
    <w:p w:rsidR="00AC5C99" w:rsidRPr="0026646A" w:rsidRDefault="00AC5C99" w:rsidP="00DD043C">
      <w:pPr>
        <w:pStyle w:val="ListParagraph"/>
        <w:tabs>
          <w:tab w:val="left" w:pos="1170"/>
        </w:tabs>
        <w:spacing w:after="0" w:line="240" w:lineRule="auto"/>
      </w:pPr>
      <w:r w:rsidRPr="0026646A">
        <w:t>[DOCTOR/CLINIC NAME]</w:t>
      </w:r>
    </w:p>
    <w:p w:rsidR="00AC5C99" w:rsidRPr="0026646A" w:rsidRDefault="00AC5C99" w:rsidP="00DD043C">
      <w:pPr>
        <w:pStyle w:val="ListParagraph"/>
        <w:tabs>
          <w:tab w:val="left" w:pos="1170"/>
        </w:tabs>
        <w:spacing w:after="0" w:line="240" w:lineRule="auto"/>
      </w:pPr>
    </w:p>
    <w:p w:rsidR="00AC5C99" w:rsidRPr="0026646A" w:rsidRDefault="00AC5C99" w:rsidP="00DD043C">
      <w:pPr>
        <w:spacing w:after="0" w:line="240" w:lineRule="auto"/>
        <w:ind w:left="720"/>
      </w:pPr>
      <w:r w:rsidRPr="0026646A">
        <w:t>INTERVIEWER: RECORD DOCTOR AND CLINIC NAMES ON MEDICAL RECORDS RELEASE CONSENT FORM(S) AND COLLECT SIGNATURE FOR EACH.</w:t>
      </w:r>
    </w:p>
    <w:p w:rsidR="00AF24C3" w:rsidRPr="0026646A" w:rsidRDefault="00AC5C99" w:rsidP="00DD043C">
      <w:pPr>
        <w:tabs>
          <w:tab w:val="left" w:pos="1080"/>
        </w:tabs>
        <w:spacing w:after="0" w:line="240" w:lineRule="auto"/>
        <w:ind w:left="720"/>
      </w:pPr>
      <w:r w:rsidRPr="0026646A">
        <w:t>PRESS 1 TO CONTINUE</w:t>
      </w:r>
    </w:p>
    <w:p w:rsidR="00455A1E" w:rsidRPr="0026646A" w:rsidRDefault="00455A1E" w:rsidP="00DD043C">
      <w:pPr>
        <w:spacing w:after="0" w:line="240" w:lineRule="auto"/>
        <w:rPr>
          <w:rFonts w:ascii="Arial" w:hAnsi="Arial"/>
          <w:b/>
          <w:bCs/>
          <w:sz w:val="20"/>
        </w:rPr>
      </w:pPr>
    </w:p>
    <w:p w:rsidR="00455A1E" w:rsidRPr="0026646A" w:rsidRDefault="00455A1E" w:rsidP="006C6E6B">
      <w:pPr>
        <w:keepNext/>
        <w:keepLines/>
        <w:spacing w:after="0" w:line="240" w:lineRule="auto"/>
        <w:rPr>
          <w:bCs/>
          <w:sz w:val="20"/>
        </w:rPr>
      </w:pPr>
      <w:r w:rsidRPr="0026646A">
        <w:rPr>
          <w:bCs/>
          <w:sz w:val="20"/>
        </w:rPr>
        <w:t>PCP8.</w:t>
      </w:r>
      <w:r w:rsidRPr="0026646A">
        <w:rPr>
          <w:bCs/>
          <w:sz w:val="20"/>
        </w:rPr>
        <w:tab/>
        <w:t>INTERVIEWER: HAVE YOU COLLECTED SIGNATURES FOR EACH DOCTOR OR CLINIC?</w:t>
      </w:r>
    </w:p>
    <w:p w:rsidR="00AF24C3" w:rsidRPr="0026646A" w:rsidRDefault="00455A1E" w:rsidP="006C6E6B">
      <w:pPr>
        <w:keepNext/>
        <w:keepLines/>
        <w:rPr>
          <w:rFonts w:ascii="Arial" w:hAnsi="Arial"/>
          <w:b/>
          <w:bCs/>
          <w:sz w:val="20"/>
        </w:rPr>
      </w:pPr>
      <w:r w:rsidRPr="0026646A">
        <w:rPr>
          <w:bCs/>
          <w:sz w:val="20"/>
        </w:rPr>
        <w:tab/>
        <w:t>PRESS 1 TO CONTINUE</w:t>
      </w:r>
      <w:r w:rsidR="00AF24C3" w:rsidRPr="0026646A">
        <w:rPr>
          <w:rFonts w:ascii="Arial" w:hAnsi="Arial"/>
          <w:b/>
          <w:bCs/>
          <w:sz w:val="20"/>
        </w:rPr>
        <w:br w:type="page"/>
      </w:r>
    </w:p>
    <w:p w:rsidR="00873860" w:rsidRPr="00DD043C" w:rsidRDefault="00873860" w:rsidP="00AF24C3">
      <w:pPr>
        <w:spacing w:after="0" w:line="240" w:lineRule="auto"/>
        <w:rPr>
          <w:b/>
          <w:sz w:val="26"/>
          <w:szCs w:val="26"/>
        </w:rPr>
      </w:pPr>
      <w:r w:rsidRPr="00DD043C">
        <w:rPr>
          <w:b/>
          <w:sz w:val="26"/>
          <w:szCs w:val="26"/>
        </w:rPr>
        <w:t>EXPOSURE QUESTIONNAIRE</w:t>
      </w:r>
    </w:p>
    <w:p w:rsidR="00873860" w:rsidRPr="0026646A" w:rsidRDefault="00873860" w:rsidP="00AF24C3">
      <w:pPr>
        <w:spacing w:after="0" w:line="240" w:lineRule="auto"/>
      </w:pPr>
    </w:p>
    <w:p w:rsidR="00D630D3" w:rsidRPr="0026646A" w:rsidRDefault="00AF24C3" w:rsidP="00DD043C">
      <w:pPr>
        <w:pStyle w:val="ListParagraph"/>
        <w:tabs>
          <w:tab w:val="right" w:pos="9900"/>
        </w:tabs>
        <w:spacing w:after="0" w:line="240" w:lineRule="auto"/>
        <w:ind w:left="0"/>
        <w:rPr>
          <w:rFonts w:asciiTheme="minorHAnsi" w:hAnsiTheme="minorHAnsi"/>
          <w:i/>
          <w:shd w:val="clear" w:color="auto" w:fill="FFFFFF"/>
        </w:rPr>
      </w:pPr>
      <w:r w:rsidRPr="0026646A">
        <w:rPr>
          <w:i/>
          <w:shd w:val="clear" w:color="auto" w:fill="FFFFFF"/>
        </w:rPr>
        <w:t xml:space="preserve">PROGRAMMER: </w:t>
      </w:r>
      <w:r w:rsidR="00DD043C">
        <w:rPr>
          <w:i/>
          <w:shd w:val="clear" w:color="auto" w:fill="FFFFFF"/>
        </w:rPr>
        <w:t xml:space="preserve"> </w:t>
      </w:r>
      <w:r w:rsidR="009B5697" w:rsidRPr="0026646A">
        <w:rPr>
          <w:rFonts w:asciiTheme="minorHAnsi" w:hAnsiTheme="minorHAnsi"/>
          <w:i/>
          <w:shd w:val="clear" w:color="auto" w:fill="FFFFFF"/>
        </w:rPr>
        <w:t>IF 2 HOMES WERE SELECTED IN R7</w:t>
      </w:r>
      <w:r w:rsidR="00D630D3" w:rsidRPr="0026646A">
        <w:rPr>
          <w:rFonts w:asciiTheme="minorHAnsi" w:hAnsiTheme="minorHAnsi"/>
          <w:i/>
          <w:shd w:val="clear" w:color="auto" w:fill="FFFFFF"/>
        </w:rPr>
        <w:t>a-d, THE</w:t>
      </w:r>
      <w:r w:rsidR="009B5697" w:rsidRPr="0026646A">
        <w:rPr>
          <w:rFonts w:asciiTheme="minorHAnsi" w:hAnsiTheme="minorHAnsi"/>
          <w:i/>
          <w:shd w:val="clear" w:color="auto" w:fill="FFFFFF"/>
        </w:rPr>
        <w:t xml:space="preserve"> EARLIER HOME WAS REPORTED IN R7_2 AND CURRENT HOME IN R7</w:t>
      </w:r>
      <w:r w:rsidR="00D630D3" w:rsidRPr="0026646A">
        <w:rPr>
          <w:rFonts w:asciiTheme="minorHAnsi" w:hAnsiTheme="minorHAnsi"/>
          <w:i/>
          <w:shd w:val="clear" w:color="auto" w:fill="FFFFFF"/>
        </w:rPr>
        <w:t xml:space="preserve">_1. </w:t>
      </w:r>
      <w:r w:rsidR="00DD043C">
        <w:rPr>
          <w:rFonts w:asciiTheme="minorHAnsi" w:hAnsiTheme="minorHAnsi"/>
          <w:i/>
          <w:shd w:val="clear" w:color="auto" w:fill="FFFFFF"/>
        </w:rPr>
        <w:t xml:space="preserve"> </w:t>
      </w:r>
      <w:r w:rsidR="00D630D3" w:rsidRPr="0026646A">
        <w:rPr>
          <w:rFonts w:asciiTheme="minorHAnsi" w:hAnsiTheme="minorHAnsi"/>
          <w:i/>
          <w:shd w:val="clear" w:color="auto" w:fill="FFFFFF"/>
        </w:rPr>
        <w:t>IN SUCH CASES, THE FIRST LOOP TO ADMINISTER A1-A25 AND B1-B3e FOR CURRENT HOME R8_1.</w:t>
      </w:r>
      <w:r w:rsidR="00DD043C">
        <w:rPr>
          <w:rFonts w:asciiTheme="minorHAnsi" w:hAnsiTheme="minorHAnsi"/>
          <w:i/>
          <w:shd w:val="clear" w:color="auto" w:fill="FFFFFF"/>
        </w:rPr>
        <w:t xml:space="preserve"> </w:t>
      </w:r>
      <w:r w:rsidR="00D630D3" w:rsidRPr="0026646A">
        <w:rPr>
          <w:rFonts w:asciiTheme="minorHAnsi" w:hAnsiTheme="minorHAnsi"/>
          <w:i/>
          <w:shd w:val="clear" w:color="auto" w:fill="FFFFFF"/>
        </w:rPr>
        <w:t>THEN RETURN TO A2 AND ADMINISTER A2-A2</w:t>
      </w:r>
      <w:r w:rsidR="009B5697" w:rsidRPr="0026646A">
        <w:rPr>
          <w:rFonts w:asciiTheme="minorHAnsi" w:hAnsiTheme="minorHAnsi"/>
          <w:i/>
          <w:shd w:val="clear" w:color="auto" w:fill="FFFFFF"/>
        </w:rPr>
        <w:t>5 AND B1-B3e FOR EARLIER HOME R7</w:t>
      </w:r>
      <w:r w:rsidR="00D630D3" w:rsidRPr="0026646A">
        <w:rPr>
          <w:rFonts w:asciiTheme="minorHAnsi" w:hAnsiTheme="minorHAnsi"/>
          <w:i/>
          <w:shd w:val="clear" w:color="auto" w:fill="FFFFFF"/>
        </w:rPr>
        <w:t>_2.  THEN ADMINISTER RCONF4. THEN CONTINUE TO NEXT SECTION.</w:t>
      </w:r>
    </w:p>
    <w:p w:rsidR="00D630D3" w:rsidRPr="0026646A" w:rsidRDefault="00D630D3" w:rsidP="00D630D3">
      <w:pPr>
        <w:pStyle w:val="ListParagraph"/>
        <w:tabs>
          <w:tab w:val="right" w:pos="9900"/>
        </w:tabs>
        <w:spacing w:after="0" w:line="240" w:lineRule="auto"/>
        <w:ind w:left="0"/>
        <w:rPr>
          <w:rFonts w:asciiTheme="minorHAnsi" w:hAnsiTheme="minorHAnsi"/>
          <w:i/>
          <w:shd w:val="clear" w:color="auto" w:fill="FFFFFF"/>
        </w:rPr>
      </w:pPr>
    </w:p>
    <w:p w:rsidR="005363E4" w:rsidRPr="0026646A" w:rsidRDefault="00D630D3" w:rsidP="00D630D3">
      <w:pPr>
        <w:pStyle w:val="ListParagraph"/>
        <w:tabs>
          <w:tab w:val="right" w:pos="9900"/>
        </w:tabs>
        <w:spacing w:after="120" w:line="240" w:lineRule="auto"/>
        <w:ind w:left="0"/>
        <w:rPr>
          <w:i/>
        </w:rPr>
      </w:pPr>
      <w:r w:rsidRPr="0026646A">
        <w:rPr>
          <w:rFonts w:asciiTheme="minorHAnsi" w:hAnsiTheme="minorHAnsi"/>
          <w:i/>
          <w:shd w:val="clear" w:color="auto" w:fill="FFFFFF"/>
        </w:rPr>
        <w:t>I</w:t>
      </w:r>
      <w:r w:rsidR="009B5697" w:rsidRPr="0026646A">
        <w:rPr>
          <w:rFonts w:asciiTheme="minorHAnsi" w:hAnsiTheme="minorHAnsi"/>
          <w:i/>
          <w:shd w:val="clear" w:color="auto" w:fill="FFFFFF"/>
        </w:rPr>
        <w:t>F JUST 1 HOME WAS REPORTED IN R7a-d, CONSIDER IT R7</w:t>
      </w:r>
      <w:r w:rsidRPr="0026646A">
        <w:rPr>
          <w:rFonts w:asciiTheme="minorHAnsi" w:hAnsiTheme="minorHAnsi"/>
          <w:i/>
          <w:shd w:val="clear" w:color="auto" w:fill="FFFFFF"/>
        </w:rPr>
        <w:t xml:space="preserve">_1. </w:t>
      </w:r>
      <w:r w:rsidR="00DD043C">
        <w:rPr>
          <w:rFonts w:asciiTheme="minorHAnsi" w:hAnsiTheme="minorHAnsi"/>
          <w:i/>
          <w:shd w:val="clear" w:color="auto" w:fill="FFFFFF"/>
        </w:rPr>
        <w:t xml:space="preserve"> </w:t>
      </w:r>
      <w:r w:rsidRPr="0026646A">
        <w:rPr>
          <w:rFonts w:asciiTheme="minorHAnsi" w:hAnsiTheme="minorHAnsi"/>
          <w:i/>
          <w:shd w:val="clear" w:color="auto" w:fill="FFFFFF"/>
        </w:rPr>
        <w:t>ADMINISTER A1-A25 AND B1-B3e QUESTIONS FOR THIS CURRENT HOME. THEN ADMINISTER RCONF4. THEN CONTINUE TO NEXT SECTION.</w:t>
      </w:r>
    </w:p>
    <w:p w:rsidR="00FD4FF7" w:rsidRPr="0026646A" w:rsidRDefault="00FD4FF7" w:rsidP="00AF24C3">
      <w:pPr>
        <w:pStyle w:val="ListParagraph"/>
        <w:tabs>
          <w:tab w:val="right" w:pos="9900"/>
        </w:tabs>
        <w:spacing w:after="0" w:line="240" w:lineRule="auto"/>
        <w:ind w:left="0"/>
        <w:rPr>
          <w:i/>
          <w:shd w:val="clear" w:color="auto" w:fill="FFFFFF"/>
        </w:rPr>
      </w:pPr>
    </w:p>
    <w:p w:rsidR="003F5582" w:rsidRPr="0026646A" w:rsidRDefault="003F5582" w:rsidP="003F5582">
      <w:pPr>
        <w:spacing w:after="0" w:line="240" w:lineRule="auto"/>
        <w:jc w:val="center"/>
        <w:rPr>
          <w:rFonts w:cs="Times New Roman"/>
          <w:i/>
          <w:shd w:val="clear" w:color="auto" w:fill="FFFFFF"/>
        </w:rPr>
      </w:pPr>
      <w:r w:rsidRPr="0026646A">
        <w:object w:dxaOrig="4500" w:dyaOrig="10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15pt;height:425.3pt" o:ole="">
            <v:imagedata r:id="rId20" o:title=""/>
          </v:shape>
          <o:OLEObject Type="Embed" ProgID="Visio.Drawing.11" ShapeID="_x0000_i1025" DrawAspect="Content" ObjectID="_1392029590" r:id="rId21"/>
        </w:object>
      </w:r>
    </w:p>
    <w:p w:rsidR="00FD4FF7" w:rsidRPr="0026646A" w:rsidRDefault="00FD4FF7" w:rsidP="00FD4FF7">
      <w:pPr>
        <w:pStyle w:val="ListParagraph"/>
        <w:tabs>
          <w:tab w:val="right" w:pos="9900"/>
        </w:tabs>
        <w:spacing w:after="0" w:line="240" w:lineRule="auto"/>
        <w:ind w:left="0"/>
        <w:rPr>
          <w:i/>
          <w:shd w:val="clear" w:color="auto" w:fill="FFFFFF"/>
        </w:rPr>
      </w:pPr>
    </w:p>
    <w:p w:rsidR="00FD4FF7" w:rsidRPr="0026646A" w:rsidRDefault="009B5697" w:rsidP="00FD4FF7">
      <w:pPr>
        <w:pStyle w:val="ListParagraph"/>
        <w:tabs>
          <w:tab w:val="right" w:pos="9900"/>
        </w:tabs>
        <w:spacing w:after="0" w:line="240" w:lineRule="auto"/>
        <w:ind w:left="0"/>
        <w:rPr>
          <w:i/>
          <w:shd w:val="clear" w:color="auto" w:fill="FFFFFF"/>
        </w:rPr>
      </w:pPr>
      <w:r w:rsidRPr="0026646A">
        <w:rPr>
          <w:i/>
          <w:shd w:val="clear" w:color="auto" w:fill="FFFFFF"/>
        </w:rPr>
        <w:t>NOTE:  NO C SERIES IN FOLLOW_UP</w:t>
      </w:r>
    </w:p>
    <w:p w:rsidR="00AF24C3" w:rsidRPr="0026646A" w:rsidRDefault="00AF24C3" w:rsidP="00AF24C3">
      <w:pPr>
        <w:pStyle w:val="ListParagraph"/>
        <w:tabs>
          <w:tab w:val="right" w:pos="9900"/>
        </w:tabs>
        <w:spacing w:after="0" w:line="240" w:lineRule="auto"/>
        <w:ind w:left="0"/>
        <w:rPr>
          <w:i/>
          <w:shd w:val="clear" w:color="auto" w:fill="FFFFFF"/>
        </w:rPr>
      </w:pPr>
    </w:p>
    <w:p w:rsidR="003F5582" w:rsidRPr="0026646A" w:rsidRDefault="003F5582" w:rsidP="003F5582">
      <w:pPr>
        <w:spacing w:after="0" w:line="240" w:lineRule="auto"/>
        <w:ind w:left="900" w:hanging="900"/>
        <w:outlineLvl w:val="0"/>
      </w:pPr>
      <w:r w:rsidRPr="0026646A">
        <w:t xml:space="preserve">AINTRO. </w:t>
      </w:r>
      <w:r w:rsidRPr="0026646A">
        <w:tab/>
        <w:t xml:space="preserve">We are interested in learning about the characteristics of the current home, activity in and around the home, and comparison to any previous homes. </w:t>
      </w:r>
    </w:p>
    <w:p w:rsidR="003F5582" w:rsidRPr="0026646A" w:rsidRDefault="003F5582" w:rsidP="003F5582">
      <w:pPr>
        <w:spacing w:after="0" w:line="240" w:lineRule="auto"/>
        <w:ind w:left="900" w:hanging="900"/>
        <w:outlineLvl w:val="0"/>
      </w:pPr>
      <w:r w:rsidRPr="0026646A">
        <w:tab/>
        <w:t>PRESS 1 TO CONTINUE</w:t>
      </w:r>
    </w:p>
    <w:p w:rsidR="003F5582" w:rsidRPr="0026646A" w:rsidRDefault="003F5582" w:rsidP="00AF24C3">
      <w:pPr>
        <w:pStyle w:val="ListParagraph"/>
        <w:tabs>
          <w:tab w:val="right" w:pos="9900"/>
        </w:tabs>
        <w:spacing w:after="0" w:line="240" w:lineRule="auto"/>
        <w:ind w:left="0"/>
        <w:rPr>
          <w:i/>
          <w:shd w:val="clear" w:color="auto" w:fill="FFFFFF"/>
        </w:rPr>
      </w:pPr>
    </w:p>
    <w:p w:rsidR="00AF24C3" w:rsidRPr="0026646A" w:rsidRDefault="00322BF6" w:rsidP="00641718">
      <w:pPr>
        <w:pStyle w:val="ListParagraph"/>
        <w:keepNext/>
        <w:keepLines/>
        <w:numPr>
          <w:ilvl w:val="0"/>
          <w:numId w:val="2"/>
        </w:numPr>
        <w:tabs>
          <w:tab w:val="left" w:pos="720"/>
          <w:tab w:val="right" w:pos="9900"/>
        </w:tabs>
        <w:spacing w:after="120" w:line="240" w:lineRule="auto"/>
        <w:ind w:left="720" w:hanging="720"/>
        <w:outlineLvl w:val="0"/>
      </w:pPr>
      <w:r w:rsidRPr="0026646A">
        <w:t xml:space="preserve">[IF </w:t>
      </w:r>
      <w:r w:rsidR="009B5697" w:rsidRPr="0026646A">
        <w:t>R7</w:t>
      </w:r>
      <w:r w:rsidRPr="0026646A">
        <w:t>_</w:t>
      </w:r>
      <w:r w:rsidR="00FC040D" w:rsidRPr="0026646A">
        <w:t>*</w:t>
      </w:r>
      <w:r w:rsidRPr="0026646A">
        <w:t>d = NO</w:t>
      </w:r>
      <w:r w:rsidR="002417E7" w:rsidRPr="0026646A">
        <w:t>, e.g., NON-TRAILER HOME</w:t>
      </w:r>
      <w:r w:rsidRPr="0026646A">
        <w:t xml:space="preserve">] </w:t>
      </w:r>
      <w:r w:rsidR="00AF24C3" w:rsidRPr="0026646A">
        <w:t>Let us now talk about [</w:t>
      </w:r>
      <w:r w:rsidR="00D05EB3" w:rsidRPr="0026646A">
        <w:t xml:space="preserve">the </w:t>
      </w:r>
      <w:r w:rsidR="00AF24C3" w:rsidRPr="0026646A">
        <w:t>current home/</w:t>
      </w:r>
      <w:r w:rsidR="009E13A8" w:rsidRPr="0026646A">
        <w:t>FILL:</w:t>
      </w:r>
      <w:r w:rsidR="00AF24C3" w:rsidRPr="0026646A">
        <w:t xml:space="preserve"> </w:t>
      </w:r>
      <w:r w:rsidR="009B5697" w:rsidRPr="0026646A">
        <w:t>R7</w:t>
      </w:r>
      <w:r w:rsidR="00F92861" w:rsidRPr="0026646A">
        <w:t xml:space="preserve"> DESCRIPTION</w:t>
      </w:r>
      <w:r w:rsidR="00AF24C3" w:rsidRPr="0026646A">
        <w:t xml:space="preserve"> OF HOUSE]. I will list some possible renovations that may have been made to the home. For each one, let me know whether the renovation took place</w:t>
      </w:r>
      <w:r w:rsidR="00C16BD7" w:rsidRPr="0026646A">
        <w:t xml:space="preserve"> in [the current home</w:t>
      </w:r>
      <w:r w:rsidR="00AF24C3" w:rsidRPr="0026646A">
        <w:t xml:space="preserve"> </w:t>
      </w:r>
      <w:r w:rsidR="00C16BD7" w:rsidRPr="0026646A">
        <w:t xml:space="preserve">FILL: </w:t>
      </w:r>
      <w:r w:rsidR="009B5697" w:rsidRPr="0026646A">
        <w:t>R7</w:t>
      </w:r>
      <w:r w:rsidR="00C16BD7" w:rsidRPr="0026646A">
        <w:t xml:space="preserve"> DESCRIPTION OF HOUSE]</w:t>
      </w:r>
      <w:r w:rsidR="00DD043C">
        <w:t xml:space="preserve"> </w:t>
      </w:r>
      <w:r w:rsidRPr="0026646A">
        <w:t>while</w:t>
      </w:r>
      <w:r w:rsidR="00DD043C">
        <w:t xml:space="preserve"> </w:t>
      </w:r>
      <w:r w:rsidR="00563D9C" w:rsidRPr="0026646A">
        <w:t xml:space="preserve">[CHILD] </w:t>
      </w:r>
      <w:r w:rsidR="00AF24C3" w:rsidRPr="0026646A">
        <w:t>lived in the home</w:t>
      </w:r>
      <w:r w:rsidR="002417E7" w:rsidRPr="0026646A">
        <w:t>.</w:t>
      </w:r>
      <w:r w:rsidR="00AF24C3" w:rsidRPr="0026646A">
        <w:t xml:space="preserve"> </w:t>
      </w:r>
    </w:p>
    <w:p w:rsidR="00147E91" w:rsidRPr="0026646A" w:rsidRDefault="00147E91" w:rsidP="00147E91">
      <w:pPr>
        <w:pStyle w:val="ListParagraph"/>
        <w:keepNext/>
        <w:keepLines/>
        <w:tabs>
          <w:tab w:val="left" w:pos="720"/>
          <w:tab w:val="right" w:pos="9900"/>
        </w:tabs>
        <w:spacing w:after="120" w:line="240" w:lineRule="auto"/>
        <w:outlineLvl w:val="0"/>
      </w:pPr>
      <w:r w:rsidRPr="0026646A">
        <w:t xml:space="preserve">INTERVIEWER: THIS QUESTION IS ASKING ABOUT [THE CURRENT HOME/ FILL: </w:t>
      </w:r>
      <w:r w:rsidR="009B5697" w:rsidRPr="0026646A">
        <w:t>R7</w:t>
      </w:r>
      <w:r w:rsidRPr="0026646A">
        <w:t xml:space="preserve"> DESCRIPTION OF HOUSE] </w:t>
      </w:r>
    </w:p>
    <w:p w:rsidR="00AF24C3" w:rsidRPr="0026646A" w:rsidRDefault="00AF24C3"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painting indoors </w:t>
      </w:r>
      <w:r w:rsidRPr="0026646A">
        <w:tab/>
        <w:t>YES</w:t>
      </w:r>
      <w:r w:rsidRPr="0026646A">
        <w:tab/>
        <w:t>NO</w:t>
      </w:r>
    </w:p>
    <w:p w:rsidR="00AF24C3" w:rsidRPr="0026646A" w:rsidRDefault="00AF24C3" w:rsidP="00641718">
      <w:pPr>
        <w:pStyle w:val="ListParagraph"/>
        <w:keepNext/>
        <w:keepLines/>
        <w:numPr>
          <w:ilvl w:val="0"/>
          <w:numId w:val="9"/>
        </w:numPr>
        <w:tabs>
          <w:tab w:val="left" w:pos="1080"/>
          <w:tab w:val="left" w:pos="4410"/>
          <w:tab w:val="left" w:pos="5310"/>
          <w:tab w:val="left" w:pos="5400"/>
          <w:tab w:val="right" w:pos="9900"/>
        </w:tabs>
        <w:spacing w:after="0" w:line="240" w:lineRule="auto"/>
        <w:contextualSpacing/>
      </w:pPr>
      <w:r w:rsidRPr="0026646A">
        <w:t xml:space="preserve">New flooring, carpet or rugs </w:t>
      </w:r>
      <w:r w:rsidRPr="0026646A">
        <w:tab/>
        <w:t>YES</w:t>
      </w:r>
      <w:r w:rsidRPr="0026646A">
        <w:tab/>
        <w:t>NO</w:t>
      </w:r>
    </w:p>
    <w:p w:rsidR="00AF24C3" w:rsidRPr="0026646A" w:rsidRDefault="00AF24C3"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furniture </w:t>
      </w:r>
      <w:r w:rsidRPr="0026646A">
        <w:tab/>
        <w:t>YES</w:t>
      </w:r>
      <w:r w:rsidRPr="0026646A">
        <w:tab/>
        <w:t>NO</w:t>
      </w:r>
    </w:p>
    <w:p w:rsidR="00AF24C3" w:rsidRPr="0026646A" w:rsidRDefault="00AF24C3"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drywall </w:t>
      </w:r>
      <w:r w:rsidRPr="0026646A">
        <w:tab/>
        <w:t>YES</w:t>
      </w:r>
      <w:r w:rsidRPr="0026646A">
        <w:tab/>
        <w:t>NO</w:t>
      </w:r>
    </w:p>
    <w:p w:rsidR="00AF24C3" w:rsidRPr="0026646A" w:rsidRDefault="00AF24C3"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wallpaper </w:t>
      </w:r>
      <w:r w:rsidRPr="0026646A">
        <w:tab/>
        <w:t>YES</w:t>
      </w:r>
      <w:r w:rsidRPr="0026646A">
        <w:tab/>
        <w:t>NO</w:t>
      </w:r>
    </w:p>
    <w:p w:rsidR="00AF24C3" w:rsidRPr="0026646A" w:rsidRDefault="0078611E"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w:t>
      </w:r>
      <w:r w:rsidR="00AF24C3" w:rsidRPr="0026646A">
        <w:t xml:space="preserve"> </w:t>
      </w:r>
      <w:r w:rsidRPr="0026646A">
        <w:t>s</w:t>
      </w:r>
      <w:r w:rsidR="00AF24C3" w:rsidRPr="0026646A">
        <w:t>tove</w:t>
      </w:r>
      <w:r w:rsidR="00AF24C3" w:rsidRPr="0026646A">
        <w:tab/>
        <w:t>YES</w:t>
      </w:r>
      <w:r w:rsidR="00AF24C3" w:rsidRPr="0026646A">
        <w:tab/>
        <w:t>NO</w:t>
      </w:r>
    </w:p>
    <w:p w:rsidR="00AF24C3" w:rsidRPr="0026646A" w:rsidRDefault="0078611E"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w:t>
      </w:r>
      <w:r w:rsidR="00AF24C3" w:rsidRPr="0026646A">
        <w:t xml:space="preserve"> </w:t>
      </w:r>
      <w:r w:rsidRPr="0026646A">
        <w:t>f</w:t>
      </w:r>
      <w:r w:rsidR="00AF24C3" w:rsidRPr="0026646A">
        <w:t>urnace</w:t>
      </w:r>
      <w:r w:rsidR="00AF24C3" w:rsidRPr="0026646A">
        <w:tab/>
        <w:t>YES</w:t>
      </w:r>
      <w:r w:rsidR="00AF24C3" w:rsidRPr="0026646A">
        <w:tab/>
        <w:t>NO</w:t>
      </w:r>
    </w:p>
    <w:p w:rsidR="00AF24C3" w:rsidRPr="0026646A" w:rsidRDefault="0078611E"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w:t>
      </w:r>
      <w:r w:rsidR="00AF24C3" w:rsidRPr="0026646A">
        <w:t xml:space="preserve"> </w:t>
      </w:r>
      <w:r w:rsidRPr="0026646A">
        <w:t>a</w:t>
      </w:r>
      <w:r w:rsidR="00AF24C3" w:rsidRPr="0026646A">
        <w:t>ir conditioner</w:t>
      </w:r>
      <w:r w:rsidR="00AF24C3" w:rsidRPr="0026646A">
        <w:tab/>
        <w:t>YES</w:t>
      </w:r>
      <w:r w:rsidR="00AF24C3" w:rsidRPr="0026646A">
        <w:tab/>
        <w:t>NO</w:t>
      </w:r>
    </w:p>
    <w:p w:rsidR="00AF24C3" w:rsidRPr="0026646A" w:rsidRDefault="0078611E"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w:t>
      </w:r>
      <w:r w:rsidR="00AF24C3" w:rsidRPr="0026646A">
        <w:t xml:space="preserve"> </w:t>
      </w:r>
      <w:r w:rsidRPr="0026646A">
        <w:t>c</w:t>
      </w:r>
      <w:r w:rsidR="00AF24C3" w:rsidRPr="0026646A">
        <w:t xml:space="preserve">lothes </w:t>
      </w:r>
      <w:r w:rsidRPr="0026646A">
        <w:t>dryer</w:t>
      </w:r>
      <w:r w:rsidR="00AF24C3" w:rsidRPr="0026646A">
        <w:tab/>
        <w:t>YES</w:t>
      </w:r>
      <w:r w:rsidR="00AF24C3" w:rsidRPr="0026646A">
        <w:tab/>
        <w:t>NO</w:t>
      </w:r>
    </w:p>
    <w:p w:rsidR="00AF24C3" w:rsidRPr="0026646A" w:rsidRDefault="0078611E" w:rsidP="00641718">
      <w:pPr>
        <w:pStyle w:val="ListParagraph"/>
        <w:keepNext/>
        <w:keepLines/>
        <w:numPr>
          <w:ilvl w:val="0"/>
          <w:numId w:val="9"/>
        </w:numPr>
        <w:tabs>
          <w:tab w:val="left" w:pos="1080"/>
          <w:tab w:val="left" w:pos="4410"/>
          <w:tab w:val="left" w:pos="5310"/>
          <w:tab w:val="right" w:pos="9900"/>
        </w:tabs>
        <w:spacing w:after="0" w:line="240" w:lineRule="auto"/>
        <w:contextualSpacing/>
      </w:pPr>
      <w:r w:rsidRPr="0026646A">
        <w:t xml:space="preserve">New </w:t>
      </w:r>
      <w:r w:rsidR="00AF24C3" w:rsidRPr="0026646A">
        <w:t xml:space="preserve"> </w:t>
      </w:r>
      <w:r w:rsidRPr="0026646A">
        <w:t>w</w:t>
      </w:r>
      <w:r w:rsidR="00AF24C3" w:rsidRPr="0026646A">
        <w:t>ater heater</w:t>
      </w:r>
      <w:r w:rsidR="00AF24C3" w:rsidRPr="0026646A">
        <w:tab/>
        <w:t>YES</w:t>
      </w:r>
      <w:r w:rsidR="00AF24C3" w:rsidRPr="0026646A">
        <w:tab/>
        <w:t>NO</w:t>
      </w:r>
    </w:p>
    <w:p w:rsidR="00AF24C3" w:rsidRPr="0026646A" w:rsidRDefault="00AF24C3" w:rsidP="00641718">
      <w:pPr>
        <w:pStyle w:val="ListParagraph"/>
        <w:keepNext/>
        <w:keepLines/>
        <w:numPr>
          <w:ilvl w:val="0"/>
          <w:numId w:val="9"/>
        </w:numPr>
        <w:tabs>
          <w:tab w:val="left" w:pos="1080"/>
          <w:tab w:val="left" w:pos="4410"/>
          <w:tab w:val="left" w:pos="5310"/>
          <w:tab w:val="right" w:pos="8910"/>
        </w:tabs>
        <w:spacing w:after="0" w:line="240" w:lineRule="auto"/>
        <w:contextualSpacing/>
      </w:pPr>
      <w:r w:rsidRPr="0026646A">
        <w:t>Other renovations</w:t>
      </w:r>
      <w:r w:rsidRPr="0026646A">
        <w:tab/>
        <w:t>YES</w:t>
      </w:r>
      <w:r w:rsidRPr="0026646A">
        <w:tab/>
        <w:t>NO</w:t>
      </w:r>
    </w:p>
    <w:p w:rsidR="00F5343D" w:rsidRPr="0026646A" w:rsidRDefault="00F5343D" w:rsidP="00F5343D">
      <w:pPr>
        <w:keepNext/>
        <w:keepLines/>
        <w:tabs>
          <w:tab w:val="left" w:pos="1080"/>
          <w:tab w:val="left" w:pos="1440"/>
        </w:tabs>
        <w:spacing w:after="0" w:line="240" w:lineRule="auto"/>
        <w:ind w:left="1080"/>
      </w:pPr>
    </w:p>
    <w:p w:rsidR="00F5343D" w:rsidRDefault="00F5343D" w:rsidP="00DD043C">
      <w:pPr>
        <w:keepNext/>
        <w:keepLines/>
        <w:tabs>
          <w:tab w:val="left" w:pos="1440"/>
        </w:tabs>
        <w:spacing w:after="0" w:line="240" w:lineRule="auto"/>
        <w:ind w:left="1440" w:hanging="720"/>
      </w:pPr>
      <w:r w:rsidRPr="0026646A">
        <w:t>A1a.</w:t>
      </w:r>
      <w:r w:rsidR="00DD043C">
        <w:tab/>
      </w:r>
      <w:r w:rsidRPr="0026646A">
        <w:t xml:space="preserve">[IF A1=K] Please describe the other renovations that took place in [THE CURRENT HOME/ FILL: </w:t>
      </w:r>
      <w:r w:rsidR="009B5697" w:rsidRPr="0026646A">
        <w:t>R7</w:t>
      </w:r>
      <w:r w:rsidRPr="0026646A">
        <w:t xml:space="preserve"> DESCRIPTION OF HOUSE] while [CHILD] lived in the home.</w:t>
      </w:r>
    </w:p>
    <w:p w:rsidR="00DD043C" w:rsidRPr="0026646A" w:rsidRDefault="00DD043C" w:rsidP="00DD043C">
      <w:pPr>
        <w:keepNext/>
        <w:keepLines/>
        <w:tabs>
          <w:tab w:val="left" w:pos="1440"/>
        </w:tabs>
        <w:spacing w:after="0" w:line="240" w:lineRule="auto"/>
        <w:ind w:left="1440" w:hanging="720"/>
      </w:pPr>
    </w:p>
    <w:p w:rsidR="00C16BD7" w:rsidRPr="0026646A" w:rsidRDefault="00AF24C3" w:rsidP="00DD043C">
      <w:pPr>
        <w:keepNext/>
        <w:keepLines/>
        <w:tabs>
          <w:tab w:val="left" w:pos="1440"/>
        </w:tabs>
        <w:spacing w:after="0" w:line="240" w:lineRule="auto"/>
        <w:ind w:left="1440" w:hanging="720"/>
        <w:rPr>
          <w:u w:val="single"/>
        </w:rPr>
      </w:pPr>
      <w:r w:rsidRPr="0026646A">
        <w:tab/>
        <w:t>___________</w:t>
      </w:r>
      <w:r w:rsidR="00DD043C">
        <w:t xml:space="preserve"> </w:t>
      </w:r>
      <w:r w:rsidR="00F5343D" w:rsidRPr="0026646A">
        <w:t>[ALLOW 100 CHARACTERS]</w:t>
      </w:r>
    </w:p>
    <w:p w:rsidR="00AF24C3" w:rsidRPr="0026646A" w:rsidRDefault="00AF24C3" w:rsidP="00DD043C">
      <w:pPr>
        <w:keepNext/>
        <w:keepLines/>
        <w:tabs>
          <w:tab w:val="left" w:pos="1440"/>
        </w:tabs>
        <w:spacing w:after="0" w:line="240" w:lineRule="auto"/>
        <w:ind w:left="1080" w:hanging="720"/>
        <w:rPr>
          <w:u w:val="single"/>
        </w:rPr>
      </w:pPr>
    </w:p>
    <w:p w:rsidR="00147E91" w:rsidRPr="0026646A" w:rsidRDefault="00147E91" w:rsidP="00641718">
      <w:pPr>
        <w:pStyle w:val="ListParagraph"/>
        <w:numPr>
          <w:ilvl w:val="0"/>
          <w:numId w:val="2"/>
        </w:numPr>
        <w:tabs>
          <w:tab w:val="left" w:pos="720"/>
          <w:tab w:val="right" w:pos="9900"/>
        </w:tabs>
        <w:spacing w:after="0" w:line="240" w:lineRule="auto"/>
        <w:ind w:left="720" w:hanging="720"/>
        <w:contextualSpacing/>
      </w:pPr>
      <w:r w:rsidRPr="0026646A">
        <w:t xml:space="preserve">INTERVIEWER: THIS QUESTION IS ASKING ABOUT [THE CURRENT HOME/ FILL: </w:t>
      </w:r>
      <w:r w:rsidR="009B5697" w:rsidRPr="0026646A">
        <w:t>R7</w:t>
      </w:r>
      <w:r w:rsidRPr="0026646A">
        <w:t xml:space="preserve"> DESCRIPTION OF HOUSE] </w:t>
      </w:r>
    </w:p>
    <w:p w:rsidR="00AF24C3" w:rsidRPr="0026646A" w:rsidRDefault="00AF24C3" w:rsidP="00147E91">
      <w:pPr>
        <w:tabs>
          <w:tab w:val="left" w:pos="720"/>
          <w:tab w:val="right" w:pos="9900"/>
        </w:tabs>
        <w:spacing w:after="0" w:line="240" w:lineRule="auto"/>
        <w:ind w:left="720"/>
        <w:contextualSpacing/>
      </w:pPr>
      <w:r w:rsidRPr="0026646A">
        <w:t xml:space="preserve">What [is/was] the regular air conditioning source in </w:t>
      </w:r>
      <w:r w:rsidR="009E13A8" w:rsidRPr="0026646A">
        <w:t xml:space="preserve">[the current home/FILL: </w:t>
      </w:r>
      <w:r w:rsidR="009B5697" w:rsidRPr="0026646A">
        <w:t>R7</w:t>
      </w:r>
      <w:r w:rsidR="009E13A8" w:rsidRPr="0026646A">
        <w:t xml:space="preserve"> DESCRIPTION OF HOUSE]</w:t>
      </w:r>
      <w:r w:rsidRPr="0026646A">
        <w:t>? (</w:t>
      </w:r>
      <w:r w:rsidR="00F5343D" w:rsidRPr="0026646A">
        <w:t>MARK ALL THAT APPLY</w:t>
      </w:r>
      <w:r w:rsidRPr="0026646A">
        <w:t>)</w:t>
      </w:r>
    </w:p>
    <w:p w:rsidR="00AF24C3" w:rsidRPr="0026646A" w:rsidRDefault="00AF24C3" w:rsidP="00AF24C3">
      <w:pPr>
        <w:pStyle w:val="ListParagraph"/>
        <w:tabs>
          <w:tab w:val="left" w:pos="1080"/>
          <w:tab w:val="right" w:pos="9900"/>
        </w:tabs>
        <w:spacing w:after="0" w:line="240" w:lineRule="auto"/>
        <w:ind w:left="1080" w:hanging="360"/>
      </w:pPr>
      <w:r w:rsidRPr="0026646A">
        <w:t>1</w:t>
      </w:r>
      <w:r w:rsidRPr="0026646A">
        <w:tab/>
        <w:t xml:space="preserve">Central AC unit </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Window/wall AC units</w:t>
      </w:r>
    </w:p>
    <w:p w:rsidR="00AF24C3" w:rsidRDefault="00AF24C3" w:rsidP="00AF24C3">
      <w:pPr>
        <w:pStyle w:val="ListParagraph"/>
        <w:tabs>
          <w:tab w:val="left" w:pos="1080"/>
          <w:tab w:val="right" w:pos="9900"/>
        </w:tabs>
        <w:spacing w:after="0" w:line="240" w:lineRule="auto"/>
        <w:ind w:left="1080" w:hanging="360"/>
      </w:pPr>
      <w:r w:rsidRPr="0026646A">
        <w:t>3</w:t>
      </w:r>
      <w:r w:rsidRPr="0026646A">
        <w:tab/>
        <w:t>Something else _______</w:t>
      </w:r>
    </w:p>
    <w:p w:rsidR="00AA25BD" w:rsidRDefault="00AA25BD" w:rsidP="00AA25BD">
      <w:pPr>
        <w:tabs>
          <w:tab w:val="left" w:pos="1080"/>
          <w:tab w:val="right" w:pos="9900"/>
        </w:tabs>
        <w:spacing w:after="0" w:line="240" w:lineRule="auto"/>
        <w:ind w:left="1350" w:hanging="630"/>
      </w:pPr>
      <w:r>
        <w:t>4</w:t>
      </w:r>
      <w:r>
        <w:tab/>
        <w:t>NO AIR CONDITIONING SOURCE IN HOME</w:t>
      </w:r>
    </w:p>
    <w:p w:rsidR="00AA25BD" w:rsidRDefault="00AA25BD" w:rsidP="00AA25BD">
      <w:pPr>
        <w:tabs>
          <w:tab w:val="left" w:pos="1080"/>
          <w:tab w:val="right" w:pos="9900"/>
        </w:tabs>
        <w:spacing w:after="0" w:line="240" w:lineRule="auto"/>
        <w:ind w:left="1350" w:hanging="630"/>
      </w:pPr>
    </w:p>
    <w:p w:rsidR="00AA25BD" w:rsidRDefault="00AA25BD" w:rsidP="00AA25BD">
      <w:pPr>
        <w:tabs>
          <w:tab w:val="left" w:pos="1080"/>
          <w:tab w:val="right" w:pos="9900"/>
        </w:tabs>
        <w:spacing w:after="0" w:line="240" w:lineRule="auto"/>
        <w:ind w:left="1350" w:hanging="630"/>
      </w:pPr>
      <w:r>
        <w:t>A2OTH. [IF A2=3] What was the regular air conditioning source?</w:t>
      </w:r>
    </w:p>
    <w:p w:rsidR="00AA25BD" w:rsidRPr="0026646A" w:rsidRDefault="00AA25BD" w:rsidP="00AA25BD">
      <w:pPr>
        <w:tabs>
          <w:tab w:val="left" w:pos="1080"/>
          <w:tab w:val="right" w:pos="9900"/>
        </w:tabs>
        <w:spacing w:after="0" w:line="240" w:lineRule="auto"/>
        <w:ind w:left="2070"/>
      </w:pPr>
      <w:r>
        <w:t>_________________ [ALLOW 50 CHARACTERS]</w:t>
      </w:r>
    </w:p>
    <w:p w:rsidR="00AF24C3" w:rsidRPr="0026646A" w:rsidRDefault="00AF24C3" w:rsidP="00AF24C3">
      <w:pPr>
        <w:pStyle w:val="ListParagraph"/>
        <w:tabs>
          <w:tab w:val="left" w:pos="1080"/>
          <w:tab w:val="right" w:pos="9900"/>
        </w:tabs>
        <w:spacing w:after="0" w:line="240" w:lineRule="auto"/>
        <w:ind w:left="1080" w:hanging="360"/>
      </w:pPr>
    </w:p>
    <w:p w:rsidR="00322BF6" w:rsidRDefault="00322BF6" w:rsidP="00641718">
      <w:pPr>
        <w:pStyle w:val="ListParagraph"/>
        <w:numPr>
          <w:ilvl w:val="0"/>
          <w:numId w:val="2"/>
        </w:numPr>
        <w:tabs>
          <w:tab w:val="left" w:pos="720"/>
          <w:tab w:val="right" w:pos="990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IF A2=2] How many window or wall AC units [are/were] there in [the current home/FILL: </w:t>
      </w:r>
      <w:r w:rsidR="009B5697" w:rsidRPr="0026646A">
        <w:t>R7</w:t>
      </w:r>
      <w:r w:rsidRPr="0026646A">
        <w:t xml:space="preserve"> DESCRIPTION OF HOUSE]? </w:t>
      </w:r>
    </w:p>
    <w:p w:rsidR="00DD043C" w:rsidRPr="0026646A" w:rsidRDefault="00DD043C" w:rsidP="00641718">
      <w:pPr>
        <w:pStyle w:val="ListParagraph"/>
        <w:numPr>
          <w:ilvl w:val="0"/>
          <w:numId w:val="2"/>
        </w:numPr>
        <w:tabs>
          <w:tab w:val="left" w:pos="720"/>
          <w:tab w:val="right" w:pos="9900"/>
        </w:tabs>
        <w:spacing w:after="0" w:line="240" w:lineRule="auto"/>
        <w:ind w:left="720" w:hanging="720"/>
        <w:contextualSpacing/>
        <w:outlineLvl w:val="0"/>
      </w:pPr>
    </w:p>
    <w:p w:rsidR="00322BF6" w:rsidRPr="0026646A" w:rsidRDefault="00322BF6" w:rsidP="00322BF6">
      <w:pPr>
        <w:tabs>
          <w:tab w:val="left" w:pos="720"/>
          <w:tab w:val="right" w:pos="9360"/>
        </w:tabs>
        <w:spacing w:after="0" w:line="240" w:lineRule="auto"/>
        <w:ind w:left="720"/>
        <w:contextualSpacing/>
        <w:outlineLvl w:val="0"/>
      </w:pPr>
      <w:r w:rsidRPr="0026646A">
        <w:t>______</w:t>
      </w:r>
      <w:r w:rsidR="00DF787E" w:rsidRPr="0026646A">
        <w:t xml:space="preserve"> [ALLOW 1-10]</w:t>
      </w:r>
    </w:p>
    <w:p w:rsidR="00322BF6" w:rsidRPr="0026646A" w:rsidRDefault="00322BF6" w:rsidP="00322BF6">
      <w:pPr>
        <w:pStyle w:val="ListParagraph"/>
        <w:tabs>
          <w:tab w:val="left" w:pos="720"/>
          <w:tab w:val="right" w:pos="9360"/>
        </w:tabs>
        <w:spacing w:after="0" w:line="240" w:lineRule="auto"/>
        <w:contextualSpacing/>
        <w:outlineLvl w:val="0"/>
      </w:pPr>
    </w:p>
    <w:p w:rsidR="00AF24C3" w:rsidRPr="0026646A" w:rsidRDefault="00147E91" w:rsidP="00641718">
      <w:pPr>
        <w:pStyle w:val="ListParagraph"/>
        <w:numPr>
          <w:ilvl w:val="0"/>
          <w:numId w:val="2"/>
        </w:numPr>
        <w:tabs>
          <w:tab w:val="left" w:pos="720"/>
          <w:tab w:val="right" w:pos="936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AF24C3" w:rsidRPr="0026646A">
        <w:t>[</w:t>
      </w:r>
      <w:r w:rsidR="006D07FD" w:rsidRPr="0026646A">
        <w:t xml:space="preserve">IF </w:t>
      </w:r>
      <w:r w:rsidR="00E71B64" w:rsidRPr="0026646A">
        <w:t>A</w:t>
      </w:r>
      <w:r w:rsidR="00AF24C3" w:rsidRPr="0026646A">
        <w:t>2=1 OR 2] What [temperature is/was] the air conditioning usually set when running?</w:t>
      </w:r>
    </w:p>
    <w:p w:rsidR="00AF24C3" w:rsidRPr="0026646A" w:rsidRDefault="00AF24C3" w:rsidP="00AF24C3">
      <w:pPr>
        <w:widowControl w:val="0"/>
        <w:tabs>
          <w:tab w:val="left" w:pos="720"/>
          <w:tab w:val="left" w:pos="1080"/>
          <w:tab w:val="right" w:pos="9900"/>
        </w:tabs>
        <w:spacing w:after="0" w:line="240" w:lineRule="auto"/>
        <w:ind w:left="720"/>
        <w:outlineLvl w:val="0"/>
      </w:pPr>
      <w:r w:rsidRPr="0026646A">
        <w:t>1</w:t>
      </w:r>
      <w:r w:rsidRPr="0026646A">
        <w:tab/>
        <w:t>Under 70 degrees</w:t>
      </w:r>
    </w:p>
    <w:p w:rsidR="00AF24C3" w:rsidRPr="0026646A" w:rsidRDefault="00AF24C3" w:rsidP="00AF24C3">
      <w:pPr>
        <w:widowControl w:val="0"/>
        <w:tabs>
          <w:tab w:val="left" w:pos="720"/>
          <w:tab w:val="left" w:pos="1080"/>
          <w:tab w:val="right" w:pos="9900"/>
        </w:tabs>
        <w:spacing w:after="0" w:line="240" w:lineRule="auto"/>
        <w:ind w:left="720"/>
        <w:outlineLvl w:val="0"/>
      </w:pPr>
      <w:r w:rsidRPr="0026646A">
        <w:t>2</w:t>
      </w:r>
      <w:r w:rsidRPr="0026646A">
        <w:tab/>
        <w:t>Between 70 and 80 degrees</w:t>
      </w:r>
    </w:p>
    <w:p w:rsidR="00AF24C3" w:rsidRPr="0026646A" w:rsidRDefault="00AF24C3" w:rsidP="00AF24C3">
      <w:pPr>
        <w:widowControl w:val="0"/>
        <w:tabs>
          <w:tab w:val="left" w:pos="720"/>
          <w:tab w:val="left" w:pos="1080"/>
          <w:tab w:val="right" w:pos="9900"/>
        </w:tabs>
        <w:spacing w:after="0" w:line="240" w:lineRule="auto"/>
        <w:ind w:left="720"/>
        <w:outlineLvl w:val="0"/>
      </w:pPr>
      <w:r w:rsidRPr="0026646A">
        <w:t>3</w:t>
      </w:r>
      <w:r w:rsidRPr="0026646A">
        <w:tab/>
        <w:t>Over 80 degrees</w:t>
      </w:r>
    </w:p>
    <w:p w:rsidR="00AF24C3" w:rsidRPr="0026646A" w:rsidRDefault="00AF24C3" w:rsidP="00B20E34">
      <w:pPr>
        <w:pStyle w:val="ListParagraph"/>
        <w:tabs>
          <w:tab w:val="left" w:pos="720"/>
          <w:tab w:val="right" w:pos="9900"/>
        </w:tabs>
        <w:spacing w:after="0" w:line="240" w:lineRule="auto"/>
        <w:outlineLvl w:val="0"/>
      </w:pPr>
    </w:p>
    <w:p w:rsidR="00AF24C3" w:rsidRPr="0026646A" w:rsidRDefault="00147E91" w:rsidP="00641718">
      <w:pPr>
        <w:pStyle w:val="ListParagraph"/>
        <w:keepNext/>
        <w:keepLines/>
        <w:numPr>
          <w:ilvl w:val="0"/>
          <w:numId w:val="2"/>
        </w:numPr>
        <w:tabs>
          <w:tab w:val="left" w:pos="720"/>
          <w:tab w:val="right" w:pos="990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DF787E" w:rsidRPr="0026646A">
        <w:t>In [</w:t>
      </w:r>
      <w:r w:rsidR="00FD4FF7" w:rsidRPr="0026646A">
        <w:t xml:space="preserve">the current home/FILL: </w:t>
      </w:r>
      <w:r w:rsidR="009B5697" w:rsidRPr="0026646A">
        <w:t>R7</w:t>
      </w:r>
      <w:r w:rsidR="00FD4FF7" w:rsidRPr="0026646A">
        <w:t xml:space="preserve"> DESCRIPTION OF HOUSE]</w:t>
      </w:r>
      <w:r w:rsidR="00AF24C3" w:rsidRPr="0026646A">
        <w:t>[</w:t>
      </w:r>
      <w:r w:rsidR="00FD4FF7" w:rsidRPr="0026646A">
        <w:t>are</w:t>
      </w:r>
      <w:r w:rsidR="005A344A" w:rsidRPr="0026646A">
        <w:t>/</w:t>
      </w:r>
      <w:r w:rsidR="00FD4FF7" w:rsidRPr="0026646A">
        <w:t>were</w:t>
      </w:r>
      <w:r w:rsidR="00AF24C3" w:rsidRPr="0026646A">
        <w:t xml:space="preserve">] the windows or doors opened on a regular basis </w:t>
      </w:r>
      <w:r w:rsidR="00932ABE" w:rsidRPr="0026646A">
        <w:t xml:space="preserve">for more than 12 hours per day </w:t>
      </w:r>
      <w:r w:rsidR="00AF24C3" w:rsidRPr="0026646A">
        <w:t>?</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keepNext/>
        <w:keepLines/>
        <w:tabs>
          <w:tab w:val="right" w:pos="9900"/>
        </w:tabs>
        <w:spacing w:after="0" w:line="240" w:lineRule="auto"/>
        <w:ind w:hanging="720"/>
      </w:pPr>
    </w:p>
    <w:p w:rsidR="00AF24C3" w:rsidRPr="0026646A" w:rsidRDefault="00873860" w:rsidP="00DD043C">
      <w:pPr>
        <w:pStyle w:val="ListParagraph"/>
        <w:keepNext/>
        <w:keepLines/>
        <w:spacing w:after="0" w:line="240" w:lineRule="auto"/>
        <w:ind w:left="1440" w:hanging="720"/>
        <w:outlineLvl w:val="0"/>
      </w:pPr>
      <w:r w:rsidRPr="0026646A">
        <w:t>A</w:t>
      </w:r>
      <w:r w:rsidR="00DD043C">
        <w:t>6</w:t>
      </w:r>
      <w:r w:rsidR="00AF24C3" w:rsidRPr="0026646A">
        <w:t>a.</w:t>
      </w:r>
      <w:r w:rsidR="00AF24C3" w:rsidRPr="0026646A">
        <w:tab/>
        <w:t xml:space="preserve">[IF </w:t>
      </w:r>
      <w:r w:rsidRPr="0026646A">
        <w:t>A</w:t>
      </w:r>
      <w:r w:rsidR="00753BB0" w:rsidRPr="0026646A">
        <w:t>5</w:t>
      </w:r>
      <w:r w:rsidR="00AF24C3" w:rsidRPr="0026646A">
        <w:t xml:space="preserve">=YES] </w:t>
      </w:r>
      <w:r w:rsidR="00147E91" w:rsidRPr="0026646A">
        <w:t xml:space="preserve">INTERVIEWER: THIS QUESTION IS ASKING ABOUT [THE CURRENT HOME/ FILL: </w:t>
      </w:r>
      <w:r w:rsidR="009B5697" w:rsidRPr="0026646A">
        <w:t>R7</w:t>
      </w:r>
      <w:r w:rsidR="00147E91" w:rsidRPr="0026646A">
        <w:t xml:space="preserve"> DESCRIPTION OF HOUSE] </w:t>
      </w:r>
      <w:r w:rsidR="005A344A" w:rsidRPr="0026646A">
        <w:t>W</w:t>
      </w:r>
      <w:r w:rsidR="00AF24C3" w:rsidRPr="0026646A">
        <w:t xml:space="preserve">hat [is/was] the approximate temperature indoors when windows or doors </w:t>
      </w:r>
      <w:r w:rsidR="005A344A" w:rsidRPr="0026646A">
        <w:t>[</w:t>
      </w:r>
      <w:r w:rsidR="00AF24C3" w:rsidRPr="0026646A">
        <w:t>are</w:t>
      </w:r>
      <w:r w:rsidR="005A344A" w:rsidRPr="0026646A">
        <w:t>/were]</w:t>
      </w:r>
      <w:r w:rsidR="00AF24C3" w:rsidRPr="0026646A">
        <w:t xml:space="preserve"> open? </w:t>
      </w:r>
      <w:r w:rsidR="005A344A" w:rsidRPr="0026646A">
        <w:t>[</w:t>
      </w:r>
      <w:r w:rsidR="00AF24C3" w:rsidRPr="0026646A">
        <w:t>Was</w:t>
      </w:r>
      <w:r w:rsidR="005A344A" w:rsidRPr="0026646A">
        <w:t>/Is]</w:t>
      </w:r>
      <w:r w:rsidR="00AF24C3" w:rsidRPr="0026646A">
        <w:t xml:space="preserve"> it…</w:t>
      </w:r>
    </w:p>
    <w:p w:rsidR="00696E9E" w:rsidRPr="0026646A" w:rsidRDefault="00696E9E" w:rsidP="00DD043C">
      <w:pPr>
        <w:keepNext/>
        <w:keepLines/>
        <w:widowControl w:val="0"/>
        <w:tabs>
          <w:tab w:val="left" w:pos="1800"/>
        </w:tabs>
        <w:spacing w:after="0" w:line="240" w:lineRule="auto"/>
        <w:ind w:left="1800" w:hanging="360"/>
        <w:outlineLvl w:val="0"/>
      </w:pPr>
      <w:r w:rsidRPr="0026646A">
        <w:t>1</w:t>
      </w:r>
      <w:r w:rsidRPr="0026646A">
        <w:tab/>
        <w:t>Under 70 degrees</w:t>
      </w:r>
    </w:p>
    <w:p w:rsidR="00696E9E" w:rsidRPr="0026646A" w:rsidRDefault="00696E9E" w:rsidP="00DD043C">
      <w:pPr>
        <w:keepNext/>
        <w:keepLines/>
        <w:widowControl w:val="0"/>
        <w:tabs>
          <w:tab w:val="left" w:pos="1800"/>
        </w:tabs>
        <w:spacing w:after="0" w:line="240" w:lineRule="auto"/>
        <w:ind w:left="1800" w:hanging="360"/>
        <w:outlineLvl w:val="0"/>
      </w:pPr>
      <w:r w:rsidRPr="0026646A">
        <w:t>2</w:t>
      </w:r>
      <w:r w:rsidRPr="0026646A">
        <w:tab/>
        <w:t>Between 70 and 80 degrees</w:t>
      </w:r>
    </w:p>
    <w:p w:rsidR="00696E9E" w:rsidRPr="0026646A" w:rsidRDefault="00696E9E" w:rsidP="00DD043C">
      <w:pPr>
        <w:pStyle w:val="ListParagraph"/>
        <w:keepNext/>
        <w:keepLines/>
        <w:tabs>
          <w:tab w:val="left" w:pos="1800"/>
          <w:tab w:val="right" w:pos="9900"/>
        </w:tabs>
        <w:spacing w:after="0" w:line="240" w:lineRule="auto"/>
        <w:ind w:left="1800" w:hanging="360"/>
        <w:outlineLvl w:val="0"/>
      </w:pPr>
      <w:r w:rsidRPr="0026646A">
        <w:t>3</w:t>
      </w:r>
      <w:r w:rsidRPr="0026646A">
        <w:tab/>
        <w:t>Over 80 degrees</w:t>
      </w:r>
    </w:p>
    <w:p w:rsidR="00AF24C3" w:rsidRPr="0026646A" w:rsidRDefault="00AF24C3" w:rsidP="00AF24C3">
      <w:pPr>
        <w:pStyle w:val="ListParagraph"/>
        <w:tabs>
          <w:tab w:val="right" w:pos="9900"/>
        </w:tabs>
        <w:spacing w:after="0" w:line="240" w:lineRule="auto"/>
        <w:ind w:left="1260" w:hanging="720"/>
      </w:pPr>
    </w:p>
    <w:p w:rsidR="00AF24C3" w:rsidRPr="0026646A" w:rsidRDefault="00147E91" w:rsidP="00641718">
      <w:pPr>
        <w:pStyle w:val="ListParagraph"/>
        <w:numPr>
          <w:ilvl w:val="0"/>
          <w:numId w:val="2"/>
        </w:numPr>
        <w:tabs>
          <w:tab w:val="left" w:pos="720"/>
          <w:tab w:val="right" w:pos="990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AF24C3" w:rsidRPr="0026646A">
        <w:t>Not in</w:t>
      </w:r>
      <w:r w:rsidR="00DD043C">
        <w:t>cluding a bathroom fan, [do/did</w:t>
      </w:r>
      <w:r w:rsidR="00AF24C3" w:rsidRPr="0026646A">
        <w:t xml:space="preserve">] </w:t>
      </w:r>
      <w:r w:rsidR="009E13A8" w:rsidRPr="0026646A">
        <w:t xml:space="preserve">you </w:t>
      </w:r>
      <w:r w:rsidR="00AF24C3" w:rsidRPr="0026646A">
        <w:t>use a fan in the home on a regular basis?</w:t>
      </w:r>
    </w:p>
    <w:p w:rsidR="00AF24C3" w:rsidRPr="0026646A" w:rsidRDefault="00AF24C3" w:rsidP="00AF24C3">
      <w:pPr>
        <w:pStyle w:val="ListParagraph"/>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left" w:pos="1080"/>
          <w:tab w:val="right" w:pos="9900"/>
        </w:tabs>
        <w:spacing w:after="0" w:line="240" w:lineRule="auto"/>
        <w:ind w:hanging="720"/>
      </w:pPr>
    </w:p>
    <w:p w:rsidR="00322BF6" w:rsidRPr="0026646A" w:rsidRDefault="00322BF6" w:rsidP="00641718">
      <w:pPr>
        <w:pStyle w:val="ListParagraph"/>
        <w:numPr>
          <w:ilvl w:val="0"/>
          <w:numId w:val="2"/>
        </w:numPr>
        <w:tabs>
          <w:tab w:val="left" w:pos="720"/>
          <w:tab w:val="left" w:pos="1080"/>
          <w:tab w:val="right" w:pos="9900"/>
        </w:tabs>
        <w:spacing w:after="0" w:line="240" w:lineRule="auto"/>
        <w:ind w:left="720" w:hanging="720"/>
        <w:contextualSpacing/>
        <w:outlineLvl w:val="0"/>
      </w:pPr>
      <w:r w:rsidRPr="0026646A">
        <w:t>What [is/was] the heating source in the home? (</w:t>
      </w:r>
      <w:r w:rsidR="00F5343D" w:rsidRPr="0026646A">
        <w:t>MARK ALL THAT APPLY</w:t>
      </w:r>
      <w:r w:rsidRPr="0026646A">
        <w:t>)</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Forced air</w:t>
      </w:r>
      <w:r w:rsidR="00E105FD" w:rsidRPr="0026646A">
        <w:tab/>
        <w:t>YES</w:t>
      </w:r>
      <w:r w:rsidR="00E105FD" w:rsidRPr="0026646A">
        <w:tab/>
        <w:t>NO</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Forced water, radiator</w:t>
      </w:r>
      <w:r w:rsidR="00E105FD" w:rsidRPr="0026646A">
        <w:tab/>
        <w:t>YES</w:t>
      </w:r>
      <w:r w:rsidR="00E105FD" w:rsidRPr="0026646A">
        <w:tab/>
        <w:t>NO</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Wood burning stove</w:t>
      </w:r>
      <w:r w:rsidR="00E105FD" w:rsidRPr="0026646A">
        <w:tab/>
        <w:t>YES</w:t>
      </w:r>
      <w:r w:rsidR="00E105FD" w:rsidRPr="0026646A">
        <w:tab/>
        <w:t>NO</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Fire place</w:t>
      </w:r>
      <w:r w:rsidR="00E105FD" w:rsidRPr="0026646A">
        <w:tab/>
        <w:t>YES</w:t>
      </w:r>
      <w:r w:rsidR="00E105FD" w:rsidRPr="0026646A">
        <w:tab/>
        <w:t>NO</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Portable space heaters</w:t>
      </w:r>
      <w:r w:rsidR="00E105FD" w:rsidRPr="0026646A">
        <w:tab/>
        <w:t>YES</w:t>
      </w:r>
      <w:r w:rsidR="00E105FD" w:rsidRPr="0026646A">
        <w:tab/>
        <w:t>NO</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Heat pump</w:t>
      </w:r>
      <w:r w:rsidR="00E105FD" w:rsidRPr="0026646A">
        <w:tab/>
        <w:t>YES</w:t>
      </w:r>
      <w:r w:rsidR="00E105FD" w:rsidRPr="0026646A">
        <w:tab/>
        <w:t>NO</w:t>
      </w:r>
    </w:p>
    <w:p w:rsidR="00322BF6" w:rsidRPr="0026646A" w:rsidRDefault="00322BF6" w:rsidP="00641718">
      <w:pPr>
        <w:pStyle w:val="ListParagraph"/>
        <w:numPr>
          <w:ilvl w:val="0"/>
          <w:numId w:val="36"/>
        </w:numPr>
        <w:tabs>
          <w:tab w:val="left" w:pos="720"/>
          <w:tab w:val="left" w:pos="1080"/>
          <w:tab w:val="right" w:pos="4320"/>
          <w:tab w:val="right" w:pos="5040"/>
          <w:tab w:val="right" w:pos="9900"/>
        </w:tabs>
        <w:spacing w:after="0" w:line="240" w:lineRule="auto"/>
        <w:contextualSpacing/>
        <w:outlineLvl w:val="0"/>
      </w:pPr>
      <w:r w:rsidRPr="0026646A">
        <w:t xml:space="preserve">Other heating source </w:t>
      </w:r>
      <w:r w:rsidR="00E105FD" w:rsidRPr="0026646A">
        <w:tab/>
        <w:t>YES</w:t>
      </w:r>
      <w:r w:rsidR="00E105FD" w:rsidRPr="0026646A">
        <w:tab/>
        <w:t>NO</w:t>
      </w:r>
    </w:p>
    <w:p w:rsidR="00F177F6" w:rsidRDefault="00F177F6" w:rsidP="00F177F6">
      <w:pPr>
        <w:pStyle w:val="ListParagraph"/>
        <w:spacing w:after="0" w:line="240" w:lineRule="auto"/>
        <w:ind w:left="1530" w:hanging="810"/>
        <w:contextualSpacing/>
        <w:outlineLvl w:val="0"/>
      </w:pPr>
    </w:p>
    <w:p w:rsidR="00E105FD" w:rsidRPr="0026646A" w:rsidRDefault="00F177F6" w:rsidP="006D489F">
      <w:pPr>
        <w:pStyle w:val="ListParagraph"/>
        <w:spacing w:after="0" w:line="240" w:lineRule="auto"/>
        <w:ind w:left="1530" w:hanging="810"/>
        <w:contextualSpacing/>
        <w:outlineLvl w:val="0"/>
      </w:pPr>
      <w:r>
        <w:t>A</w:t>
      </w:r>
      <w:r w:rsidR="006D489F">
        <w:t>8</w:t>
      </w:r>
      <w:r w:rsidR="00E105FD" w:rsidRPr="0026646A">
        <w:t>OTH</w:t>
      </w:r>
      <w:r w:rsidR="00DD043C">
        <w:t>.</w:t>
      </w:r>
      <w:r w:rsidR="00DD043C">
        <w:tab/>
      </w:r>
      <w:r w:rsidR="00E105FD" w:rsidRPr="0026646A">
        <w:t>[IF A7_7=YES] DESCRIBE_________ ALLOW 30 CHARACTERS</w:t>
      </w:r>
    </w:p>
    <w:p w:rsidR="00322BF6" w:rsidRPr="0026646A" w:rsidRDefault="00322BF6" w:rsidP="00322BF6">
      <w:pPr>
        <w:pStyle w:val="ListParagraph"/>
        <w:tabs>
          <w:tab w:val="left" w:pos="720"/>
          <w:tab w:val="left" w:pos="1080"/>
          <w:tab w:val="right" w:pos="9900"/>
        </w:tabs>
        <w:spacing w:after="0" w:line="240" w:lineRule="auto"/>
        <w:ind w:left="1080"/>
        <w:contextualSpacing/>
        <w:outlineLvl w:val="0"/>
      </w:pPr>
    </w:p>
    <w:p w:rsidR="00322BF6" w:rsidRPr="0026646A" w:rsidRDefault="00F177F6" w:rsidP="00F177F6">
      <w:pPr>
        <w:pStyle w:val="ListParagraph"/>
        <w:tabs>
          <w:tab w:val="right" w:pos="9900"/>
        </w:tabs>
        <w:spacing w:after="0" w:line="240" w:lineRule="auto"/>
        <w:ind w:left="1440" w:hanging="720"/>
        <w:contextualSpacing/>
        <w:outlineLvl w:val="0"/>
      </w:pPr>
      <w:r>
        <w:t>A8</w:t>
      </w:r>
      <w:r w:rsidR="00322BF6" w:rsidRPr="0026646A">
        <w:t>a.</w:t>
      </w:r>
      <w:r>
        <w:tab/>
      </w:r>
      <w:r w:rsidR="00322BF6" w:rsidRPr="0026646A">
        <w:t>[IF A7=1]</w:t>
      </w:r>
    </w:p>
    <w:p w:rsidR="00322BF6" w:rsidRPr="0026646A" w:rsidRDefault="00322BF6" w:rsidP="00641718">
      <w:pPr>
        <w:pStyle w:val="ListParagraph"/>
        <w:numPr>
          <w:ilvl w:val="0"/>
          <w:numId w:val="37"/>
        </w:numPr>
        <w:tabs>
          <w:tab w:val="right" w:pos="9900"/>
        </w:tabs>
        <w:spacing w:after="0" w:line="240" w:lineRule="auto"/>
        <w:ind w:left="1800"/>
        <w:contextualSpacing/>
        <w:outlineLvl w:val="0"/>
      </w:pPr>
      <w:r w:rsidRPr="0026646A">
        <w:t>gas</w:t>
      </w:r>
    </w:p>
    <w:p w:rsidR="00322BF6" w:rsidRPr="0026646A" w:rsidRDefault="00322BF6" w:rsidP="00641718">
      <w:pPr>
        <w:pStyle w:val="ListParagraph"/>
        <w:numPr>
          <w:ilvl w:val="0"/>
          <w:numId w:val="37"/>
        </w:numPr>
        <w:tabs>
          <w:tab w:val="right" w:pos="9900"/>
        </w:tabs>
        <w:spacing w:after="0" w:line="240" w:lineRule="auto"/>
        <w:ind w:left="1800"/>
        <w:contextualSpacing/>
        <w:outlineLvl w:val="0"/>
      </w:pPr>
      <w:r w:rsidRPr="0026646A">
        <w:t>electricity</w:t>
      </w:r>
    </w:p>
    <w:p w:rsidR="00322BF6" w:rsidRPr="0026646A" w:rsidRDefault="00322BF6" w:rsidP="00641718">
      <w:pPr>
        <w:pStyle w:val="ListParagraph"/>
        <w:numPr>
          <w:ilvl w:val="0"/>
          <w:numId w:val="37"/>
        </w:numPr>
        <w:tabs>
          <w:tab w:val="right" w:pos="9900"/>
        </w:tabs>
        <w:spacing w:after="0" w:line="240" w:lineRule="auto"/>
        <w:ind w:left="1800"/>
        <w:contextualSpacing/>
        <w:outlineLvl w:val="0"/>
      </w:pPr>
      <w:r w:rsidRPr="0026646A">
        <w:t>oil</w:t>
      </w:r>
    </w:p>
    <w:p w:rsidR="00322BF6" w:rsidRPr="0026646A" w:rsidRDefault="00F177F6" w:rsidP="00F177F6">
      <w:pPr>
        <w:tabs>
          <w:tab w:val="right" w:pos="9900"/>
        </w:tabs>
        <w:spacing w:after="0" w:line="240" w:lineRule="auto"/>
        <w:ind w:left="1440" w:hanging="720"/>
        <w:contextualSpacing/>
        <w:outlineLvl w:val="0"/>
      </w:pPr>
      <w:r>
        <w:t>A8b.</w:t>
      </w:r>
      <w:r>
        <w:tab/>
      </w:r>
      <w:r w:rsidR="00322BF6" w:rsidRPr="0026646A">
        <w:t>[IF A7=4]</w:t>
      </w:r>
    </w:p>
    <w:p w:rsidR="00322BF6" w:rsidRPr="0026646A" w:rsidRDefault="00322BF6" w:rsidP="00641718">
      <w:pPr>
        <w:pStyle w:val="ListParagraph"/>
        <w:numPr>
          <w:ilvl w:val="0"/>
          <w:numId w:val="38"/>
        </w:numPr>
        <w:tabs>
          <w:tab w:val="right" w:pos="9900"/>
        </w:tabs>
        <w:spacing w:after="0" w:line="240" w:lineRule="auto"/>
        <w:ind w:left="1800"/>
        <w:contextualSpacing/>
        <w:outlineLvl w:val="0"/>
      </w:pPr>
      <w:r w:rsidRPr="0026646A">
        <w:t>wood</w:t>
      </w:r>
    </w:p>
    <w:p w:rsidR="00322BF6" w:rsidRPr="0026646A" w:rsidRDefault="00322BF6" w:rsidP="00641718">
      <w:pPr>
        <w:pStyle w:val="ListParagraph"/>
        <w:numPr>
          <w:ilvl w:val="0"/>
          <w:numId w:val="38"/>
        </w:numPr>
        <w:tabs>
          <w:tab w:val="right" w:pos="9900"/>
        </w:tabs>
        <w:spacing w:after="0" w:line="240" w:lineRule="auto"/>
        <w:ind w:left="1800"/>
        <w:contextualSpacing/>
        <w:outlineLvl w:val="0"/>
      </w:pPr>
      <w:r w:rsidRPr="0026646A">
        <w:t>gas</w:t>
      </w:r>
    </w:p>
    <w:p w:rsidR="00322BF6" w:rsidRPr="0026646A" w:rsidRDefault="00322BF6" w:rsidP="00641718">
      <w:pPr>
        <w:pStyle w:val="ListParagraph"/>
        <w:numPr>
          <w:ilvl w:val="0"/>
          <w:numId w:val="38"/>
        </w:numPr>
        <w:tabs>
          <w:tab w:val="right" w:pos="9900"/>
        </w:tabs>
        <w:spacing w:after="0" w:line="240" w:lineRule="auto"/>
        <w:ind w:left="1800"/>
        <w:contextualSpacing/>
        <w:outlineLvl w:val="0"/>
      </w:pPr>
      <w:r w:rsidRPr="0026646A">
        <w:t>electricity</w:t>
      </w:r>
    </w:p>
    <w:p w:rsidR="00322BF6" w:rsidRPr="0026646A" w:rsidRDefault="00322BF6" w:rsidP="00F177F6">
      <w:pPr>
        <w:pStyle w:val="ListParagraph"/>
        <w:tabs>
          <w:tab w:val="right" w:pos="9900"/>
        </w:tabs>
        <w:spacing w:after="0" w:line="240" w:lineRule="auto"/>
        <w:ind w:left="1440" w:hanging="720"/>
        <w:contextualSpacing/>
        <w:outlineLvl w:val="0"/>
      </w:pPr>
    </w:p>
    <w:p w:rsidR="00322BF6" w:rsidRPr="0026646A" w:rsidRDefault="00F177F6" w:rsidP="00F177F6">
      <w:pPr>
        <w:tabs>
          <w:tab w:val="right" w:pos="9900"/>
        </w:tabs>
        <w:spacing w:after="0" w:line="240" w:lineRule="auto"/>
        <w:ind w:left="1440" w:hanging="720"/>
        <w:contextualSpacing/>
        <w:outlineLvl w:val="0"/>
      </w:pPr>
      <w:r>
        <w:t>A8c.</w:t>
      </w:r>
      <w:r>
        <w:tab/>
      </w:r>
      <w:r w:rsidR="00322BF6" w:rsidRPr="0026646A">
        <w:t>[IF A7=5]</w:t>
      </w:r>
    </w:p>
    <w:p w:rsidR="00322BF6" w:rsidRPr="0026646A" w:rsidRDefault="00322BF6" w:rsidP="00641718">
      <w:pPr>
        <w:pStyle w:val="ListParagraph"/>
        <w:numPr>
          <w:ilvl w:val="0"/>
          <w:numId w:val="39"/>
        </w:numPr>
        <w:tabs>
          <w:tab w:val="right" w:pos="9900"/>
        </w:tabs>
        <w:spacing w:after="0" w:line="240" w:lineRule="auto"/>
        <w:ind w:left="1800"/>
        <w:contextualSpacing/>
        <w:outlineLvl w:val="0"/>
      </w:pPr>
      <w:r w:rsidRPr="0026646A">
        <w:t>gas/kerosene/oil</w:t>
      </w:r>
    </w:p>
    <w:p w:rsidR="00322BF6" w:rsidRPr="0026646A" w:rsidRDefault="00322BF6" w:rsidP="00641718">
      <w:pPr>
        <w:pStyle w:val="ListParagraph"/>
        <w:numPr>
          <w:ilvl w:val="0"/>
          <w:numId w:val="39"/>
        </w:numPr>
        <w:tabs>
          <w:tab w:val="right" w:pos="9900"/>
        </w:tabs>
        <w:spacing w:after="0" w:line="240" w:lineRule="auto"/>
        <w:ind w:left="1800"/>
        <w:contextualSpacing/>
        <w:outlineLvl w:val="0"/>
      </w:pPr>
      <w:r w:rsidRPr="0026646A">
        <w:t>electricity</w:t>
      </w:r>
    </w:p>
    <w:p w:rsidR="005A344A" w:rsidRPr="0026646A" w:rsidRDefault="005A344A" w:rsidP="00F177F6">
      <w:pPr>
        <w:spacing w:after="0" w:line="240" w:lineRule="auto"/>
        <w:ind w:left="1440" w:hanging="720"/>
        <w:rPr>
          <w:u w:val="single"/>
        </w:rPr>
      </w:pPr>
    </w:p>
    <w:p w:rsidR="00AF24C3" w:rsidRPr="0026646A" w:rsidRDefault="00147E91" w:rsidP="00641718">
      <w:pPr>
        <w:pStyle w:val="ListParagraph"/>
        <w:numPr>
          <w:ilvl w:val="0"/>
          <w:numId w:val="2"/>
        </w:numPr>
        <w:tabs>
          <w:tab w:val="left" w:pos="720"/>
          <w:tab w:val="right" w:pos="990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AF24C3" w:rsidRPr="0026646A">
        <w:t>[Is/was] the heating source centrally controlled</w:t>
      </w:r>
      <w:r w:rsidR="009E13A8" w:rsidRPr="0026646A">
        <w:t xml:space="preserve"> </w:t>
      </w:r>
      <w:r w:rsidR="00322BF6" w:rsidRPr="0026646A">
        <w:t>by thermostat</w:t>
      </w:r>
      <w:r w:rsidR="00AF24C3" w:rsidRPr="0026646A">
        <w:t>?</w:t>
      </w:r>
    </w:p>
    <w:p w:rsidR="00AF24C3" w:rsidRPr="0026646A" w:rsidRDefault="00AF24C3" w:rsidP="00AF24C3">
      <w:pPr>
        <w:pStyle w:val="ListParagraph"/>
        <w:tabs>
          <w:tab w:val="left" w:pos="-2520"/>
          <w:tab w:val="right" w:pos="9900"/>
        </w:tabs>
        <w:spacing w:after="0" w:line="240" w:lineRule="auto"/>
        <w:ind w:left="1080" w:hanging="360"/>
        <w:outlineLvl w:val="0"/>
      </w:pPr>
      <w:r w:rsidRPr="0026646A">
        <w:t>1</w:t>
      </w:r>
      <w:r w:rsidRPr="0026646A">
        <w:tab/>
        <w:t>YES</w:t>
      </w:r>
    </w:p>
    <w:p w:rsidR="00AF24C3" w:rsidRPr="0026646A" w:rsidRDefault="00AF24C3" w:rsidP="00AF24C3">
      <w:pPr>
        <w:pStyle w:val="ListParagraph"/>
        <w:tabs>
          <w:tab w:val="left" w:pos="-2520"/>
          <w:tab w:val="right" w:pos="9900"/>
        </w:tabs>
        <w:spacing w:after="0" w:line="240" w:lineRule="auto"/>
        <w:ind w:left="1080" w:hanging="360"/>
        <w:outlineLvl w:val="0"/>
      </w:pPr>
      <w:r w:rsidRPr="0026646A">
        <w:t>2</w:t>
      </w:r>
      <w:r w:rsidRPr="0026646A">
        <w:tab/>
        <w:t>NO</w:t>
      </w:r>
    </w:p>
    <w:p w:rsidR="00AF24C3" w:rsidRPr="0026646A" w:rsidRDefault="00AF24C3" w:rsidP="00AF24C3">
      <w:pPr>
        <w:pStyle w:val="ListParagraph"/>
        <w:tabs>
          <w:tab w:val="left" w:pos="720"/>
          <w:tab w:val="right" w:pos="9900"/>
        </w:tabs>
        <w:spacing w:after="0" w:line="240" w:lineRule="auto"/>
        <w:ind w:hanging="720"/>
        <w:outlineLvl w:val="0"/>
      </w:pPr>
    </w:p>
    <w:p w:rsidR="00AF24C3" w:rsidRPr="0026646A" w:rsidRDefault="00AF24C3" w:rsidP="00641718">
      <w:pPr>
        <w:pStyle w:val="ListParagraph"/>
        <w:numPr>
          <w:ilvl w:val="0"/>
          <w:numId w:val="2"/>
        </w:numPr>
        <w:tabs>
          <w:tab w:val="left" w:pos="720"/>
          <w:tab w:val="right" w:pos="9900"/>
        </w:tabs>
        <w:spacing w:after="0" w:line="240" w:lineRule="auto"/>
        <w:ind w:left="720" w:hanging="720"/>
        <w:contextualSpacing/>
        <w:outlineLvl w:val="0"/>
      </w:pPr>
      <w:r w:rsidRPr="0026646A">
        <w:t xml:space="preserve">[IF </w:t>
      </w:r>
      <w:r w:rsidR="00873860" w:rsidRPr="0026646A">
        <w:t>A</w:t>
      </w:r>
      <w:r w:rsidR="00A522D0" w:rsidRPr="0026646A">
        <w:t>8</w:t>
      </w:r>
      <w:r w:rsidRPr="0026646A">
        <w:t xml:space="preserve">=YES] </w:t>
      </w:r>
      <w:r w:rsidR="00147E91" w:rsidRPr="0026646A">
        <w:t xml:space="preserve">INTERVIEWER: THIS QUESTION IS ASKING ABOUT [THE CURRENT HOME/ FILL: </w:t>
      </w:r>
      <w:r w:rsidR="009B5697" w:rsidRPr="0026646A">
        <w:t>R7</w:t>
      </w:r>
      <w:r w:rsidR="00147E91" w:rsidRPr="0026646A">
        <w:t xml:space="preserve"> DESCRIPTION OF HOUSE] </w:t>
      </w:r>
      <w:r w:rsidRPr="0026646A">
        <w:t xml:space="preserve">What [Is/was] the typical heating set-point temperature?  </w:t>
      </w:r>
    </w:p>
    <w:p w:rsidR="002A417D" w:rsidRPr="0026646A" w:rsidRDefault="002A417D" w:rsidP="002A417D">
      <w:pPr>
        <w:widowControl w:val="0"/>
        <w:tabs>
          <w:tab w:val="left" w:pos="720"/>
          <w:tab w:val="left" w:pos="1080"/>
          <w:tab w:val="right" w:pos="9900"/>
        </w:tabs>
        <w:spacing w:after="0" w:line="240" w:lineRule="auto"/>
        <w:ind w:left="720"/>
        <w:outlineLvl w:val="0"/>
      </w:pPr>
      <w:r w:rsidRPr="0026646A">
        <w:t>1</w:t>
      </w:r>
      <w:r w:rsidRPr="0026646A">
        <w:tab/>
        <w:t>Under 70 degrees</w:t>
      </w:r>
    </w:p>
    <w:p w:rsidR="002A417D" w:rsidRPr="0026646A" w:rsidRDefault="002A417D" w:rsidP="002A417D">
      <w:pPr>
        <w:widowControl w:val="0"/>
        <w:tabs>
          <w:tab w:val="left" w:pos="720"/>
          <w:tab w:val="left" w:pos="1080"/>
          <w:tab w:val="right" w:pos="9900"/>
        </w:tabs>
        <w:spacing w:after="0" w:line="240" w:lineRule="auto"/>
        <w:ind w:left="720"/>
        <w:outlineLvl w:val="0"/>
      </w:pPr>
      <w:r w:rsidRPr="0026646A">
        <w:t>2</w:t>
      </w:r>
      <w:r w:rsidRPr="0026646A">
        <w:tab/>
        <w:t>Between 70 and 80 degrees</w:t>
      </w:r>
    </w:p>
    <w:p w:rsidR="00AF24C3" w:rsidRPr="0026646A" w:rsidRDefault="002A417D" w:rsidP="002A417D">
      <w:pPr>
        <w:pStyle w:val="ListParagraph"/>
        <w:tabs>
          <w:tab w:val="left" w:pos="1080"/>
        </w:tabs>
        <w:spacing w:after="0" w:line="240" w:lineRule="auto"/>
        <w:outlineLvl w:val="0"/>
      </w:pPr>
      <w:r w:rsidRPr="0026646A">
        <w:t>3</w:t>
      </w:r>
      <w:r w:rsidRPr="0026646A">
        <w:tab/>
        <w:t>Over 80 degrees</w:t>
      </w:r>
    </w:p>
    <w:p w:rsidR="00AF24C3" w:rsidRPr="0026646A" w:rsidRDefault="00AF24C3" w:rsidP="00AF24C3">
      <w:pPr>
        <w:pStyle w:val="ListParagraph"/>
        <w:tabs>
          <w:tab w:val="left" w:pos="720"/>
          <w:tab w:val="right" w:pos="9900"/>
        </w:tabs>
        <w:spacing w:after="0" w:line="240" w:lineRule="auto"/>
        <w:outlineLvl w:val="0"/>
      </w:pPr>
    </w:p>
    <w:p w:rsidR="00AF24C3" w:rsidRPr="0026646A" w:rsidRDefault="00147E91" w:rsidP="00641718">
      <w:pPr>
        <w:pStyle w:val="ListParagraph"/>
        <w:numPr>
          <w:ilvl w:val="0"/>
          <w:numId w:val="2"/>
        </w:numPr>
        <w:spacing w:after="0" w:line="240" w:lineRule="auto"/>
        <w:ind w:left="720" w:hanging="720"/>
        <w:contextualSpacing/>
      </w:pPr>
      <w:r w:rsidRPr="0026646A">
        <w:t xml:space="preserve">INTERVIEWER: THIS QUESTION IS ASKING ABOUT [THE CURRENT HOME/ FILL: </w:t>
      </w:r>
      <w:r w:rsidR="009B5697" w:rsidRPr="0026646A">
        <w:t>R7</w:t>
      </w:r>
      <w:r w:rsidRPr="0026646A">
        <w:t xml:space="preserve"> DESCRIPTION OF HOUSE] </w:t>
      </w:r>
      <w:r w:rsidR="00AF24C3" w:rsidRPr="0026646A">
        <w:t xml:space="preserve">Does/Did </w:t>
      </w:r>
      <w:r w:rsidR="009E13A8" w:rsidRPr="0026646A">
        <w:t xml:space="preserve">[the current home/FILL: </w:t>
      </w:r>
      <w:r w:rsidR="009B5697" w:rsidRPr="0026646A">
        <w:t>R7</w:t>
      </w:r>
      <w:r w:rsidR="009E13A8" w:rsidRPr="0026646A">
        <w:t xml:space="preserve"> DESCRIPTION OF HOUSE]</w:t>
      </w:r>
      <w:r w:rsidR="00AF24C3" w:rsidRPr="0026646A">
        <w:t xml:space="preserve">have a septic </w:t>
      </w:r>
      <w:r w:rsidR="005857A4" w:rsidRPr="0026646A">
        <w:t>tank</w:t>
      </w:r>
      <w:r w:rsidR="00AF24C3" w:rsidRPr="0026646A">
        <w:t>?</w:t>
      </w:r>
    </w:p>
    <w:p w:rsidR="00AF24C3" w:rsidRPr="0026646A" w:rsidRDefault="00AF24C3" w:rsidP="00AF24C3">
      <w:pPr>
        <w:pStyle w:val="ListParagraph"/>
        <w:spacing w:after="0" w:line="240" w:lineRule="auto"/>
      </w:pPr>
      <w:r w:rsidRPr="0026646A">
        <w:t>1 YES</w:t>
      </w:r>
    </w:p>
    <w:p w:rsidR="00AF24C3" w:rsidRPr="0026646A" w:rsidRDefault="00AF24C3" w:rsidP="00AF24C3">
      <w:pPr>
        <w:pStyle w:val="ListParagraph"/>
        <w:spacing w:after="0" w:line="240" w:lineRule="auto"/>
      </w:pPr>
      <w:r w:rsidRPr="0026646A">
        <w:t>2 NO</w:t>
      </w:r>
    </w:p>
    <w:p w:rsidR="00AF24C3" w:rsidRPr="0026646A" w:rsidRDefault="00AF24C3" w:rsidP="00AF24C3">
      <w:pPr>
        <w:pStyle w:val="ListParagraph"/>
        <w:spacing w:after="0" w:line="240" w:lineRule="auto"/>
        <w:rPr>
          <w:u w:val="single"/>
        </w:rPr>
      </w:pPr>
    </w:p>
    <w:p w:rsidR="00AF24C3" w:rsidRPr="0026646A" w:rsidRDefault="00AF24C3" w:rsidP="00641718">
      <w:pPr>
        <w:pStyle w:val="ListParagraph"/>
        <w:numPr>
          <w:ilvl w:val="0"/>
          <w:numId w:val="2"/>
        </w:numPr>
        <w:spacing w:after="0" w:line="240" w:lineRule="auto"/>
        <w:ind w:left="720" w:hanging="720"/>
        <w:contextualSpacing/>
      </w:pPr>
      <w:r w:rsidRPr="0026646A">
        <w:t xml:space="preserve">[IF </w:t>
      </w:r>
      <w:r w:rsidR="00873860" w:rsidRPr="0026646A">
        <w:t>A</w:t>
      </w:r>
      <w:r w:rsidRPr="0026646A">
        <w:t xml:space="preserve">10=YES] </w:t>
      </w:r>
      <w:r w:rsidR="00147E91" w:rsidRPr="0026646A">
        <w:t xml:space="preserve">INTERVIEWER: THIS QUESTION IS ASKING ABOUT [THE CURRENT HOME/ FILL: </w:t>
      </w:r>
      <w:r w:rsidR="009B5697" w:rsidRPr="0026646A">
        <w:t>R7</w:t>
      </w:r>
      <w:r w:rsidR="00147E91" w:rsidRPr="0026646A">
        <w:t xml:space="preserve"> DESCRIPTION OF HOUSE] </w:t>
      </w:r>
      <w:r w:rsidRPr="0026646A">
        <w:t xml:space="preserve">Did you use a tank deodorizer? </w:t>
      </w:r>
    </w:p>
    <w:p w:rsidR="00AF24C3" w:rsidRPr="0026646A" w:rsidRDefault="00AF24C3" w:rsidP="00AF24C3">
      <w:pPr>
        <w:pStyle w:val="ListParagraph"/>
        <w:spacing w:after="0" w:line="240" w:lineRule="auto"/>
      </w:pPr>
      <w:r w:rsidRPr="0026646A">
        <w:t>1 YES</w:t>
      </w:r>
    </w:p>
    <w:p w:rsidR="00AF24C3" w:rsidRPr="0026646A" w:rsidRDefault="00AF24C3" w:rsidP="00AF24C3">
      <w:pPr>
        <w:spacing w:after="0" w:line="240" w:lineRule="auto"/>
        <w:ind w:firstLine="720"/>
        <w:rPr>
          <w:i/>
        </w:rPr>
      </w:pPr>
      <w:r w:rsidRPr="0026646A">
        <w:t>2 NO</w:t>
      </w:r>
    </w:p>
    <w:p w:rsidR="00AF24C3" w:rsidRPr="0026646A" w:rsidRDefault="00AF24C3" w:rsidP="00AF24C3">
      <w:pPr>
        <w:keepNext/>
        <w:keepLines/>
        <w:tabs>
          <w:tab w:val="left" w:pos="3510"/>
          <w:tab w:val="left" w:pos="5760"/>
          <w:tab w:val="right" w:pos="9900"/>
        </w:tabs>
        <w:spacing w:after="0" w:line="240" w:lineRule="auto"/>
        <w:rPr>
          <w:i/>
        </w:rPr>
      </w:pPr>
    </w:p>
    <w:p w:rsidR="00AF24C3" w:rsidRPr="0026646A" w:rsidRDefault="00AF24C3" w:rsidP="00641718">
      <w:pPr>
        <w:pStyle w:val="ListParagraph"/>
        <w:keepNext/>
        <w:keepLines/>
        <w:numPr>
          <w:ilvl w:val="0"/>
          <w:numId w:val="2"/>
        </w:numPr>
        <w:tabs>
          <w:tab w:val="left" w:pos="720"/>
          <w:tab w:val="left" w:pos="1080"/>
        </w:tabs>
        <w:spacing w:after="0" w:line="240" w:lineRule="auto"/>
        <w:ind w:left="720" w:hanging="720"/>
        <w:contextualSpacing/>
        <w:outlineLvl w:val="0"/>
      </w:pPr>
      <w:r w:rsidRPr="0026646A">
        <w:t xml:space="preserve">[Are/Were] any of the following kinds of mechanical air purifier or filtration units </w:t>
      </w:r>
      <w:r w:rsidR="00932ABE" w:rsidRPr="0026646A">
        <w:t xml:space="preserve">regularly </w:t>
      </w:r>
      <w:r w:rsidRPr="0026646A">
        <w:t>used inside the home</w:t>
      </w:r>
      <w:r w:rsidR="00932ABE" w:rsidRPr="0026646A">
        <w:t xml:space="preserve"> for more than 12 hours per day</w:t>
      </w:r>
      <w:r w:rsidRPr="0026646A">
        <w:t xml:space="preserve">? INTERVIEWER: ADMINISTER SHOWCARD  </w:t>
      </w:r>
      <w:r w:rsidR="006D07FD" w:rsidRPr="0026646A">
        <w:t xml:space="preserve">A12 </w:t>
      </w:r>
      <w:r w:rsidRPr="0026646A">
        <w:t>WITH PICTURES OF FILTRATION TYPES.</w:t>
      </w:r>
    </w:p>
    <w:p w:rsidR="00322BF6" w:rsidRPr="0026646A" w:rsidRDefault="00322BF6" w:rsidP="00641718">
      <w:pPr>
        <w:pStyle w:val="ListParagraph"/>
        <w:keepNext/>
        <w:keepLines/>
        <w:numPr>
          <w:ilvl w:val="0"/>
          <w:numId w:val="11"/>
        </w:numPr>
        <w:tabs>
          <w:tab w:val="left" w:pos="720"/>
          <w:tab w:val="left" w:pos="1080"/>
          <w:tab w:val="right" w:pos="9900"/>
        </w:tabs>
        <w:spacing w:after="0" w:line="240" w:lineRule="auto"/>
        <w:ind w:left="1080"/>
        <w:contextualSpacing/>
      </w:pPr>
      <w:r w:rsidRPr="0026646A">
        <w:t>None</w:t>
      </w:r>
    </w:p>
    <w:p w:rsidR="00AF24C3" w:rsidRPr="0026646A" w:rsidRDefault="00AF24C3" w:rsidP="00641718">
      <w:pPr>
        <w:pStyle w:val="ListParagraph"/>
        <w:keepNext/>
        <w:keepLines/>
        <w:numPr>
          <w:ilvl w:val="0"/>
          <w:numId w:val="11"/>
        </w:numPr>
        <w:tabs>
          <w:tab w:val="left" w:pos="720"/>
          <w:tab w:val="left" w:pos="1080"/>
          <w:tab w:val="right" w:pos="9900"/>
        </w:tabs>
        <w:spacing w:after="0" w:line="240" w:lineRule="auto"/>
        <w:ind w:left="1080"/>
        <w:contextualSpacing/>
      </w:pPr>
      <w:r w:rsidRPr="0026646A">
        <w:t xml:space="preserve">Electrostatic </w:t>
      </w:r>
    </w:p>
    <w:p w:rsidR="00AF24C3" w:rsidRPr="0026646A" w:rsidRDefault="00AF24C3" w:rsidP="00641718">
      <w:pPr>
        <w:pStyle w:val="ListParagraph"/>
        <w:keepNext/>
        <w:keepLines/>
        <w:numPr>
          <w:ilvl w:val="0"/>
          <w:numId w:val="11"/>
        </w:numPr>
        <w:tabs>
          <w:tab w:val="left" w:pos="720"/>
          <w:tab w:val="left" w:pos="1080"/>
          <w:tab w:val="right" w:pos="9900"/>
        </w:tabs>
        <w:spacing w:after="0" w:line="240" w:lineRule="auto"/>
        <w:ind w:left="1080"/>
        <w:contextualSpacing/>
      </w:pPr>
      <w:r w:rsidRPr="0026646A">
        <w:t xml:space="preserve">HEPA  </w:t>
      </w:r>
    </w:p>
    <w:p w:rsidR="00AF24C3" w:rsidRPr="0026646A" w:rsidRDefault="00AF24C3" w:rsidP="00641718">
      <w:pPr>
        <w:pStyle w:val="ListParagraph"/>
        <w:keepNext/>
        <w:keepLines/>
        <w:numPr>
          <w:ilvl w:val="0"/>
          <w:numId w:val="11"/>
        </w:numPr>
        <w:tabs>
          <w:tab w:val="left" w:pos="720"/>
          <w:tab w:val="left" w:pos="1080"/>
          <w:tab w:val="right" w:pos="9900"/>
        </w:tabs>
        <w:spacing w:after="0" w:line="240" w:lineRule="auto"/>
        <w:ind w:left="1080"/>
        <w:contextualSpacing/>
        <w:outlineLvl w:val="0"/>
      </w:pPr>
      <w:r w:rsidRPr="0026646A">
        <w:t xml:space="preserve">Some other kind </w:t>
      </w:r>
    </w:p>
    <w:p w:rsidR="006D489F" w:rsidRDefault="006D489F" w:rsidP="00F71319">
      <w:pPr>
        <w:pStyle w:val="ListParagraph"/>
        <w:tabs>
          <w:tab w:val="left" w:pos="-8370"/>
          <w:tab w:val="left" w:pos="1980"/>
          <w:tab w:val="right" w:pos="9900"/>
        </w:tabs>
        <w:spacing w:after="0" w:line="240" w:lineRule="auto"/>
        <w:ind w:left="1980" w:hanging="900"/>
        <w:outlineLvl w:val="0"/>
      </w:pPr>
    </w:p>
    <w:p w:rsidR="00AF24C3" w:rsidRDefault="006D489F" w:rsidP="00F71319">
      <w:pPr>
        <w:pStyle w:val="ListParagraph"/>
        <w:tabs>
          <w:tab w:val="left" w:pos="-8370"/>
          <w:tab w:val="left" w:pos="1980"/>
          <w:tab w:val="right" w:pos="9900"/>
        </w:tabs>
        <w:spacing w:after="0" w:line="240" w:lineRule="auto"/>
        <w:ind w:left="1980" w:hanging="900"/>
        <w:outlineLvl w:val="0"/>
      </w:pPr>
      <w:r>
        <w:t>A13</w:t>
      </w:r>
      <w:r w:rsidR="00E105FD" w:rsidRPr="0026646A">
        <w:t>OTH</w:t>
      </w:r>
      <w:r>
        <w:t>.</w:t>
      </w:r>
      <w:r w:rsidR="00F71319" w:rsidRPr="0026646A">
        <w:tab/>
        <w:t xml:space="preserve">[IF A12=4] </w:t>
      </w:r>
      <w:r w:rsidR="00E105FD" w:rsidRPr="0026646A">
        <w:t>DESCRIBE</w:t>
      </w:r>
      <w:r w:rsidR="00F71319" w:rsidRPr="0026646A">
        <w:t>________________ ALLOW 30 CHARACTERS</w:t>
      </w:r>
    </w:p>
    <w:p w:rsidR="006D489F" w:rsidRPr="0026646A" w:rsidRDefault="006D489F" w:rsidP="00F71319">
      <w:pPr>
        <w:pStyle w:val="ListParagraph"/>
        <w:tabs>
          <w:tab w:val="left" w:pos="-8370"/>
          <w:tab w:val="left" w:pos="1980"/>
          <w:tab w:val="right" w:pos="9900"/>
        </w:tabs>
        <w:spacing w:after="0" w:line="240" w:lineRule="auto"/>
        <w:ind w:left="1980" w:hanging="900"/>
        <w:outlineLvl w:val="0"/>
      </w:pPr>
    </w:p>
    <w:p w:rsidR="00AF24C3" w:rsidRPr="0026646A" w:rsidRDefault="00147E91"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D31DA2" w:rsidRPr="0026646A">
        <w:t>[Do/Did] you use a dehumidifier in the home</w:t>
      </w:r>
      <w:r w:rsidR="00AF24C3" w:rsidRPr="0026646A">
        <w:t xml:space="preserve">? </w:t>
      </w:r>
    </w:p>
    <w:p w:rsidR="00AF24C3" w:rsidRPr="0026646A" w:rsidRDefault="00AF24C3" w:rsidP="00AF24C3">
      <w:pPr>
        <w:tabs>
          <w:tab w:val="left" w:pos="720"/>
          <w:tab w:val="left" w:pos="1080"/>
          <w:tab w:val="right" w:pos="9900"/>
        </w:tabs>
        <w:spacing w:after="0" w:line="240" w:lineRule="auto"/>
        <w:ind w:left="720"/>
        <w:outlineLvl w:val="0"/>
      </w:pPr>
      <w:r w:rsidRPr="0026646A">
        <w:t>1</w:t>
      </w:r>
      <w:r w:rsidRPr="0026646A">
        <w:tab/>
      </w:r>
      <w:r w:rsidR="00D31DA2" w:rsidRPr="0026646A">
        <w:t>YES</w:t>
      </w:r>
    </w:p>
    <w:p w:rsidR="00AF24C3" w:rsidRPr="0026646A" w:rsidRDefault="00AF24C3" w:rsidP="00AF24C3">
      <w:pPr>
        <w:tabs>
          <w:tab w:val="left" w:pos="720"/>
          <w:tab w:val="left" w:pos="1080"/>
          <w:tab w:val="right" w:pos="9900"/>
        </w:tabs>
        <w:spacing w:after="0" w:line="240" w:lineRule="auto"/>
        <w:ind w:left="720"/>
        <w:outlineLvl w:val="0"/>
      </w:pPr>
      <w:r w:rsidRPr="0026646A">
        <w:t>2</w:t>
      </w:r>
      <w:r w:rsidRPr="0026646A">
        <w:tab/>
      </w:r>
      <w:r w:rsidR="00D31DA2" w:rsidRPr="0026646A">
        <w:t>NO</w:t>
      </w:r>
    </w:p>
    <w:p w:rsidR="00AF24C3" w:rsidRPr="0026646A" w:rsidRDefault="00AF24C3" w:rsidP="00AF24C3">
      <w:pPr>
        <w:tabs>
          <w:tab w:val="left" w:pos="720"/>
          <w:tab w:val="left" w:pos="1080"/>
          <w:tab w:val="right" w:pos="9900"/>
        </w:tabs>
        <w:spacing w:after="0" w:line="240" w:lineRule="auto"/>
        <w:ind w:left="720"/>
        <w:outlineLvl w:val="0"/>
      </w:pPr>
    </w:p>
    <w:p w:rsidR="005857A4" w:rsidRPr="0026646A" w:rsidRDefault="006D489F" w:rsidP="006D489F">
      <w:pPr>
        <w:tabs>
          <w:tab w:val="right" w:pos="9900"/>
        </w:tabs>
        <w:spacing w:after="0" w:line="240" w:lineRule="auto"/>
        <w:ind w:left="1440" w:hanging="720"/>
        <w:outlineLvl w:val="0"/>
      </w:pPr>
      <w:r>
        <w:t>A14</w:t>
      </w:r>
      <w:r w:rsidR="00147E91" w:rsidRPr="0026646A">
        <w:t>a</w:t>
      </w:r>
      <w:r w:rsidR="005857A4" w:rsidRPr="0026646A">
        <w:t>.</w:t>
      </w:r>
      <w:r w:rsidR="005857A4" w:rsidRPr="0026646A">
        <w:tab/>
      </w:r>
      <w:r w:rsidR="000D5DF9" w:rsidRPr="0026646A">
        <w:t xml:space="preserve">[IF A13=YES] </w:t>
      </w:r>
      <w:r w:rsidR="00147E91" w:rsidRPr="0026646A">
        <w:t xml:space="preserve">INTERVIEWER: THIS QUESTION IS ASKING ABOUT [THE CURRENT HOME/ FILL: </w:t>
      </w:r>
      <w:r w:rsidR="009B5697" w:rsidRPr="0026646A">
        <w:t>R7</w:t>
      </w:r>
      <w:r w:rsidR="00147E91" w:rsidRPr="0026646A">
        <w:t xml:space="preserve"> DESCRIPTION OF HOUSE] </w:t>
      </w:r>
      <w:r w:rsidR="005857A4" w:rsidRPr="0026646A">
        <w:t>How often [do/did] you use a dehumidifier inside the home?</w:t>
      </w:r>
    </w:p>
    <w:p w:rsidR="00D31DA2" w:rsidRPr="0026646A" w:rsidRDefault="00D31DA2" w:rsidP="006D489F">
      <w:pPr>
        <w:tabs>
          <w:tab w:val="right" w:pos="9900"/>
        </w:tabs>
        <w:spacing w:after="0" w:line="240" w:lineRule="auto"/>
        <w:ind w:left="1800" w:hanging="360"/>
        <w:outlineLvl w:val="0"/>
      </w:pPr>
      <w:r w:rsidRPr="0026646A">
        <w:t>1</w:t>
      </w:r>
      <w:r w:rsidRPr="0026646A">
        <w:tab/>
        <w:t>Never</w:t>
      </w:r>
    </w:p>
    <w:p w:rsidR="00D31DA2" w:rsidRPr="0026646A" w:rsidRDefault="00D31DA2" w:rsidP="006D489F">
      <w:pPr>
        <w:tabs>
          <w:tab w:val="right" w:pos="9900"/>
        </w:tabs>
        <w:spacing w:after="0" w:line="240" w:lineRule="auto"/>
        <w:ind w:left="1800" w:hanging="360"/>
        <w:outlineLvl w:val="0"/>
      </w:pPr>
      <w:r w:rsidRPr="0026646A">
        <w:t>2</w:t>
      </w:r>
      <w:r w:rsidRPr="0026646A">
        <w:tab/>
        <w:t>Seasonally</w:t>
      </w:r>
    </w:p>
    <w:p w:rsidR="00D31DA2" w:rsidRPr="0026646A" w:rsidRDefault="00D31DA2" w:rsidP="006D489F">
      <w:pPr>
        <w:tabs>
          <w:tab w:val="right" w:pos="9900"/>
        </w:tabs>
        <w:spacing w:after="0" w:line="240" w:lineRule="auto"/>
        <w:ind w:left="1800" w:hanging="360"/>
        <w:outlineLvl w:val="0"/>
      </w:pPr>
      <w:r w:rsidRPr="0026646A">
        <w:t>3</w:t>
      </w:r>
      <w:r w:rsidRPr="0026646A">
        <w:tab/>
        <w:t>Daily</w:t>
      </w:r>
    </w:p>
    <w:p w:rsidR="005857A4" w:rsidRPr="0026646A" w:rsidRDefault="005857A4" w:rsidP="005857A4">
      <w:pPr>
        <w:tabs>
          <w:tab w:val="left" w:pos="720"/>
          <w:tab w:val="right" w:pos="9900"/>
        </w:tabs>
        <w:spacing w:after="0" w:line="240" w:lineRule="auto"/>
        <w:outlineLvl w:val="0"/>
      </w:pPr>
    </w:p>
    <w:p w:rsidR="00AF24C3" w:rsidRPr="0026646A" w:rsidRDefault="009E13A8" w:rsidP="00641718">
      <w:pPr>
        <w:pStyle w:val="ListParagraph"/>
        <w:numPr>
          <w:ilvl w:val="0"/>
          <w:numId w:val="2"/>
        </w:numPr>
        <w:tabs>
          <w:tab w:val="left" w:pos="720"/>
        </w:tabs>
        <w:spacing w:after="0" w:line="240" w:lineRule="auto"/>
        <w:ind w:left="720" w:hanging="720"/>
        <w:contextualSpacing/>
        <w:outlineLvl w:val="0"/>
      </w:pPr>
      <w:r w:rsidRPr="0026646A">
        <w:t>[Do/</w:t>
      </w:r>
      <w:r w:rsidR="00AF24C3" w:rsidRPr="0026646A">
        <w:t>Did</w:t>
      </w:r>
      <w:r w:rsidRPr="0026646A">
        <w:t>]</w:t>
      </w:r>
      <w:r w:rsidR="00AF24C3" w:rsidRPr="0026646A">
        <w:t xml:space="preserve"> any of the following appliances in </w:t>
      </w:r>
      <w:r w:rsidRPr="0026646A">
        <w:t xml:space="preserve">[the current home/FILL: </w:t>
      </w:r>
      <w:r w:rsidR="009B5697" w:rsidRPr="0026646A">
        <w:t>R7</w:t>
      </w:r>
      <w:r w:rsidRPr="0026646A">
        <w:t xml:space="preserve"> DESCRIPTION OF HOUSE]</w:t>
      </w:r>
      <w:r w:rsidR="00AF24C3" w:rsidRPr="0026646A">
        <w:t xml:space="preserve"> use natural gas or propane? (select all that apply)</w:t>
      </w:r>
    </w:p>
    <w:p w:rsidR="00AF24C3" w:rsidRPr="0026646A" w:rsidRDefault="00AF24C3" w:rsidP="00641718">
      <w:pPr>
        <w:pStyle w:val="ListParagraph"/>
        <w:numPr>
          <w:ilvl w:val="0"/>
          <w:numId w:val="3"/>
        </w:numPr>
        <w:tabs>
          <w:tab w:val="left" w:pos="1080"/>
          <w:tab w:val="right" w:pos="9900"/>
        </w:tabs>
        <w:spacing w:after="0" w:line="240" w:lineRule="auto"/>
        <w:ind w:left="1080"/>
        <w:contextualSpacing/>
        <w:outlineLvl w:val="0"/>
      </w:pPr>
      <w:r w:rsidRPr="0026646A">
        <w:t>Range</w:t>
      </w:r>
      <w:r w:rsidR="00932ABE" w:rsidRPr="0026646A">
        <w:t>/Oven</w:t>
      </w:r>
      <w:r w:rsidRPr="0026646A">
        <w:t xml:space="preserve"> </w:t>
      </w:r>
    </w:p>
    <w:p w:rsidR="00AF24C3" w:rsidRPr="0026646A" w:rsidRDefault="00AF24C3" w:rsidP="00641718">
      <w:pPr>
        <w:pStyle w:val="ListParagraph"/>
        <w:numPr>
          <w:ilvl w:val="0"/>
          <w:numId w:val="3"/>
        </w:numPr>
        <w:tabs>
          <w:tab w:val="left" w:pos="1080"/>
          <w:tab w:val="right" w:pos="9900"/>
        </w:tabs>
        <w:spacing w:after="0" w:line="240" w:lineRule="auto"/>
        <w:ind w:left="1080"/>
        <w:contextualSpacing/>
        <w:outlineLvl w:val="0"/>
      </w:pPr>
      <w:r w:rsidRPr="0026646A">
        <w:t xml:space="preserve">Clothes dryer </w:t>
      </w:r>
    </w:p>
    <w:p w:rsidR="00AF24C3" w:rsidRPr="0026646A" w:rsidRDefault="00AF24C3" w:rsidP="00641718">
      <w:pPr>
        <w:pStyle w:val="ListParagraph"/>
        <w:numPr>
          <w:ilvl w:val="0"/>
          <w:numId w:val="3"/>
        </w:numPr>
        <w:tabs>
          <w:tab w:val="left" w:pos="1080"/>
          <w:tab w:val="right" w:pos="9900"/>
        </w:tabs>
        <w:spacing w:after="0" w:line="240" w:lineRule="auto"/>
        <w:ind w:left="1080"/>
        <w:contextualSpacing/>
        <w:outlineLvl w:val="0"/>
      </w:pPr>
      <w:r w:rsidRPr="0026646A">
        <w:t xml:space="preserve">Water heater </w:t>
      </w:r>
    </w:p>
    <w:p w:rsidR="00AF24C3" w:rsidRPr="0026646A" w:rsidRDefault="00AF24C3" w:rsidP="00AF24C3">
      <w:pPr>
        <w:pStyle w:val="ListParagraph"/>
        <w:keepNext/>
        <w:keepLines/>
        <w:tabs>
          <w:tab w:val="left" w:pos="1080"/>
          <w:tab w:val="right" w:pos="9900"/>
        </w:tabs>
        <w:spacing w:after="0" w:line="240" w:lineRule="auto"/>
        <w:ind w:hanging="720"/>
      </w:pPr>
    </w:p>
    <w:p w:rsidR="00AF24C3" w:rsidRPr="0026646A" w:rsidRDefault="00AF24C3" w:rsidP="00641718">
      <w:pPr>
        <w:pStyle w:val="ListParagraph"/>
        <w:numPr>
          <w:ilvl w:val="0"/>
          <w:numId w:val="2"/>
        </w:numPr>
        <w:spacing w:after="0" w:line="240" w:lineRule="auto"/>
        <w:ind w:left="720" w:hanging="720"/>
        <w:contextualSpacing/>
      </w:pPr>
      <w:r w:rsidRPr="0026646A">
        <w:t>How often [do/did] meals get cooked on the stove in a typical week?</w:t>
      </w:r>
    </w:p>
    <w:p w:rsidR="00AF24C3" w:rsidRPr="0026646A" w:rsidRDefault="00AF24C3" w:rsidP="00AF24C3">
      <w:pPr>
        <w:pStyle w:val="ListParagraph"/>
        <w:tabs>
          <w:tab w:val="right" w:pos="9900"/>
        </w:tabs>
        <w:spacing w:after="0" w:line="240" w:lineRule="auto"/>
        <w:ind w:hanging="720"/>
      </w:pPr>
      <w:r w:rsidRPr="0026646A">
        <w:tab/>
        <w:t>______ TIMES</w:t>
      </w:r>
      <w:r w:rsidR="00DF787E" w:rsidRPr="0026646A">
        <w:t xml:space="preserve"> [0-30]</w:t>
      </w:r>
    </w:p>
    <w:p w:rsidR="00AF24C3" w:rsidRPr="0026646A" w:rsidRDefault="00AF24C3" w:rsidP="00AF24C3">
      <w:pPr>
        <w:pStyle w:val="ListParagraph"/>
        <w:tabs>
          <w:tab w:val="right" w:pos="9900"/>
        </w:tabs>
        <w:spacing w:after="0" w:line="240" w:lineRule="auto"/>
        <w:ind w:hanging="720"/>
      </w:pPr>
    </w:p>
    <w:p w:rsidR="0026646A" w:rsidRPr="0026646A" w:rsidRDefault="0026646A">
      <w:pPr>
        <w:spacing w:after="0" w:line="240" w:lineRule="auto"/>
        <w:rPr>
          <w:rFonts w:cs="Times New Roman"/>
          <w:iCs/>
        </w:rPr>
      </w:pPr>
    </w:p>
    <w:p w:rsidR="00AF24C3" w:rsidRPr="0026646A" w:rsidRDefault="00AF24C3" w:rsidP="00641718">
      <w:pPr>
        <w:pStyle w:val="ListParagraph"/>
        <w:numPr>
          <w:ilvl w:val="0"/>
          <w:numId w:val="2"/>
        </w:numPr>
        <w:tabs>
          <w:tab w:val="left" w:pos="720"/>
        </w:tabs>
        <w:spacing w:after="0" w:line="240" w:lineRule="auto"/>
        <w:ind w:left="720" w:hanging="720"/>
        <w:contextualSpacing/>
        <w:outlineLvl w:val="0"/>
        <w:rPr>
          <w:iCs/>
        </w:rPr>
      </w:pPr>
      <w:r w:rsidRPr="0026646A">
        <w:rPr>
          <w:iCs/>
        </w:rPr>
        <w:t xml:space="preserve">How often </w:t>
      </w:r>
      <w:r w:rsidR="009E13A8" w:rsidRPr="0026646A">
        <w:rPr>
          <w:iCs/>
        </w:rPr>
        <w:t>[</w:t>
      </w:r>
      <w:r w:rsidRPr="0026646A">
        <w:rPr>
          <w:iCs/>
        </w:rPr>
        <w:t>are/were</w:t>
      </w:r>
      <w:r w:rsidR="009E13A8" w:rsidRPr="0026646A">
        <w:rPr>
          <w:iCs/>
        </w:rPr>
        <w:t>]</w:t>
      </w:r>
      <w:r w:rsidRPr="0026646A">
        <w:rPr>
          <w:iCs/>
        </w:rPr>
        <w:t xml:space="preserve"> household cleaners used in </w:t>
      </w:r>
      <w:r w:rsidR="009E13A8" w:rsidRPr="0026646A">
        <w:t xml:space="preserve">[the current home/FILL: </w:t>
      </w:r>
      <w:r w:rsidR="009B5697" w:rsidRPr="0026646A">
        <w:t>R7</w:t>
      </w:r>
      <w:r w:rsidR="009E13A8" w:rsidRPr="0026646A">
        <w:t xml:space="preserve"> DESCRIPTION OF HOUSE]</w:t>
      </w:r>
      <w:r w:rsidRPr="0026646A">
        <w:rPr>
          <w:iCs/>
        </w:rPr>
        <w:t xml:space="preserve">? </w:t>
      </w:r>
    </w:p>
    <w:p w:rsidR="00932ABE" w:rsidRPr="0026646A" w:rsidRDefault="006D07FD" w:rsidP="00641718">
      <w:pPr>
        <w:pStyle w:val="ListParagraph"/>
        <w:numPr>
          <w:ilvl w:val="0"/>
          <w:numId w:val="31"/>
        </w:numPr>
        <w:spacing w:after="0" w:line="240" w:lineRule="auto"/>
        <w:ind w:left="1080"/>
      </w:pPr>
      <w:r w:rsidRPr="0026646A">
        <w:t>Under</w:t>
      </w:r>
      <w:r w:rsidR="00932ABE" w:rsidRPr="0026646A">
        <w:t xml:space="preserve"> 3 times per week</w:t>
      </w:r>
    </w:p>
    <w:p w:rsidR="00932ABE" w:rsidRPr="0026646A" w:rsidRDefault="009E13A8" w:rsidP="00641718">
      <w:pPr>
        <w:pStyle w:val="ListParagraph"/>
        <w:numPr>
          <w:ilvl w:val="0"/>
          <w:numId w:val="31"/>
        </w:numPr>
        <w:spacing w:after="0" w:line="240" w:lineRule="auto"/>
        <w:ind w:left="1080"/>
      </w:pPr>
      <w:r w:rsidRPr="0026646A">
        <w:t xml:space="preserve">3 </w:t>
      </w:r>
      <w:r w:rsidR="00932ABE" w:rsidRPr="0026646A">
        <w:t>to 7 times per week</w:t>
      </w:r>
    </w:p>
    <w:p w:rsidR="00932ABE" w:rsidRPr="0026646A" w:rsidRDefault="00932ABE" w:rsidP="00641718">
      <w:pPr>
        <w:pStyle w:val="ListParagraph"/>
        <w:numPr>
          <w:ilvl w:val="0"/>
          <w:numId w:val="31"/>
        </w:numPr>
        <w:spacing w:after="0" w:line="240" w:lineRule="auto"/>
        <w:ind w:left="1080"/>
      </w:pPr>
      <w:r w:rsidRPr="0026646A">
        <w:t>More than 7 times per week</w:t>
      </w:r>
    </w:p>
    <w:p w:rsidR="00AF24C3" w:rsidRPr="0026646A" w:rsidRDefault="00AF24C3" w:rsidP="00AF24C3">
      <w:pPr>
        <w:pStyle w:val="ListParagraph"/>
        <w:tabs>
          <w:tab w:val="left" w:pos="1080"/>
          <w:tab w:val="right" w:pos="9900"/>
        </w:tabs>
        <w:spacing w:after="0" w:line="240" w:lineRule="auto"/>
        <w:ind w:left="1080"/>
      </w:pPr>
    </w:p>
    <w:p w:rsidR="00AF24C3" w:rsidRPr="0026646A" w:rsidRDefault="00AF24C3" w:rsidP="00641718">
      <w:pPr>
        <w:pStyle w:val="ListParagraph"/>
        <w:numPr>
          <w:ilvl w:val="0"/>
          <w:numId w:val="2"/>
        </w:numPr>
        <w:tabs>
          <w:tab w:val="left" w:pos="720"/>
          <w:tab w:val="left" w:pos="1080"/>
          <w:tab w:val="right" w:pos="9900"/>
        </w:tabs>
        <w:spacing w:after="0" w:line="240" w:lineRule="auto"/>
        <w:ind w:left="720" w:hanging="720"/>
        <w:contextualSpacing/>
        <w:outlineLvl w:val="0"/>
      </w:pPr>
      <w:r w:rsidRPr="0026646A">
        <w:t>[Does/Did]</w:t>
      </w:r>
      <w:r w:rsidR="00563D9C" w:rsidRPr="0026646A">
        <w:t xml:space="preserve"> [CHILD] </w:t>
      </w:r>
      <w:r w:rsidRPr="0026646A">
        <w:t>use any of following products</w:t>
      </w:r>
      <w:r w:rsidR="00932ABE" w:rsidRPr="0026646A">
        <w:t xml:space="preserve"> more than weekly</w:t>
      </w:r>
      <w:r w:rsidRPr="0026646A">
        <w:t>?</w:t>
      </w:r>
      <w:r w:rsidR="00AA25BD">
        <w:t xml:space="preserve"> </w:t>
      </w:r>
    </w:p>
    <w:p w:rsidR="00AA25BD" w:rsidRPr="00D2133D" w:rsidRDefault="00AA25BD" w:rsidP="00AA25BD">
      <w:pPr>
        <w:pStyle w:val="ListParagraph"/>
        <w:tabs>
          <w:tab w:val="left" w:pos="720"/>
          <w:tab w:val="left" w:pos="1080"/>
          <w:tab w:val="right" w:pos="9900"/>
        </w:tabs>
        <w:spacing w:after="0" w:line="240" w:lineRule="auto"/>
        <w:contextualSpacing/>
        <w:outlineLvl w:val="0"/>
      </w:pPr>
      <w:r>
        <w:t xml:space="preserve">INTERVIEWER: EXPLAIN IF NEEDED: </w:t>
      </w:r>
      <w:r w:rsidRPr="00F1261C">
        <w:t>A solvent is a liquid or chemical that has a strong smell.  We are asking about things other than normal household cleaners.</w:t>
      </w:r>
    </w:p>
    <w:p w:rsidR="00AA25BD" w:rsidRDefault="00AA25BD" w:rsidP="00AA25BD">
      <w:pPr>
        <w:pStyle w:val="ListParagraph"/>
        <w:tabs>
          <w:tab w:val="left" w:pos="720"/>
          <w:tab w:val="left" w:pos="1080"/>
          <w:tab w:val="left" w:pos="4320"/>
          <w:tab w:val="left" w:pos="5040"/>
          <w:tab w:val="right" w:pos="9900"/>
        </w:tabs>
        <w:spacing w:after="0" w:line="240" w:lineRule="auto"/>
        <w:ind w:left="1080"/>
        <w:contextualSpacing/>
      </w:pPr>
    </w:p>
    <w:p w:rsidR="00AF24C3" w:rsidRPr="0026646A" w:rsidRDefault="00AF24C3" w:rsidP="00641718">
      <w:pPr>
        <w:pStyle w:val="ListParagraph"/>
        <w:numPr>
          <w:ilvl w:val="0"/>
          <w:numId w:val="6"/>
        </w:numPr>
        <w:tabs>
          <w:tab w:val="left" w:pos="720"/>
          <w:tab w:val="left" w:pos="1080"/>
          <w:tab w:val="left" w:pos="4320"/>
          <w:tab w:val="left" w:pos="5040"/>
          <w:tab w:val="right" w:pos="9900"/>
        </w:tabs>
        <w:spacing w:after="0" w:line="240" w:lineRule="auto"/>
        <w:ind w:left="1080"/>
        <w:contextualSpacing/>
      </w:pPr>
      <w:r w:rsidRPr="0026646A">
        <w:t xml:space="preserve">Glue </w:t>
      </w:r>
      <w:r w:rsidR="000D5DF9" w:rsidRPr="0026646A">
        <w:tab/>
        <w:t>YES</w:t>
      </w:r>
      <w:r w:rsidR="000D5DF9" w:rsidRPr="0026646A">
        <w:tab/>
        <w:t>NO</w:t>
      </w:r>
    </w:p>
    <w:p w:rsidR="00AF24C3" w:rsidRPr="0026646A" w:rsidRDefault="00AF24C3" w:rsidP="00641718">
      <w:pPr>
        <w:pStyle w:val="ListParagraph"/>
        <w:numPr>
          <w:ilvl w:val="0"/>
          <w:numId w:val="6"/>
        </w:numPr>
        <w:tabs>
          <w:tab w:val="left" w:pos="720"/>
          <w:tab w:val="left" w:pos="1080"/>
          <w:tab w:val="left" w:pos="4320"/>
          <w:tab w:val="left" w:pos="5040"/>
          <w:tab w:val="right" w:pos="9900"/>
        </w:tabs>
        <w:spacing w:after="0" w:line="240" w:lineRule="auto"/>
        <w:ind w:left="1080"/>
        <w:contextualSpacing/>
      </w:pPr>
      <w:r w:rsidRPr="0026646A">
        <w:t>Nail polish/nail polish remover</w:t>
      </w:r>
      <w:r w:rsidR="000D5DF9" w:rsidRPr="0026646A">
        <w:tab/>
        <w:t>YES</w:t>
      </w:r>
      <w:r w:rsidR="000D5DF9" w:rsidRPr="0026646A">
        <w:tab/>
        <w:t>NO</w:t>
      </w:r>
    </w:p>
    <w:p w:rsidR="00AF24C3" w:rsidRPr="0026646A" w:rsidRDefault="00AF24C3" w:rsidP="00641718">
      <w:pPr>
        <w:pStyle w:val="ListParagraph"/>
        <w:numPr>
          <w:ilvl w:val="0"/>
          <w:numId w:val="6"/>
        </w:numPr>
        <w:tabs>
          <w:tab w:val="left" w:pos="720"/>
          <w:tab w:val="left" w:pos="1080"/>
          <w:tab w:val="left" w:pos="4320"/>
          <w:tab w:val="left" w:pos="5040"/>
          <w:tab w:val="right" w:pos="9900"/>
        </w:tabs>
        <w:spacing w:after="0" w:line="240" w:lineRule="auto"/>
        <w:ind w:left="1080"/>
        <w:contextualSpacing/>
      </w:pPr>
      <w:r w:rsidRPr="0026646A">
        <w:t>Paints</w:t>
      </w:r>
      <w:r w:rsidR="000D5DF9" w:rsidRPr="0026646A">
        <w:tab/>
        <w:t>YES</w:t>
      </w:r>
      <w:r w:rsidR="000D5DF9" w:rsidRPr="0026646A">
        <w:tab/>
        <w:t>NO</w:t>
      </w:r>
    </w:p>
    <w:p w:rsidR="00AF24C3" w:rsidRPr="0026646A" w:rsidRDefault="00AF24C3" w:rsidP="00641718">
      <w:pPr>
        <w:pStyle w:val="ListParagraph"/>
        <w:numPr>
          <w:ilvl w:val="0"/>
          <w:numId w:val="6"/>
        </w:numPr>
        <w:tabs>
          <w:tab w:val="left" w:pos="720"/>
          <w:tab w:val="left" w:pos="1080"/>
          <w:tab w:val="left" w:pos="4320"/>
          <w:tab w:val="left" w:pos="5040"/>
          <w:tab w:val="right" w:pos="7110"/>
        </w:tabs>
        <w:spacing w:after="0" w:line="240" w:lineRule="auto"/>
        <w:ind w:left="1080"/>
        <w:contextualSpacing/>
      </w:pPr>
      <w:r w:rsidRPr="0026646A">
        <w:t xml:space="preserve">Other solvent </w:t>
      </w:r>
      <w:r w:rsidR="000D5DF9" w:rsidRPr="0026646A">
        <w:tab/>
        <w:t>YES</w:t>
      </w:r>
      <w:r w:rsidR="000D5DF9" w:rsidRPr="0026646A">
        <w:tab/>
        <w:t>NO</w:t>
      </w:r>
    </w:p>
    <w:p w:rsidR="006D489F" w:rsidRDefault="006D489F" w:rsidP="00F71319">
      <w:pPr>
        <w:pStyle w:val="ListParagraph"/>
        <w:tabs>
          <w:tab w:val="right" w:pos="4320"/>
        </w:tabs>
        <w:spacing w:after="0" w:line="240" w:lineRule="auto"/>
        <w:ind w:left="2070" w:hanging="990"/>
      </w:pPr>
    </w:p>
    <w:p w:rsidR="00AF24C3" w:rsidRPr="0026646A" w:rsidRDefault="006D489F" w:rsidP="006D489F">
      <w:pPr>
        <w:pStyle w:val="ListParagraph"/>
        <w:tabs>
          <w:tab w:val="right" w:pos="4320"/>
        </w:tabs>
        <w:spacing w:after="0" w:line="240" w:lineRule="auto"/>
        <w:ind w:left="1800" w:hanging="1080"/>
      </w:pPr>
      <w:r>
        <w:t>A18</w:t>
      </w:r>
      <w:r w:rsidR="00F71319" w:rsidRPr="0026646A">
        <w:t>OTH</w:t>
      </w:r>
      <w:r>
        <w:t>.</w:t>
      </w:r>
      <w:r w:rsidR="00F71319" w:rsidRPr="0026646A">
        <w:tab/>
        <w:t>[IF A17_4=YES] DESCRIBE____________________ALLOW 30 CHARACTERS</w:t>
      </w:r>
    </w:p>
    <w:p w:rsidR="00F71319" w:rsidRPr="0026646A" w:rsidRDefault="00F71319" w:rsidP="00AF24C3">
      <w:pPr>
        <w:pStyle w:val="ListParagraph"/>
        <w:tabs>
          <w:tab w:val="left" w:pos="720"/>
          <w:tab w:val="left" w:pos="1080"/>
          <w:tab w:val="right" w:pos="4320"/>
        </w:tabs>
        <w:spacing w:after="0" w:line="240" w:lineRule="auto"/>
        <w:ind w:left="1080"/>
      </w:pPr>
    </w:p>
    <w:p w:rsidR="00AF24C3" w:rsidRPr="0026646A" w:rsidRDefault="00D31DA2" w:rsidP="00641718">
      <w:pPr>
        <w:pStyle w:val="ListParagraph"/>
        <w:numPr>
          <w:ilvl w:val="0"/>
          <w:numId w:val="2"/>
        </w:numPr>
        <w:tabs>
          <w:tab w:val="left" w:pos="720"/>
        </w:tabs>
        <w:spacing w:after="0" w:line="240" w:lineRule="auto"/>
        <w:ind w:left="720" w:hanging="720"/>
        <w:contextualSpacing/>
        <w:outlineLvl w:val="0"/>
      </w:pPr>
      <w:r w:rsidRPr="0026646A">
        <w:t xml:space="preserve">[SKIP IF R18_3=NO] </w:t>
      </w:r>
      <w:r w:rsidR="00AF24C3" w:rsidRPr="0026646A">
        <w:t>Where [does/did]</w:t>
      </w:r>
      <w:r w:rsidR="00563D9C" w:rsidRPr="0026646A">
        <w:t xml:space="preserve"> [CHILD] </w:t>
      </w:r>
      <w:r w:rsidR="00AF24C3" w:rsidRPr="0026646A">
        <w:t>usually sleep</w:t>
      </w:r>
      <w:r w:rsidR="009E13A8" w:rsidRPr="0026646A">
        <w:t xml:space="preserve"> [the current home/FILL: </w:t>
      </w:r>
      <w:r w:rsidR="009B5697" w:rsidRPr="0026646A">
        <w:t>R7</w:t>
      </w:r>
      <w:r w:rsidR="009E13A8" w:rsidRPr="0026646A">
        <w:t xml:space="preserve"> DESCRIPTION OF HOUSE]</w:t>
      </w:r>
      <w:r w:rsidR="00AF24C3" w:rsidRPr="0026646A">
        <w:t>?</w:t>
      </w:r>
    </w:p>
    <w:p w:rsidR="00AF24C3" w:rsidRPr="0026646A" w:rsidRDefault="00AF24C3" w:rsidP="00AF24C3">
      <w:pPr>
        <w:pStyle w:val="ListParagraph"/>
        <w:tabs>
          <w:tab w:val="left" w:pos="1080"/>
          <w:tab w:val="right" w:pos="9900"/>
        </w:tabs>
        <w:spacing w:after="0" w:line="240" w:lineRule="auto"/>
        <w:ind w:left="1080" w:hanging="360"/>
      </w:pPr>
      <w:r w:rsidRPr="0026646A">
        <w:t>1</w:t>
      </w:r>
      <w:r w:rsidRPr="0026646A">
        <w:tab/>
        <w:t>Bedroom</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Living Room/family room</w:t>
      </w:r>
    </w:p>
    <w:p w:rsidR="00AF24C3" w:rsidRPr="0026646A" w:rsidRDefault="00AF24C3" w:rsidP="00AF24C3">
      <w:pPr>
        <w:pStyle w:val="ListParagraph"/>
        <w:tabs>
          <w:tab w:val="left" w:pos="1080"/>
          <w:tab w:val="right" w:pos="4770"/>
        </w:tabs>
        <w:spacing w:after="0" w:line="240" w:lineRule="auto"/>
        <w:ind w:left="1080" w:hanging="360"/>
        <w:rPr>
          <w:u w:val="single"/>
        </w:rPr>
      </w:pPr>
      <w:r w:rsidRPr="0026646A">
        <w:t>3</w:t>
      </w:r>
      <w:r w:rsidRPr="0026646A">
        <w:tab/>
      </w:r>
      <w:r w:rsidR="00F71319" w:rsidRPr="0026646A">
        <w:t>Somewhere else</w:t>
      </w:r>
    </w:p>
    <w:p w:rsidR="001A0BC3" w:rsidRPr="0026646A" w:rsidRDefault="00CF23D4" w:rsidP="00AF24C3">
      <w:pPr>
        <w:pStyle w:val="ListParagraph"/>
        <w:tabs>
          <w:tab w:val="left" w:pos="1080"/>
          <w:tab w:val="right" w:pos="4770"/>
        </w:tabs>
        <w:spacing w:after="0" w:line="240" w:lineRule="auto"/>
        <w:ind w:left="1080" w:hanging="360"/>
      </w:pPr>
      <w:r w:rsidRPr="0026646A">
        <w:t>4</w:t>
      </w:r>
      <w:r w:rsidRPr="0026646A">
        <w:tab/>
        <w:t>NOT APPLICABLE/</w:t>
      </w:r>
      <w:r w:rsidR="001A0BC3" w:rsidRPr="0026646A">
        <w:t>CHILD DID NOT SLEEP HERE</w:t>
      </w:r>
    </w:p>
    <w:p w:rsidR="00AF24C3" w:rsidRPr="0026646A" w:rsidRDefault="00F71319" w:rsidP="00F71319">
      <w:pPr>
        <w:pStyle w:val="ListParagraph"/>
        <w:tabs>
          <w:tab w:val="left" w:pos="1440"/>
          <w:tab w:val="right" w:pos="4770"/>
        </w:tabs>
        <w:spacing w:after="0" w:line="240" w:lineRule="auto"/>
        <w:ind w:left="1440" w:hanging="720"/>
        <w:rPr>
          <w:u w:val="single"/>
        </w:rPr>
      </w:pPr>
      <w:r w:rsidRPr="0026646A">
        <w:t>A18OTH</w:t>
      </w:r>
      <w:r w:rsidRPr="0026646A">
        <w:tab/>
        <w:t>[A18=4]</w:t>
      </w:r>
      <w:r w:rsidR="006D489F">
        <w:t xml:space="preserve"> </w:t>
      </w:r>
      <w:r w:rsidRPr="0026646A">
        <w:t>DESCRIBE_____________________ALLOW 30 CHARACTERS</w:t>
      </w:r>
    </w:p>
    <w:p w:rsidR="00F71319" w:rsidRPr="0026646A" w:rsidRDefault="00F71319" w:rsidP="00AF24C3">
      <w:pPr>
        <w:pStyle w:val="ListParagraph"/>
        <w:tabs>
          <w:tab w:val="left" w:pos="1080"/>
          <w:tab w:val="right" w:pos="4770"/>
        </w:tabs>
        <w:spacing w:after="0" w:line="240" w:lineRule="auto"/>
        <w:ind w:left="1080" w:hanging="360"/>
        <w:rPr>
          <w:u w:val="single"/>
        </w:rPr>
      </w:pPr>
    </w:p>
    <w:p w:rsidR="00AF24C3" w:rsidRPr="0026646A" w:rsidRDefault="00AF24C3" w:rsidP="00641718">
      <w:pPr>
        <w:pStyle w:val="ListParagraph"/>
        <w:numPr>
          <w:ilvl w:val="0"/>
          <w:numId w:val="2"/>
        </w:numPr>
        <w:tabs>
          <w:tab w:val="left" w:pos="720"/>
          <w:tab w:val="left" w:pos="1080"/>
          <w:tab w:val="right" w:pos="9900"/>
        </w:tabs>
        <w:spacing w:after="0" w:line="240" w:lineRule="auto"/>
        <w:ind w:left="720" w:hanging="720"/>
        <w:contextualSpacing/>
        <w:outlineLvl w:val="0"/>
      </w:pPr>
      <w:r w:rsidRPr="0026646A">
        <w:t xml:space="preserve">How often </w:t>
      </w:r>
      <w:r w:rsidR="00E55878" w:rsidRPr="0026646A">
        <w:t xml:space="preserve">(are the floor of the room where [CHILD] currently sleeps </w:t>
      </w:r>
      <w:r w:rsidR="00D31DA2" w:rsidRPr="0026646A">
        <w:t>and the floor of the room and main living area vacuumed</w:t>
      </w:r>
      <w:r w:rsidR="00E55878" w:rsidRPr="0026646A">
        <w:t>/</w:t>
      </w:r>
      <w:r w:rsidR="00D31DA2" w:rsidRPr="0026646A">
        <w:t xml:space="preserve">were </w:t>
      </w:r>
      <w:r w:rsidRPr="0026646A">
        <w:t>the floor</w:t>
      </w:r>
      <w:r w:rsidR="000D5DF9" w:rsidRPr="0026646A">
        <w:t>s</w:t>
      </w:r>
      <w:r w:rsidRPr="0026646A">
        <w:t xml:space="preserve"> of the room where</w:t>
      </w:r>
      <w:r w:rsidR="00563D9C" w:rsidRPr="0026646A">
        <w:t xml:space="preserve"> [CHILD] </w:t>
      </w:r>
      <w:r w:rsidR="00CF23D4" w:rsidRPr="0026646A">
        <w:t>slept</w:t>
      </w:r>
      <w:r w:rsidRPr="0026646A">
        <w:t xml:space="preserve"> and main living area vacuumed</w:t>
      </w:r>
      <w:r w:rsidR="00D31DA2" w:rsidRPr="0026646A">
        <w:t>)</w:t>
      </w:r>
      <w:r w:rsidRPr="0026646A">
        <w:t xml:space="preserve">? </w:t>
      </w:r>
      <w:r w:rsidR="00CF23D4" w:rsidRPr="0026646A">
        <w:t>FI NOTE: GET MOST FREQUENT USAGE.</w:t>
      </w:r>
    </w:p>
    <w:p w:rsidR="00AF24C3" w:rsidRPr="0026646A" w:rsidRDefault="00AF24C3" w:rsidP="00641718">
      <w:pPr>
        <w:pStyle w:val="ListParagraph"/>
        <w:numPr>
          <w:ilvl w:val="0"/>
          <w:numId w:val="4"/>
        </w:numPr>
        <w:tabs>
          <w:tab w:val="left" w:pos="720"/>
          <w:tab w:val="left" w:pos="1080"/>
          <w:tab w:val="right" w:pos="9900"/>
        </w:tabs>
        <w:spacing w:after="0" w:line="240" w:lineRule="auto"/>
        <w:ind w:left="1080"/>
        <w:contextualSpacing/>
      </w:pPr>
      <w:r w:rsidRPr="0026646A">
        <w:t>Never</w:t>
      </w:r>
    </w:p>
    <w:p w:rsidR="00AF24C3" w:rsidRPr="0026646A" w:rsidRDefault="00AF24C3" w:rsidP="00641718">
      <w:pPr>
        <w:pStyle w:val="ListParagraph"/>
        <w:numPr>
          <w:ilvl w:val="0"/>
          <w:numId w:val="4"/>
        </w:numPr>
        <w:tabs>
          <w:tab w:val="left" w:pos="720"/>
          <w:tab w:val="left" w:pos="1080"/>
          <w:tab w:val="right" w:pos="9900"/>
        </w:tabs>
        <w:spacing w:after="0" w:line="240" w:lineRule="auto"/>
        <w:ind w:left="1080"/>
        <w:contextualSpacing/>
      </w:pPr>
      <w:r w:rsidRPr="0026646A">
        <w:t>About once a month</w:t>
      </w:r>
    </w:p>
    <w:p w:rsidR="00AF24C3" w:rsidRPr="0026646A" w:rsidRDefault="00AF24C3" w:rsidP="00641718">
      <w:pPr>
        <w:pStyle w:val="ListParagraph"/>
        <w:numPr>
          <w:ilvl w:val="0"/>
          <w:numId w:val="4"/>
        </w:numPr>
        <w:tabs>
          <w:tab w:val="left" w:pos="720"/>
          <w:tab w:val="left" w:pos="1080"/>
          <w:tab w:val="right" w:pos="9900"/>
        </w:tabs>
        <w:spacing w:after="0" w:line="240" w:lineRule="auto"/>
        <w:ind w:left="1080"/>
        <w:contextualSpacing/>
      </w:pPr>
      <w:r w:rsidRPr="0026646A">
        <w:t>About every two weeks</w:t>
      </w:r>
    </w:p>
    <w:p w:rsidR="00AF24C3" w:rsidRPr="0026646A" w:rsidRDefault="00AF24C3" w:rsidP="00641718">
      <w:pPr>
        <w:pStyle w:val="ListParagraph"/>
        <w:numPr>
          <w:ilvl w:val="0"/>
          <w:numId w:val="4"/>
        </w:numPr>
        <w:tabs>
          <w:tab w:val="left" w:pos="720"/>
          <w:tab w:val="left" w:pos="1080"/>
          <w:tab w:val="right" w:pos="9900"/>
        </w:tabs>
        <w:spacing w:after="0" w:line="240" w:lineRule="auto"/>
        <w:ind w:left="1080"/>
        <w:contextualSpacing/>
      </w:pPr>
      <w:r w:rsidRPr="0026646A">
        <w:t>Every week</w:t>
      </w:r>
    </w:p>
    <w:p w:rsidR="00AF24C3" w:rsidRPr="0026646A" w:rsidRDefault="00AF24C3" w:rsidP="00641718">
      <w:pPr>
        <w:pStyle w:val="ListParagraph"/>
        <w:numPr>
          <w:ilvl w:val="0"/>
          <w:numId w:val="4"/>
        </w:numPr>
        <w:tabs>
          <w:tab w:val="left" w:pos="720"/>
          <w:tab w:val="left" w:pos="1080"/>
          <w:tab w:val="right" w:pos="9900"/>
        </w:tabs>
        <w:spacing w:after="0" w:line="240" w:lineRule="auto"/>
        <w:ind w:left="1080"/>
        <w:contextualSpacing/>
      </w:pPr>
      <w:r w:rsidRPr="0026646A">
        <w:t>Every few days</w:t>
      </w:r>
    </w:p>
    <w:p w:rsidR="00AF24C3" w:rsidRPr="0026646A" w:rsidRDefault="00AF24C3" w:rsidP="00641718">
      <w:pPr>
        <w:pStyle w:val="ListParagraph"/>
        <w:numPr>
          <w:ilvl w:val="0"/>
          <w:numId w:val="4"/>
        </w:numPr>
        <w:tabs>
          <w:tab w:val="left" w:pos="720"/>
          <w:tab w:val="left" w:pos="1080"/>
          <w:tab w:val="right" w:pos="9900"/>
        </w:tabs>
        <w:spacing w:after="0" w:line="240" w:lineRule="auto"/>
        <w:ind w:left="1080"/>
        <w:contextualSpacing/>
      </w:pPr>
      <w:r w:rsidRPr="0026646A">
        <w:t>Every day</w:t>
      </w:r>
    </w:p>
    <w:p w:rsidR="00AF24C3" w:rsidRDefault="00CF23D4" w:rsidP="00641718">
      <w:pPr>
        <w:pStyle w:val="ListParagraph"/>
        <w:numPr>
          <w:ilvl w:val="0"/>
          <w:numId w:val="4"/>
        </w:numPr>
        <w:tabs>
          <w:tab w:val="left" w:pos="720"/>
          <w:tab w:val="left" w:pos="1080"/>
          <w:tab w:val="right" w:pos="9900"/>
        </w:tabs>
        <w:spacing w:after="0" w:line="240" w:lineRule="auto"/>
        <w:ind w:left="1080"/>
      </w:pPr>
      <w:r w:rsidRPr="0026646A">
        <w:t>NOT APPLICABLE/CHILD DID NOT SLEEP HERE</w:t>
      </w:r>
    </w:p>
    <w:p w:rsidR="006D489F" w:rsidRPr="0026646A" w:rsidRDefault="006D489F" w:rsidP="006D489F">
      <w:pPr>
        <w:pStyle w:val="ListParagraph"/>
        <w:tabs>
          <w:tab w:val="left" w:pos="720"/>
          <w:tab w:val="left" w:pos="1080"/>
          <w:tab w:val="right" w:pos="9900"/>
        </w:tabs>
        <w:spacing w:after="0" w:line="240" w:lineRule="auto"/>
        <w:ind w:left="0"/>
      </w:pPr>
    </w:p>
    <w:p w:rsidR="00AF24C3" w:rsidRPr="0026646A" w:rsidRDefault="00147E91" w:rsidP="00641718">
      <w:pPr>
        <w:pStyle w:val="ListParagraph"/>
        <w:numPr>
          <w:ilvl w:val="0"/>
          <w:numId w:val="2"/>
        </w:numPr>
        <w:tabs>
          <w:tab w:val="left" w:pos="720"/>
          <w:tab w:val="left" w:pos="1080"/>
          <w:tab w:val="right" w:pos="990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AF24C3" w:rsidRPr="0026646A">
        <w:t xml:space="preserve">How often </w:t>
      </w:r>
      <w:r w:rsidR="00AB35E4" w:rsidRPr="0026646A">
        <w:t>[</w:t>
      </w:r>
      <w:r w:rsidR="00AF24C3" w:rsidRPr="0026646A">
        <w:t>is/was</w:t>
      </w:r>
      <w:r w:rsidR="00AB35E4" w:rsidRPr="0026646A">
        <w:t>]</w:t>
      </w:r>
      <w:r w:rsidR="00AF24C3" w:rsidRPr="0026646A">
        <w:t xml:space="preserve"> the cloth</w:t>
      </w:r>
      <w:r w:rsidR="00AB35E4" w:rsidRPr="0026646A">
        <w:t>-</w:t>
      </w:r>
      <w:r w:rsidR="00AF24C3" w:rsidRPr="0026646A">
        <w:t xml:space="preserve">covered furniture in the main living area </w:t>
      </w:r>
      <w:r w:rsidR="009E13A8" w:rsidRPr="0026646A">
        <w:t xml:space="preserve">of [the current home/FILL: </w:t>
      </w:r>
      <w:r w:rsidR="009B5697" w:rsidRPr="0026646A">
        <w:t>R7</w:t>
      </w:r>
      <w:r w:rsidR="009E13A8" w:rsidRPr="0026646A">
        <w:t xml:space="preserve"> DESCRIPTION OF HOUSE]</w:t>
      </w:r>
      <w:r w:rsidR="00AF24C3" w:rsidRPr="0026646A">
        <w:t>vacuumed?</w:t>
      </w:r>
    </w:p>
    <w:p w:rsidR="00AF24C3" w:rsidRPr="0026646A" w:rsidRDefault="00AF24C3" w:rsidP="00641718">
      <w:pPr>
        <w:pStyle w:val="ListParagraph"/>
        <w:numPr>
          <w:ilvl w:val="0"/>
          <w:numId w:val="5"/>
        </w:numPr>
        <w:tabs>
          <w:tab w:val="left" w:pos="720"/>
          <w:tab w:val="left" w:pos="1080"/>
          <w:tab w:val="right" w:pos="9900"/>
        </w:tabs>
        <w:spacing w:after="0" w:line="240" w:lineRule="auto"/>
        <w:ind w:left="1080"/>
        <w:contextualSpacing/>
      </w:pPr>
      <w:r w:rsidRPr="0026646A">
        <w:t>Never</w:t>
      </w:r>
    </w:p>
    <w:p w:rsidR="00AF24C3" w:rsidRPr="0026646A" w:rsidRDefault="00AF24C3" w:rsidP="00641718">
      <w:pPr>
        <w:pStyle w:val="ListParagraph"/>
        <w:numPr>
          <w:ilvl w:val="0"/>
          <w:numId w:val="5"/>
        </w:numPr>
        <w:tabs>
          <w:tab w:val="left" w:pos="720"/>
          <w:tab w:val="left" w:pos="1080"/>
          <w:tab w:val="right" w:pos="9900"/>
        </w:tabs>
        <w:spacing w:after="0" w:line="240" w:lineRule="auto"/>
        <w:ind w:left="1080"/>
        <w:contextualSpacing/>
      </w:pPr>
      <w:r w:rsidRPr="0026646A">
        <w:t>About once a month</w:t>
      </w:r>
    </w:p>
    <w:p w:rsidR="00AF24C3" w:rsidRPr="0026646A" w:rsidRDefault="00AF24C3" w:rsidP="00641718">
      <w:pPr>
        <w:pStyle w:val="ListParagraph"/>
        <w:numPr>
          <w:ilvl w:val="0"/>
          <w:numId w:val="5"/>
        </w:numPr>
        <w:tabs>
          <w:tab w:val="left" w:pos="720"/>
          <w:tab w:val="left" w:pos="1080"/>
          <w:tab w:val="right" w:pos="9900"/>
        </w:tabs>
        <w:spacing w:after="0" w:line="240" w:lineRule="auto"/>
        <w:ind w:left="1080"/>
        <w:contextualSpacing/>
      </w:pPr>
      <w:r w:rsidRPr="0026646A">
        <w:t>About every two weeks</w:t>
      </w:r>
    </w:p>
    <w:p w:rsidR="00AF24C3" w:rsidRPr="0026646A" w:rsidRDefault="00AF24C3" w:rsidP="00641718">
      <w:pPr>
        <w:pStyle w:val="ListParagraph"/>
        <w:numPr>
          <w:ilvl w:val="0"/>
          <w:numId w:val="5"/>
        </w:numPr>
        <w:tabs>
          <w:tab w:val="left" w:pos="720"/>
          <w:tab w:val="left" w:pos="1080"/>
          <w:tab w:val="right" w:pos="9900"/>
        </w:tabs>
        <w:spacing w:after="0" w:line="240" w:lineRule="auto"/>
        <w:ind w:left="1080"/>
        <w:contextualSpacing/>
      </w:pPr>
      <w:r w:rsidRPr="0026646A">
        <w:t>Every week</w:t>
      </w:r>
    </w:p>
    <w:p w:rsidR="00AF24C3" w:rsidRPr="0026646A" w:rsidRDefault="00AF24C3" w:rsidP="00641718">
      <w:pPr>
        <w:pStyle w:val="ListParagraph"/>
        <w:numPr>
          <w:ilvl w:val="0"/>
          <w:numId w:val="5"/>
        </w:numPr>
        <w:tabs>
          <w:tab w:val="left" w:pos="720"/>
          <w:tab w:val="left" w:pos="1080"/>
          <w:tab w:val="right" w:pos="9900"/>
        </w:tabs>
        <w:spacing w:after="0" w:line="240" w:lineRule="auto"/>
        <w:ind w:left="1080"/>
        <w:contextualSpacing/>
      </w:pPr>
      <w:r w:rsidRPr="0026646A">
        <w:t>Every few days</w:t>
      </w:r>
    </w:p>
    <w:p w:rsidR="00AF24C3" w:rsidRPr="0026646A" w:rsidRDefault="00AF24C3" w:rsidP="00641718">
      <w:pPr>
        <w:pStyle w:val="ListParagraph"/>
        <w:numPr>
          <w:ilvl w:val="0"/>
          <w:numId w:val="5"/>
        </w:numPr>
        <w:tabs>
          <w:tab w:val="left" w:pos="720"/>
          <w:tab w:val="left" w:pos="1080"/>
          <w:tab w:val="right" w:pos="9900"/>
        </w:tabs>
        <w:spacing w:after="0" w:line="240" w:lineRule="auto"/>
        <w:ind w:left="1080"/>
        <w:contextualSpacing/>
      </w:pPr>
      <w:r w:rsidRPr="0026646A">
        <w:t>Every day</w:t>
      </w:r>
    </w:p>
    <w:p w:rsidR="00AF24C3" w:rsidRPr="0026646A" w:rsidRDefault="00AF24C3" w:rsidP="00AF24C3">
      <w:pPr>
        <w:pStyle w:val="ListParagraph"/>
        <w:tabs>
          <w:tab w:val="right" w:pos="9900"/>
        </w:tabs>
        <w:spacing w:after="0" w:line="240" w:lineRule="auto"/>
        <w:ind w:left="1080"/>
      </w:pPr>
    </w:p>
    <w:p w:rsidR="00AF24C3" w:rsidRPr="0026646A" w:rsidRDefault="00AF24C3" w:rsidP="00AA25BD">
      <w:pPr>
        <w:pStyle w:val="ListParagraph"/>
        <w:numPr>
          <w:ilvl w:val="0"/>
          <w:numId w:val="2"/>
        </w:numPr>
        <w:tabs>
          <w:tab w:val="left" w:pos="720"/>
        </w:tabs>
        <w:spacing w:after="0" w:line="240" w:lineRule="auto"/>
        <w:ind w:left="720" w:hanging="720"/>
        <w:contextualSpacing/>
        <w:outlineLvl w:val="0"/>
      </w:pPr>
      <w:r w:rsidRPr="0026646A">
        <w:t xml:space="preserve">Do you/Did you use any air fresheners </w:t>
      </w:r>
      <w:r w:rsidR="00D73C42" w:rsidRPr="0026646A">
        <w:t xml:space="preserve">such as aerosol can spray, pump spray, candle, or plug-in </w:t>
      </w:r>
      <w:r w:rsidRPr="0026646A">
        <w:t>in the home</w:t>
      </w:r>
      <w:r w:rsidR="00932ABE" w:rsidRPr="0026646A">
        <w:t xml:space="preserve"> more than weekly</w:t>
      </w:r>
      <w:r w:rsidRPr="0026646A">
        <w:t>?</w:t>
      </w:r>
    </w:p>
    <w:p w:rsidR="00D73C42" w:rsidRPr="0026646A" w:rsidRDefault="00D73C42" w:rsidP="00641718">
      <w:pPr>
        <w:pStyle w:val="ListParagraph"/>
        <w:numPr>
          <w:ilvl w:val="0"/>
          <w:numId w:val="40"/>
        </w:numPr>
        <w:tabs>
          <w:tab w:val="right" w:pos="9900"/>
        </w:tabs>
        <w:spacing w:after="0" w:line="240" w:lineRule="auto"/>
        <w:ind w:left="1170" w:hanging="450"/>
      </w:pPr>
      <w:r w:rsidRPr="0026646A">
        <w:t>YES</w:t>
      </w:r>
    </w:p>
    <w:p w:rsidR="00AF24C3" w:rsidRPr="0026646A" w:rsidRDefault="00D73C42" w:rsidP="006D489F">
      <w:pPr>
        <w:pStyle w:val="ListParagraph"/>
        <w:tabs>
          <w:tab w:val="right" w:pos="9900"/>
        </w:tabs>
        <w:spacing w:after="0" w:line="240" w:lineRule="auto"/>
        <w:ind w:left="1170" w:hanging="450"/>
      </w:pPr>
      <w:r w:rsidRPr="0026646A">
        <w:t>2</w:t>
      </w:r>
      <w:r w:rsidRPr="0026646A">
        <w:tab/>
        <w:t>NO</w:t>
      </w:r>
    </w:p>
    <w:p w:rsidR="00D73C42" w:rsidRPr="0026646A" w:rsidRDefault="00D73C42" w:rsidP="00D73C42">
      <w:pPr>
        <w:pStyle w:val="ListParagraph"/>
        <w:tabs>
          <w:tab w:val="right" w:pos="9900"/>
        </w:tabs>
        <w:spacing w:after="0" w:line="240" w:lineRule="auto"/>
        <w:ind w:left="1710" w:hanging="450"/>
      </w:pPr>
    </w:p>
    <w:p w:rsidR="00AF24C3" w:rsidRPr="0026646A" w:rsidRDefault="00147E91"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THE CURRENT HOME/ FILL: </w:t>
      </w:r>
      <w:r w:rsidR="009B5697" w:rsidRPr="0026646A">
        <w:t>R7</w:t>
      </w:r>
      <w:r w:rsidRPr="0026646A">
        <w:t xml:space="preserve"> DESCRIPTION OF HOUSE] </w:t>
      </w:r>
      <w:r w:rsidR="009E13A8" w:rsidRPr="0026646A">
        <w:t>[</w:t>
      </w:r>
      <w:r w:rsidR="00AF24C3" w:rsidRPr="0026646A">
        <w:t>Do/did</w:t>
      </w:r>
      <w:r w:rsidR="009E13A8" w:rsidRPr="0026646A">
        <w:t>]</w:t>
      </w:r>
      <w:r w:rsidR="00AF24C3" w:rsidRPr="0026646A">
        <w:t xml:space="preserve"> you own any dogs, cats or other animals with fur, such as a rabbit, guinea pig or hamster</w:t>
      </w:r>
      <w:r w:rsidR="009E13A8" w:rsidRPr="0026646A">
        <w:t xml:space="preserve"> in [the current home/FILL: </w:t>
      </w:r>
      <w:r w:rsidR="009B5697" w:rsidRPr="0026646A">
        <w:t>R7</w:t>
      </w:r>
      <w:r w:rsidR="009E13A8" w:rsidRPr="0026646A">
        <w:t xml:space="preserve"> DESCRIPTION OF HOUSE]</w:t>
      </w:r>
      <w:r w:rsidR="00AF24C3" w:rsidRPr="0026646A">
        <w:t xml:space="preserve">? </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Default"/>
        <w:tabs>
          <w:tab w:val="left" w:pos="1080"/>
          <w:tab w:val="left" w:pos="9180"/>
        </w:tabs>
        <w:ind w:left="1080" w:right="4185" w:hanging="360"/>
        <w:rPr>
          <w:rFonts w:ascii="Calibri" w:hAnsi="Calibri"/>
          <w:color w:val="auto"/>
          <w:sz w:val="22"/>
          <w:szCs w:val="22"/>
        </w:rPr>
      </w:pPr>
      <w:r w:rsidRPr="0026646A">
        <w:rPr>
          <w:rFonts w:ascii="Calibri" w:hAnsi="Calibri"/>
          <w:color w:val="auto"/>
          <w:sz w:val="22"/>
          <w:szCs w:val="22"/>
        </w:rPr>
        <w:t>2</w:t>
      </w:r>
      <w:r w:rsidRPr="0026646A">
        <w:rPr>
          <w:rFonts w:ascii="Calibri" w:hAnsi="Calibri"/>
          <w:color w:val="auto"/>
          <w:sz w:val="22"/>
          <w:szCs w:val="22"/>
        </w:rPr>
        <w:tab/>
        <w:t>NO</w:t>
      </w:r>
    </w:p>
    <w:p w:rsidR="00AF24C3" w:rsidRPr="0026646A" w:rsidRDefault="00AF24C3" w:rsidP="00AF24C3">
      <w:pPr>
        <w:pStyle w:val="Default"/>
        <w:tabs>
          <w:tab w:val="left" w:pos="9180"/>
        </w:tabs>
        <w:ind w:left="720" w:right="4185" w:hanging="720"/>
        <w:rPr>
          <w:rFonts w:ascii="Calibri" w:hAnsi="Calibri"/>
          <w:color w:val="auto"/>
          <w:sz w:val="22"/>
          <w:szCs w:val="22"/>
        </w:rPr>
      </w:pPr>
    </w:p>
    <w:p w:rsidR="00AF24C3" w:rsidRPr="0026646A" w:rsidRDefault="00AF24C3" w:rsidP="00641718">
      <w:pPr>
        <w:pStyle w:val="Default"/>
        <w:numPr>
          <w:ilvl w:val="0"/>
          <w:numId w:val="2"/>
        </w:numPr>
        <w:ind w:left="720" w:right="720" w:hanging="720"/>
        <w:jc w:val="both"/>
        <w:outlineLvl w:val="0"/>
        <w:rPr>
          <w:rFonts w:ascii="Calibri" w:hAnsi="Calibri"/>
          <w:color w:val="auto"/>
          <w:sz w:val="22"/>
          <w:szCs w:val="22"/>
        </w:rPr>
      </w:pPr>
      <w:r w:rsidRPr="0026646A">
        <w:rPr>
          <w:rFonts w:ascii="Calibri" w:hAnsi="Calibri"/>
          <w:color w:val="auto"/>
          <w:sz w:val="22"/>
          <w:szCs w:val="22"/>
        </w:rPr>
        <w:t xml:space="preserve">[IF </w:t>
      </w:r>
      <w:r w:rsidR="00873860" w:rsidRPr="0026646A">
        <w:rPr>
          <w:rFonts w:ascii="Calibri" w:hAnsi="Calibri"/>
          <w:color w:val="auto"/>
          <w:sz w:val="22"/>
          <w:szCs w:val="22"/>
        </w:rPr>
        <w:t>A</w:t>
      </w:r>
      <w:r w:rsidR="00D73C42" w:rsidRPr="0026646A">
        <w:rPr>
          <w:rFonts w:ascii="Calibri" w:hAnsi="Calibri"/>
          <w:color w:val="auto"/>
          <w:sz w:val="22"/>
          <w:szCs w:val="22"/>
        </w:rPr>
        <w:t>22</w:t>
      </w:r>
      <w:r w:rsidRPr="0026646A">
        <w:rPr>
          <w:rFonts w:ascii="Calibri" w:hAnsi="Calibri"/>
          <w:color w:val="auto"/>
          <w:sz w:val="22"/>
          <w:szCs w:val="22"/>
        </w:rPr>
        <w:t xml:space="preserve">=YES] </w:t>
      </w:r>
      <w:r w:rsidR="00D73C42" w:rsidRPr="0026646A">
        <w:rPr>
          <w:rFonts w:ascii="Calibri" w:hAnsi="Calibri"/>
          <w:color w:val="auto"/>
          <w:sz w:val="22"/>
          <w:szCs w:val="22"/>
        </w:rPr>
        <w:t xml:space="preserve">INTERVIEWER: THIS QUESTION IS ASKING ABOUT [THE CURRENT HOME/ FILL: </w:t>
      </w:r>
      <w:r w:rsidR="009B5697" w:rsidRPr="0026646A">
        <w:rPr>
          <w:rFonts w:ascii="Calibri" w:hAnsi="Calibri"/>
          <w:color w:val="auto"/>
          <w:sz w:val="22"/>
          <w:szCs w:val="22"/>
        </w:rPr>
        <w:t>R7</w:t>
      </w:r>
      <w:r w:rsidR="00D73C42" w:rsidRPr="0026646A">
        <w:rPr>
          <w:rFonts w:ascii="Calibri" w:hAnsi="Calibri"/>
          <w:color w:val="auto"/>
          <w:sz w:val="22"/>
          <w:szCs w:val="22"/>
        </w:rPr>
        <w:t xml:space="preserve"> DESCRIPTION OF HOUSE] </w:t>
      </w:r>
      <w:r w:rsidRPr="0026646A">
        <w:rPr>
          <w:rFonts w:ascii="Calibri" w:hAnsi="Calibri"/>
          <w:color w:val="auto"/>
          <w:sz w:val="22"/>
          <w:szCs w:val="22"/>
        </w:rPr>
        <w:t xml:space="preserve">[How many of the following kinds of pets do you have? / How many pets did you have?] If the number of these changed over time in the home, tell me the highest number at any one time. </w:t>
      </w:r>
      <w:r w:rsidR="00E34DBD" w:rsidRPr="0026646A">
        <w:rPr>
          <w:rFonts w:ascii="Calibri" w:hAnsi="Calibri"/>
          <w:color w:val="auto"/>
          <w:sz w:val="22"/>
          <w:szCs w:val="22"/>
        </w:rPr>
        <w:t xml:space="preserve">CHECK ALL THAT APPLY, THEN ENTER NUMER </w:t>
      </w:r>
    </w:p>
    <w:p w:rsidR="00E34DBD" w:rsidRPr="0026646A" w:rsidRDefault="00AF24C3" w:rsidP="006D489F">
      <w:pPr>
        <w:pStyle w:val="Default"/>
        <w:tabs>
          <w:tab w:val="left" w:pos="1080"/>
          <w:tab w:val="left" w:pos="3600"/>
          <w:tab w:val="left" w:pos="4320"/>
          <w:tab w:val="left" w:pos="9180"/>
        </w:tabs>
        <w:ind w:left="1080" w:right="4185" w:hanging="360"/>
        <w:rPr>
          <w:rFonts w:ascii="Calibri" w:hAnsi="Calibri"/>
          <w:color w:val="auto"/>
          <w:sz w:val="22"/>
          <w:szCs w:val="22"/>
        </w:rPr>
      </w:pPr>
      <w:r w:rsidRPr="0026646A">
        <w:rPr>
          <w:rFonts w:ascii="Calibri" w:hAnsi="Calibri"/>
          <w:color w:val="auto"/>
          <w:sz w:val="22"/>
          <w:szCs w:val="22"/>
        </w:rPr>
        <w:t>1</w:t>
      </w:r>
      <w:r w:rsidRPr="0026646A">
        <w:rPr>
          <w:rFonts w:ascii="Calibri" w:hAnsi="Calibri"/>
          <w:color w:val="auto"/>
          <w:sz w:val="22"/>
          <w:szCs w:val="22"/>
        </w:rPr>
        <w:tab/>
      </w:r>
      <w:r w:rsidR="00E34DBD" w:rsidRPr="0026646A">
        <w:rPr>
          <w:rFonts w:ascii="Calibri" w:hAnsi="Calibri"/>
          <w:color w:val="auto"/>
          <w:sz w:val="22"/>
          <w:szCs w:val="22"/>
        </w:rPr>
        <w:t xml:space="preserve">dogs? </w:t>
      </w:r>
      <w:r w:rsidR="006D489F">
        <w:rPr>
          <w:rFonts w:ascii="Calibri" w:hAnsi="Calibri"/>
          <w:color w:val="auto"/>
          <w:sz w:val="22"/>
          <w:szCs w:val="22"/>
        </w:rPr>
        <w:tab/>
      </w:r>
      <w:r w:rsidR="00E34DBD" w:rsidRPr="0026646A">
        <w:rPr>
          <w:rFonts w:ascii="Calibri" w:hAnsi="Calibri"/>
          <w:color w:val="auto"/>
          <w:sz w:val="22"/>
          <w:szCs w:val="22"/>
        </w:rPr>
        <w:t>Y</w:t>
      </w:r>
      <w:r w:rsidR="006D489F">
        <w:rPr>
          <w:rFonts w:ascii="Calibri" w:hAnsi="Calibri"/>
          <w:color w:val="auto"/>
          <w:sz w:val="22"/>
          <w:szCs w:val="22"/>
        </w:rPr>
        <w:t>ES</w:t>
      </w:r>
      <w:r w:rsidR="006D489F">
        <w:rPr>
          <w:rFonts w:ascii="Calibri" w:hAnsi="Calibri"/>
          <w:color w:val="auto"/>
          <w:sz w:val="22"/>
          <w:szCs w:val="22"/>
        </w:rPr>
        <w:tab/>
      </w:r>
      <w:r w:rsidR="00E34DBD" w:rsidRPr="0026646A">
        <w:rPr>
          <w:rFonts w:ascii="Calibri" w:hAnsi="Calibri"/>
          <w:color w:val="auto"/>
          <w:sz w:val="22"/>
          <w:szCs w:val="22"/>
        </w:rPr>
        <w:t xml:space="preserve">NO </w:t>
      </w:r>
    </w:p>
    <w:p w:rsidR="00AF24C3" w:rsidRPr="0026646A" w:rsidRDefault="00E34DBD" w:rsidP="006D489F">
      <w:pPr>
        <w:pStyle w:val="Default"/>
        <w:tabs>
          <w:tab w:val="left" w:pos="1080"/>
          <w:tab w:val="left" w:pos="3600"/>
          <w:tab w:val="left" w:pos="4320"/>
          <w:tab w:val="left" w:pos="9180"/>
        </w:tabs>
        <w:ind w:left="1080" w:right="4185" w:hanging="360"/>
        <w:rPr>
          <w:rFonts w:ascii="Calibri" w:hAnsi="Calibri"/>
          <w:color w:val="auto"/>
          <w:sz w:val="22"/>
          <w:szCs w:val="22"/>
        </w:rPr>
      </w:pPr>
      <w:r w:rsidRPr="0026646A">
        <w:rPr>
          <w:rFonts w:ascii="Calibri" w:hAnsi="Calibri"/>
          <w:color w:val="auto"/>
          <w:sz w:val="22"/>
          <w:szCs w:val="22"/>
        </w:rPr>
        <w:tab/>
      </w:r>
      <w:r w:rsidR="00AF24C3" w:rsidRPr="0026646A">
        <w:rPr>
          <w:rFonts w:ascii="Calibri" w:hAnsi="Calibri"/>
          <w:color w:val="auto"/>
          <w:sz w:val="22"/>
          <w:szCs w:val="22"/>
        </w:rPr>
        <w:t>number of dogs</w:t>
      </w:r>
      <w:r w:rsidR="00F71319" w:rsidRPr="0026646A">
        <w:rPr>
          <w:rFonts w:ascii="Calibri" w:hAnsi="Calibri"/>
          <w:color w:val="auto"/>
          <w:sz w:val="22"/>
          <w:szCs w:val="22"/>
        </w:rPr>
        <w:t xml:space="preserve"> [ALLOW 0-10]</w:t>
      </w:r>
    </w:p>
    <w:p w:rsidR="00E34DBD" w:rsidRPr="0026646A" w:rsidRDefault="00E34DBD" w:rsidP="00641718">
      <w:pPr>
        <w:pStyle w:val="Default"/>
        <w:numPr>
          <w:ilvl w:val="0"/>
          <w:numId w:val="40"/>
        </w:numPr>
        <w:tabs>
          <w:tab w:val="left" w:pos="1080"/>
          <w:tab w:val="left" w:pos="3600"/>
          <w:tab w:val="left" w:pos="4320"/>
          <w:tab w:val="left" w:pos="9180"/>
        </w:tabs>
        <w:ind w:right="4185"/>
        <w:rPr>
          <w:rFonts w:ascii="Calibri" w:hAnsi="Calibri"/>
          <w:color w:val="auto"/>
          <w:sz w:val="22"/>
          <w:szCs w:val="22"/>
        </w:rPr>
      </w:pPr>
      <w:r w:rsidRPr="0026646A">
        <w:rPr>
          <w:rFonts w:ascii="Calibri" w:hAnsi="Calibri"/>
          <w:color w:val="auto"/>
          <w:sz w:val="22"/>
          <w:szCs w:val="22"/>
        </w:rPr>
        <w:t>cats?</w:t>
      </w:r>
      <w:r w:rsidR="006D489F">
        <w:rPr>
          <w:rFonts w:ascii="Calibri" w:hAnsi="Calibri"/>
          <w:color w:val="auto"/>
          <w:sz w:val="22"/>
          <w:szCs w:val="22"/>
        </w:rPr>
        <w:tab/>
      </w:r>
      <w:r w:rsidRPr="0026646A">
        <w:rPr>
          <w:rFonts w:ascii="Calibri" w:hAnsi="Calibri"/>
          <w:color w:val="auto"/>
          <w:sz w:val="22"/>
          <w:szCs w:val="22"/>
        </w:rPr>
        <w:t>YES</w:t>
      </w:r>
      <w:r w:rsidR="006D489F">
        <w:rPr>
          <w:rFonts w:ascii="Calibri" w:hAnsi="Calibri"/>
          <w:color w:val="auto"/>
          <w:sz w:val="22"/>
          <w:szCs w:val="22"/>
        </w:rPr>
        <w:tab/>
      </w:r>
      <w:r w:rsidRPr="0026646A">
        <w:rPr>
          <w:rFonts w:ascii="Calibri" w:hAnsi="Calibri"/>
          <w:color w:val="auto"/>
          <w:sz w:val="22"/>
          <w:szCs w:val="22"/>
        </w:rPr>
        <w:t>NO</w:t>
      </w:r>
    </w:p>
    <w:p w:rsidR="00AF24C3" w:rsidRPr="0026646A" w:rsidRDefault="00AF24C3" w:rsidP="006D489F">
      <w:pPr>
        <w:pStyle w:val="Default"/>
        <w:tabs>
          <w:tab w:val="left" w:pos="1080"/>
          <w:tab w:val="left" w:pos="3600"/>
          <w:tab w:val="left" w:pos="4320"/>
          <w:tab w:val="left" w:pos="9180"/>
        </w:tabs>
        <w:ind w:left="1080" w:right="4185"/>
        <w:rPr>
          <w:rFonts w:ascii="Calibri" w:hAnsi="Calibri"/>
          <w:color w:val="auto"/>
          <w:sz w:val="22"/>
          <w:szCs w:val="22"/>
        </w:rPr>
      </w:pPr>
      <w:r w:rsidRPr="0026646A">
        <w:rPr>
          <w:rFonts w:ascii="Calibri" w:hAnsi="Calibri"/>
          <w:color w:val="auto"/>
          <w:sz w:val="22"/>
          <w:szCs w:val="22"/>
        </w:rPr>
        <w:t>number of cats</w:t>
      </w:r>
      <w:r w:rsidR="00F71319" w:rsidRPr="0026646A">
        <w:rPr>
          <w:rFonts w:ascii="Calibri" w:hAnsi="Calibri"/>
          <w:color w:val="auto"/>
          <w:sz w:val="22"/>
          <w:szCs w:val="22"/>
        </w:rPr>
        <w:t xml:space="preserve"> [ALLOW 0-10]</w:t>
      </w:r>
    </w:p>
    <w:p w:rsidR="00E34DBD" w:rsidRPr="0026646A" w:rsidRDefault="00E34DBD" w:rsidP="00641718">
      <w:pPr>
        <w:pStyle w:val="Default"/>
        <w:numPr>
          <w:ilvl w:val="0"/>
          <w:numId w:val="40"/>
        </w:numPr>
        <w:tabs>
          <w:tab w:val="left" w:pos="1080"/>
          <w:tab w:val="left" w:pos="3600"/>
          <w:tab w:val="left" w:pos="4320"/>
          <w:tab w:val="left" w:pos="9180"/>
        </w:tabs>
        <w:ind w:right="1890"/>
        <w:rPr>
          <w:rFonts w:ascii="Calibri" w:hAnsi="Calibri"/>
          <w:color w:val="auto"/>
          <w:sz w:val="22"/>
          <w:szCs w:val="22"/>
        </w:rPr>
      </w:pPr>
      <w:r w:rsidRPr="0026646A">
        <w:rPr>
          <w:rFonts w:ascii="Calibri" w:hAnsi="Calibri"/>
          <w:color w:val="auto"/>
          <w:sz w:val="22"/>
          <w:szCs w:val="22"/>
        </w:rPr>
        <w:t xml:space="preserve">other furry animals? </w:t>
      </w:r>
      <w:r w:rsidR="006D489F">
        <w:rPr>
          <w:rFonts w:ascii="Calibri" w:hAnsi="Calibri"/>
          <w:color w:val="auto"/>
          <w:sz w:val="22"/>
          <w:szCs w:val="22"/>
        </w:rPr>
        <w:tab/>
      </w:r>
      <w:r w:rsidRPr="0026646A">
        <w:rPr>
          <w:rFonts w:ascii="Calibri" w:hAnsi="Calibri"/>
          <w:color w:val="auto"/>
          <w:sz w:val="22"/>
          <w:szCs w:val="22"/>
        </w:rPr>
        <w:t>YES</w:t>
      </w:r>
      <w:r w:rsidR="006D489F">
        <w:rPr>
          <w:rFonts w:ascii="Calibri" w:hAnsi="Calibri"/>
          <w:color w:val="auto"/>
          <w:sz w:val="22"/>
          <w:szCs w:val="22"/>
        </w:rPr>
        <w:tab/>
      </w:r>
      <w:r w:rsidRPr="0026646A">
        <w:rPr>
          <w:rFonts w:ascii="Calibri" w:hAnsi="Calibri"/>
          <w:color w:val="auto"/>
          <w:sz w:val="22"/>
          <w:szCs w:val="22"/>
        </w:rPr>
        <w:t>NO</w:t>
      </w:r>
    </w:p>
    <w:p w:rsidR="00AF24C3" w:rsidRPr="0026646A" w:rsidRDefault="00AF24C3" w:rsidP="006D489F">
      <w:pPr>
        <w:pStyle w:val="Default"/>
        <w:tabs>
          <w:tab w:val="left" w:pos="1080"/>
          <w:tab w:val="left" w:pos="3600"/>
          <w:tab w:val="left" w:pos="4320"/>
          <w:tab w:val="left" w:pos="9180"/>
        </w:tabs>
        <w:ind w:left="1080" w:right="1890"/>
        <w:rPr>
          <w:rFonts w:ascii="Calibri" w:hAnsi="Calibri"/>
          <w:color w:val="auto"/>
          <w:sz w:val="22"/>
          <w:szCs w:val="22"/>
        </w:rPr>
      </w:pPr>
      <w:r w:rsidRPr="0026646A">
        <w:rPr>
          <w:rFonts w:ascii="Calibri" w:hAnsi="Calibri"/>
          <w:color w:val="auto"/>
          <w:sz w:val="22"/>
          <w:szCs w:val="22"/>
        </w:rPr>
        <w:t xml:space="preserve">number of other furry animals </w:t>
      </w:r>
      <w:r w:rsidR="00F71319" w:rsidRPr="0026646A">
        <w:rPr>
          <w:rFonts w:ascii="Calibri" w:hAnsi="Calibri"/>
          <w:color w:val="auto"/>
          <w:sz w:val="22"/>
          <w:szCs w:val="22"/>
        </w:rPr>
        <w:t>[ALLOW 0-10]</w:t>
      </w:r>
    </w:p>
    <w:p w:rsidR="00E34DBD" w:rsidRPr="0026646A" w:rsidRDefault="00E34DBD" w:rsidP="00F71319">
      <w:pPr>
        <w:pStyle w:val="Default"/>
        <w:tabs>
          <w:tab w:val="left" w:pos="1440"/>
          <w:tab w:val="right" w:pos="1620"/>
        </w:tabs>
        <w:ind w:left="1440" w:right="1890" w:hanging="720"/>
        <w:rPr>
          <w:rFonts w:ascii="Calibri" w:hAnsi="Calibri"/>
          <w:color w:val="auto"/>
          <w:sz w:val="22"/>
          <w:szCs w:val="22"/>
        </w:rPr>
      </w:pPr>
    </w:p>
    <w:p w:rsidR="00AF24C3" w:rsidRPr="0026646A" w:rsidRDefault="006D489F" w:rsidP="006D489F">
      <w:pPr>
        <w:pStyle w:val="Default"/>
        <w:ind w:left="1800" w:right="1890" w:hanging="1080"/>
        <w:rPr>
          <w:rFonts w:ascii="Calibri" w:hAnsi="Calibri"/>
          <w:color w:val="auto"/>
          <w:sz w:val="22"/>
          <w:szCs w:val="22"/>
        </w:rPr>
      </w:pPr>
      <w:r>
        <w:rPr>
          <w:rFonts w:ascii="Calibri" w:hAnsi="Calibri"/>
          <w:color w:val="auto"/>
          <w:sz w:val="22"/>
          <w:szCs w:val="22"/>
        </w:rPr>
        <w:t>A24</w:t>
      </w:r>
      <w:r w:rsidR="00F71319" w:rsidRPr="0026646A">
        <w:rPr>
          <w:rFonts w:ascii="Calibri" w:hAnsi="Calibri"/>
          <w:color w:val="auto"/>
          <w:sz w:val="22"/>
          <w:szCs w:val="22"/>
        </w:rPr>
        <w:t>OTH.</w:t>
      </w:r>
      <w:r w:rsidR="00F71319" w:rsidRPr="0026646A">
        <w:rPr>
          <w:rFonts w:ascii="Calibri" w:hAnsi="Calibri"/>
          <w:color w:val="auto"/>
          <w:sz w:val="22"/>
          <w:szCs w:val="22"/>
        </w:rPr>
        <w:tab/>
        <w:t>[IF A23=3] DESCRIBE ________ALLOW 30 CHARACTERS</w:t>
      </w:r>
    </w:p>
    <w:p w:rsidR="00F71319" w:rsidRPr="0026646A" w:rsidRDefault="00F71319" w:rsidP="00AF24C3">
      <w:pPr>
        <w:pStyle w:val="Default"/>
        <w:tabs>
          <w:tab w:val="left" w:pos="1080"/>
          <w:tab w:val="left" w:pos="9180"/>
        </w:tabs>
        <w:ind w:right="1890"/>
        <w:rPr>
          <w:rFonts w:ascii="Calibri" w:hAnsi="Calibri"/>
          <w:color w:val="auto"/>
          <w:sz w:val="22"/>
          <w:szCs w:val="22"/>
        </w:rPr>
      </w:pPr>
    </w:p>
    <w:p w:rsidR="00AF24C3" w:rsidRPr="0026646A" w:rsidRDefault="00A522D0" w:rsidP="00641718">
      <w:pPr>
        <w:pStyle w:val="Default"/>
        <w:numPr>
          <w:ilvl w:val="0"/>
          <w:numId w:val="2"/>
        </w:numPr>
        <w:tabs>
          <w:tab w:val="left" w:pos="720"/>
        </w:tabs>
        <w:ind w:left="720" w:right="1890" w:hanging="720"/>
        <w:rPr>
          <w:rFonts w:ascii="Calibri" w:hAnsi="Calibri"/>
          <w:color w:val="auto"/>
          <w:sz w:val="22"/>
          <w:szCs w:val="22"/>
        </w:rPr>
      </w:pPr>
      <w:r w:rsidRPr="0026646A">
        <w:rPr>
          <w:rFonts w:ascii="Calibri" w:hAnsi="Calibri"/>
          <w:color w:val="auto"/>
          <w:sz w:val="22"/>
          <w:szCs w:val="22"/>
        </w:rPr>
        <w:t xml:space="preserve">[IF </w:t>
      </w:r>
      <w:r w:rsidR="00873860" w:rsidRPr="0026646A">
        <w:rPr>
          <w:rFonts w:ascii="Calibri" w:hAnsi="Calibri"/>
          <w:color w:val="auto"/>
          <w:sz w:val="22"/>
          <w:szCs w:val="22"/>
        </w:rPr>
        <w:t>A</w:t>
      </w:r>
      <w:r w:rsidR="00D73C42" w:rsidRPr="0026646A">
        <w:rPr>
          <w:rFonts w:ascii="Calibri" w:hAnsi="Calibri"/>
          <w:color w:val="auto"/>
          <w:sz w:val="22"/>
          <w:szCs w:val="22"/>
        </w:rPr>
        <w:t>22</w:t>
      </w:r>
      <w:r w:rsidRPr="0026646A">
        <w:rPr>
          <w:rFonts w:ascii="Calibri" w:hAnsi="Calibri"/>
          <w:color w:val="auto"/>
          <w:sz w:val="22"/>
          <w:szCs w:val="22"/>
        </w:rPr>
        <w:t xml:space="preserve">=YES] </w:t>
      </w:r>
      <w:r w:rsidR="00147E91" w:rsidRPr="0026646A">
        <w:rPr>
          <w:rFonts w:ascii="Calibri" w:hAnsi="Calibri"/>
          <w:color w:val="auto"/>
          <w:sz w:val="22"/>
          <w:szCs w:val="22"/>
        </w:rPr>
        <w:t xml:space="preserve">INTERVIEWER: THIS QUESTION IS ASKING ABOUT [THE CURRENT HOME/ FILL: </w:t>
      </w:r>
      <w:r w:rsidR="009B5697" w:rsidRPr="0026646A">
        <w:rPr>
          <w:rFonts w:ascii="Calibri" w:hAnsi="Calibri"/>
          <w:color w:val="auto"/>
          <w:sz w:val="22"/>
          <w:szCs w:val="22"/>
        </w:rPr>
        <w:t>R7</w:t>
      </w:r>
      <w:r w:rsidR="00147E91" w:rsidRPr="0026646A">
        <w:rPr>
          <w:rFonts w:ascii="Calibri" w:hAnsi="Calibri"/>
          <w:color w:val="auto"/>
          <w:sz w:val="22"/>
          <w:szCs w:val="22"/>
        </w:rPr>
        <w:t xml:space="preserve"> DESCRIPTION OF HOUSE] </w:t>
      </w:r>
      <w:r w:rsidR="00AF24C3" w:rsidRPr="0026646A">
        <w:rPr>
          <w:rFonts w:ascii="Calibri" w:hAnsi="Calibri"/>
          <w:color w:val="auto"/>
          <w:sz w:val="22"/>
          <w:szCs w:val="22"/>
        </w:rPr>
        <w:t>Do/did the animals mainly live inside or outside or was it about equal?</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1</w:t>
      </w:r>
      <w:r w:rsidRPr="0026646A">
        <w:rPr>
          <w:rFonts w:ascii="Calibri" w:hAnsi="Calibri"/>
          <w:color w:val="auto"/>
          <w:sz w:val="22"/>
          <w:szCs w:val="22"/>
        </w:rPr>
        <w:tab/>
        <w:t>Mainly inside</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2</w:t>
      </w:r>
      <w:r w:rsidRPr="0026646A">
        <w:rPr>
          <w:rFonts w:ascii="Calibri" w:hAnsi="Calibri"/>
          <w:color w:val="auto"/>
          <w:sz w:val="22"/>
          <w:szCs w:val="22"/>
        </w:rPr>
        <w:tab/>
        <w:t>Mainly outside</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3</w:t>
      </w:r>
      <w:r w:rsidRPr="0026646A">
        <w:rPr>
          <w:rFonts w:ascii="Calibri" w:hAnsi="Calibri"/>
          <w:color w:val="auto"/>
          <w:sz w:val="22"/>
          <w:szCs w:val="22"/>
        </w:rPr>
        <w:tab/>
        <w:t>Equal inside/outside</w:t>
      </w:r>
    </w:p>
    <w:p w:rsidR="00D73C42" w:rsidRPr="0026646A" w:rsidRDefault="00D73C42" w:rsidP="00AF24C3">
      <w:pPr>
        <w:pStyle w:val="Default"/>
        <w:tabs>
          <w:tab w:val="left" w:pos="1080"/>
          <w:tab w:val="left" w:pos="9180"/>
        </w:tabs>
        <w:ind w:left="1080" w:right="1890" w:hanging="360"/>
        <w:rPr>
          <w:rFonts w:ascii="Calibri" w:hAnsi="Calibri"/>
          <w:color w:val="auto"/>
          <w:sz w:val="22"/>
          <w:szCs w:val="22"/>
        </w:rPr>
      </w:pPr>
    </w:p>
    <w:p w:rsidR="00AF24C3" w:rsidRPr="0026646A" w:rsidRDefault="00A522D0" w:rsidP="00641718">
      <w:pPr>
        <w:pStyle w:val="Default"/>
        <w:numPr>
          <w:ilvl w:val="0"/>
          <w:numId w:val="2"/>
        </w:numPr>
        <w:tabs>
          <w:tab w:val="left" w:pos="720"/>
        </w:tabs>
        <w:ind w:left="720" w:right="1890" w:hanging="720"/>
        <w:rPr>
          <w:rFonts w:ascii="Calibri" w:hAnsi="Calibri"/>
          <w:color w:val="auto"/>
          <w:sz w:val="22"/>
          <w:szCs w:val="22"/>
        </w:rPr>
      </w:pPr>
      <w:r w:rsidRPr="0026646A">
        <w:rPr>
          <w:rFonts w:ascii="Calibri" w:hAnsi="Calibri"/>
          <w:color w:val="auto"/>
          <w:sz w:val="22"/>
          <w:szCs w:val="22"/>
        </w:rPr>
        <w:t xml:space="preserve">[IF </w:t>
      </w:r>
      <w:r w:rsidR="00873860" w:rsidRPr="0026646A">
        <w:rPr>
          <w:rFonts w:ascii="Calibri" w:hAnsi="Calibri"/>
          <w:color w:val="auto"/>
          <w:sz w:val="22"/>
          <w:szCs w:val="22"/>
        </w:rPr>
        <w:t>A</w:t>
      </w:r>
      <w:r w:rsidRPr="0026646A">
        <w:rPr>
          <w:rFonts w:ascii="Calibri" w:hAnsi="Calibri"/>
          <w:color w:val="auto"/>
          <w:sz w:val="22"/>
          <w:szCs w:val="22"/>
        </w:rPr>
        <w:t xml:space="preserve">24=YES] </w:t>
      </w:r>
      <w:r w:rsidR="00147E91" w:rsidRPr="0026646A">
        <w:rPr>
          <w:rFonts w:ascii="Calibri" w:hAnsi="Calibri"/>
          <w:color w:val="auto"/>
          <w:sz w:val="22"/>
          <w:szCs w:val="22"/>
        </w:rPr>
        <w:t xml:space="preserve">INTERVIEWER: THIS QUESTION IS ASKING ABOUT [THE CURRENT HOME/ FILL: </w:t>
      </w:r>
      <w:r w:rsidR="009B5697" w:rsidRPr="0026646A">
        <w:rPr>
          <w:rFonts w:ascii="Calibri" w:hAnsi="Calibri"/>
          <w:color w:val="auto"/>
          <w:sz w:val="22"/>
          <w:szCs w:val="22"/>
        </w:rPr>
        <w:t>R7</w:t>
      </w:r>
      <w:r w:rsidR="00147E91" w:rsidRPr="0026646A">
        <w:rPr>
          <w:rFonts w:ascii="Calibri" w:hAnsi="Calibri"/>
          <w:color w:val="auto"/>
          <w:sz w:val="22"/>
          <w:szCs w:val="22"/>
        </w:rPr>
        <w:t xml:space="preserve"> DESCRIPTION OF HOUSE] </w:t>
      </w:r>
      <w:r w:rsidR="00AF24C3" w:rsidRPr="0026646A">
        <w:rPr>
          <w:rFonts w:ascii="Calibri" w:hAnsi="Calibri"/>
          <w:color w:val="auto"/>
          <w:sz w:val="22"/>
          <w:szCs w:val="22"/>
        </w:rPr>
        <w:t>Where do/did the animals sleep</w:t>
      </w:r>
      <w:r w:rsidR="000D5DF9" w:rsidRPr="0026646A">
        <w:rPr>
          <w:rFonts w:ascii="Calibri" w:hAnsi="Calibri"/>
          <w:color w:val="auto"/>
          <w:sz w:val="22"/>
          <w:szCs w:val="22"/>
        </w:rPr>
        <w:t xml:space="preserve"> most often</w:t>
      </w:r>
      <w:r w:rsidR="00AF24C3" w:rsidRPr="0026646A">
        <w:rPr>
          <w:rFonts w:ascii="Calibri" w:hAnsi="Calibri"/>
          <w:color w:val="auto"/>
          <w:sz w:val="22"/>
          <w:szCs w:val="22"/>
        </w:rPr>
        <w:t>?</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1</w:t>
      </w:r>
      <w:r w:rsidRPr="0026646A">
        <w:rPr>
          <w:rFonts w:ascii="Calibri" w:hAnsi="Calibri"/>
          <w:color w:val="auto"/>
          <w:sz w:val="22"/>
          <w:szCs w:val="22"/>
        </w:rPr>
        <w:tab/>
        <w:t xml:space="preserve"> Child’s room</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2</w:t>
      </w:r>
      <w:r w:rsidRPr="0026646A">
        <w:rPr>
          <w:rFonts w:ascii="Calibri" w:hAnsi="Calibri"/>
          <w:color w:val="auto"/>
          <w:sz w:val="22"/>
          <w:szCs w:val="22"/>
        </w:rPr>
        <w:tab/>
        <w:t>Main living area</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3</w:t>
      </w:r>
      <w:r w:rsidRPr="0026646A">
        <w:rPr>
          <w:rFonts w:ascii="Calibri" w:hAnsi="Calibri"/>
          <w:color w:val="auto"/>
          <w:sz w:val="22"/>
          <w:szCs w:val="22"/>
        </w:rPr>
        <w:tab/>
        <w:t>Other room</w:t>
      </w:r>
    </w:p>
    <w:p w:rsidR="00AF24C3" w:rsidRPr="0026646A" w:rsidRDefault="00AF24C3" w:rsidP="00AF24C3">
      <w:pPr>
        <w:pStyle w:val="Default"/>
        <w:tabs>
          <w:tab w:val="left" w:pos="1080"/>
          <w:tab w:val="left" w:pos="9180"/>
        </w:tabs>
        <w:ind w:left="1080" w:right="1890" w:hanging="360"/>
        <w:rPr>
          <w:rFonts w:ascii="Calibri" w:hAnsi="Calibri"/>
          <w:color w:val="auto"/>
          <w:sz w:val="22"/>
          <w:szCs w:val="22"/>
        </w:rPr>
      </w:pPr>
      <w:r w:rsidRPr="0026646A">
        <w:rPr>
          <w:rFonts w:ascii="Calibri" w:hAnsi="Calibri"/>
          <w:color w:val="auto"/>
          <w:sz w:val="22"/>
          <w:szCs w:val="22"/>
        </w:rPr>
        <w:t>4</w:t>
      </w:r>
      <w:r w:rsidRPr="0026646A">
        <w:rPr>
          <w:rFonts w:ascii="Calibri" w:hAnsi="Calibri"/>
          <w:color w:val="auto"/>
          <w:sz w:val="22"/>
          <w:szCs w:val="22"/>
        </w:rPr>
        <w:tab/>
        <w:t>Outdoors</w:t>
      </w:r>
    </w:p>
    <w:p w:rsidR="00AF24C3" w:rsidRPr="0026646A" w:rsidRDefault="00AF24C3" w:rsidP="00AF24C3">
      <w:pPr>
        <w:pStyle w:val="Default"/>
        <w:tabs>
          <w:tab w:val="left" w:pos="1080"/>
          <w:tab w:val="left" w:pos="9180"/>
        </w:tabs>
        <w:ind w:right="1890"/>
        <w:rPr>
          <w:rFonts w:ascii="Calibri" w:hAnsi="Calibri"/>
          <w:color w:val="auto"/>
          <w:sz w:val="22"/>
          <w:szCs w:val="22"/>
        </w:rPr>
      </w:pPr>
    </w:p>
    <w:p w:rsidR="00AF24C3" w:rsidRPr="0026646A" w:rsidRDefault="00AF24C3" w:rsidP="00B20E34">
      <w:pPr>
        <w:pStyle w:val="Default"/>
        <w:keepNext/>
        <w:keepLines/>
        <w:tabs>
          <w:tab w:val="left" w:pos="1080"/>
          <w:tab w:val="left" w:pos="9900"/>
          <w:tab w:val="left" w:pos="13230"/>
        </w:tabs>
        <w:ind w:right="43"/>
        <w:rPr>
          <w:rFonts w:ascii="Calibri" w:hAnsi="Calibri"/>
          <w:color w:val="auto"/>
          <w:sz w:val="22"/>
          <w:szCs w:val="22"/>
        </w:rPr>
      </w:pPr>
      <w:r w:rsidRPr="0026646A">
        <w:rPr>
          <w:rFonts w:ascii="Calibri" w:hAnsi="Calibri"/>
          <w:color w:val="auto"/>
          <w:sz w:val="22"/>
          <w:szCs w:val="22"/>
        </w:rPr>
        <w:t xml:space="preserve">PROGRAMMER: ADMINISTER </w:t>
      </w:r>
      <w:r w:rsidR="00873860" w:rsidRPr="0026646A">
        <w:rPr>
          <w:rFonts w:ascii="Calibri" w:hAnsi="Calibri"/>
          <w:color w:val="auto"/>
          <w:sz w:val="22"/>
          <w:szCs w:val="22"/>
        </w:rPr>
        <w:t>A</w:t>
      </w:r>
      <w:r w:rsidR="006D07FD" w:rsidRPr="0026646A">
        <w:rPr>
          <w:rFonts w:ascii="Calibri" w:hAnsi="Calibri"/>
          <w:color w:val="auto"/>
          <w:sz w:val="22"/>
          <w:szCs w:val="22"/>
        </w:rPr>
        <w:t>26</w:t>
      </w:r>
      <w:r w:rsidR="00753BB0" w:rsidRPr="0026646A">
        <w:rPr>
          <w:rFonts w:ascii="Calibri" w:hAnsi="Calibri"/>
          <w:color w:val="auto"/>
          <w:sz w:val="22"/>
          <w:szCs w:val="22"/>
        </w:rPr>
        <w:t>-</w:t>
      </w:r>
      <w:r w:rsidRPr="0026646A">
        <w:rPr>
          <w:rFonts w:ascii="Calibri" w:hAnsi="Calibri"/>
          <w:color w:val="auto"/>
          <w:sz w:val="22"/>
          <w:szCs w:val="22"/>
        </w:rPr>
        <w:t xml:space="preserve"> </w:t>
      </w:r>
      <w:r w:rsidR="00873860" w:rsidRPr="0026646A">
        <w:rPr>
          <w:rFonts w:ascii="Calibri" w:hAnsi="Calibri"/>
          <w:color w:val="auto"/>
          <w:sz w:val="22"/>
          <w:szCs w:val="22"/>
        </w:rPr>
        <w:t>A</w:t>
      </w:r>
      <w:r w:rsidR="006D07FD" w:rsidRPr="0026646A">
        <w:rPr>
          <w:rFonts w:ascii="Calibri" w:hAnsi="Calibri"/>
          <w:color w:val="auto"/>
          <w:sz w:val="22"/>
          <w:szCs w:val="22"/>
        </w:rPr>
        <w:t>42</w:t>
      </w:r>
      <w:r w:rsidR="00753BB0" w:rsidRPr="0026646A">
        <w:rPr>
          <w:rFonts w:ascii="Calibri" w:hAnsi="Calibri"/>
          <w:color w:val="auto"/>
          <w:sz w:val="22"/>
          <w:szCs w:val="22"/>
        </w:rPr>
        <w:t xml:space="preserve"> </w:t>
      </w:r>
      <w:r w:rsidRPr="0026646A">
        <w:rPr>
          <w:rFonts w:ascii="Calibri" w:hAnsi="Calibri"/>
          <w:color w:val="auto"/>
          <w:sz w:val="22"/>
          <w:szCs w:val="22"/>
        </w:rPr>
        <w:t xml:space="preserve">FOR THE PAST HOMES ONLY, e.g., </w:t>
      </w:r>
      <w:r w:rsidR="00F93520" w:rsidRPr="0026646A">
        <w:rPr>
          <w:rFonts w:ascii="Calibri" w:hAnsi="Calibri"/>
          <w:color w:val="auto"/>
          <w:sz w:val="22"/>
          <w:szCs w:val="22"/>
        </w:rPr>
        <w:t xml:space="preserve">IF 3 HOMES, THEN ASK FOR </w:t>
      </w:r>
      <w:r w:rsidRPr="0026646A">
        <w:rPr>
          <w:rFonts w:ascii="Calibri" w:hAnsi="Calibri"/>
          <w:color w:val="auto"/>
          <w:sz w:val="22"/>
          <w:szCs w:val="22"/>
        </w:rPr>
        <w:t xml:space="preserve">HOMES IN FIELDS </w:t>
      </w:r>
      <w:r w:rsidR="009B5697" w:rsidRPr="0026646A">
        <w:rPr>
          <w:rFonts w:ascii="Calibri" w:hAnsi="Calibri"/>
          <w:color w:val="auto"/>
          <w:sz w:val="22"/>
          <w:szCs w:val="22"/>
        </w:rPr>
        <w:t>R7</w:t>
      </w:r>
      <w:r w:rsidR="0028167B" w:rsidRPr="0026646A">
        <w:rPr>
          <w:rFonts w:ascii="Calibri" w:hAnsi="Calibri"/>
          <w:color w:val="auto"/>
          <w:sz w:val="22"/>
          <w:szCs w:val="22"/>
        </w:rPr>
        <w:t>_</w:t>
      </w:r>
      <w:r w:rsidR="008B0AD4" w:rsidRPr="0026646A">
        <w:rPr>
          <w:rFonts w:ascii="Calibri" w:hAnsi="Calibri"/>
          <w:color w:val="auto"/>
          <w:sz w:val="22"/>
          <w:szCs w:val="22"/>
        </w:rPr>
        <w:t>1</w:t>
      </w:r>
      <w:r w:rsidRPr="0026646A">
        <w:rPr>
          <w:rFonts w:ascii="Calibri" w:hAnsi="Calibri"/>
          <w:color w:val="auto"/>
          <w:sz w:val="22"/>
          <w:szCs w:val="22"/>
        </w:rPr>
        <w:t xml:space="preserve">, </w:t>
      </w:r>
      <w:r w:rsidR="009B5697" w:rsidRPr="0026646A">
        <w:rPr>
          <w:rFonts w:ascii="Calibri" w:hAnsi="Calibri"/>
          <w:color w:val="auto"/>
          <w:sz w:val="22"/>
          <w:szCs w:val="22"/>
        </w:rPr>
        <w:t>R7</w:t>
      </w:r>
      <w:r w:rsidR="0028167B" w:rsidRPr="0026646A">
        <w:rPr>
          <w:rFonts w:ascii="Calibri" w:hAnsi="Calibri"/>
          <w:color w:val="auto"/>
          <w:sz w:val="22"/>
          <w:szCs w:val="22"/>
        </w:rPr>
        <w:t>_</w:t>
      </w:r>
      <w:r w:rsidRPr="0026646A">
        <w:rPr>
          <w:rFonts w:ascii="Calibri" w:hAnsi="Calibri"/>
          <w:color w:val="auto"/>
          <w:sz w:val="22"/>
          <w:szCs w:val="22"/>
        </w:rPr>
        <w:t>2</w:t>
      </w:r>
      <w:r w:rsidR="00F93520" w:rsidRPr="0026646A">
        <w:rPr>
          <w:rFonts w:ascii="Calibri" w:hAnsi="Calibri"/>
          <w:color w:val="auto"/>
          <w:sz w:val="22"/>
          <w:szCs w:val="22"/>
        </w:rPr>
        <w:t>; IF 2 HOMES, THEN ASK FOR HOMES IN FIELD R1; IF ONLY 1 HOME, DO NOT ASK FOR CURRENT HOME</w:t>
      </w:r>
    </w:p>
    <w:p w:rsidR="00AF24C3" w:rsidRPr="0026646A" w:rsidRDefault="00AF24C3" w:rsidP="00AF24C3">
      <w:pPr>
        <w:pStyle w:val="ListParagraph"/>
        <w:tabs>
          <w:tab w:val="right" w:pos="9900"/>
        </w:tabs>
        <w:spacing w:after="0" w:line="240" w:lineRule="auto"/>
        <w:ind w:left="1080" w:hanging="360"/>
      </w:pPr>
    </w:p>
    <w:p w:rsidR="00AF24C3" w:rsidRPr="0026646A" w:rsidRDefault="00147E91" w:rsidP="00641718">
      <w:pPr>
        <w:pStyle w:val="ListParagraph"/>
        <w:keepNext/>
        <w:keepLines/>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7F4CE4" w:rsidRPr="0026646A">
        <w:t>Did you use the exhaust fan on the stove when cooking</w:t>
      </w:r>
      <w:r w:rsidR="009E13A8" w:rsidRPr="0026646A">
        <w:t xml:space="preserve"> in [FILL: </w:t>
      </w:r>
      <w:r w:rsidR="009B5697" w:rsidRPr="0026646A">
        <w:t>R7</w:t>
      </w:r>
      <w:r w:rsidR="009E13A8" w:rsidRPr="0026646A">
        <w:t xml:space="preserve"> DESCRIPTION OF HOUSE]</w:t>
      </w:r>
      <w:r w:rsidR="00AF24C3" w:rsidRPr="0026646A">
        <w:t>?</w:t>
      </w:r>
    </w:p>
    <w:p w:rsidR="00AF24C3" w:rsidRPr="0026646A" w:rsidRDefault="00AF24C3" w:rsidP="00AF24C3">
      <w:pPr>
        <w:pStyle w:val="ListParagraph"/>
        <w:keepNext/>
        <w:keepLines/>
        <w:tabs>
          <w:tab w:val="right" w:pos="9900"/>
        </w:tabs>
        <w:spacing w:after="0" w:line="240" w:lineRule="auto"/>
        <w:ind w:left="1080" w:hanging="360"/>
      </w:pPr>
      <w:r w:rsidRPr="0026646A">
        <w:t>1</w:t>
      </w:r>
      <w:r w:rsidRPr="0026646A">
        <w:tab/>
        <w:t>YES</w:t>
      </w:r>
    </w:p>
    <w:p w:rsidR="00AF24C3" w:rsidRPr="0026646A" w:rsidRDefault="00AF24C3" w:rsidP="00AF24C3">
      <w:pPr>
        <w:pStyle w:val="ListParagraph"/>
        <w:keepNext/>
        <w:keepLines/>
        <w:tabs>
          <w:tab w:val="left" w:pos="1062"/>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right" w:pos="9900"/>
        </w:tabs>
        <w:spacing w:after="0" w:line="240" w:lineRule="auto"/>
        <w:ind w:left="1080" w:hanging="360"/>
      </w:pPr>
      <w:r w:rsidRPr="0026646A">
        <w:t>3</w:t>
      </w:r>
      <w:r w:rsidRPr="0026646A">
        <w:tab/>
        <w:t>N/A - NO COOKING STOVE</w:t>
      </w:r>
    </w:p>
    <w:p w:rsidR="009E13A8" w:rsidRPr="0026646A" w:rsidRDefault="009E13A8" w:rsidP="00AF24C3">
      <w:pPr>
        <w:pStyle w:val="ListParagraph"/>
        <w:tabs>
          <w:tab w:val="right" w:pos="9900"/>
        </w:tabs>
        <w:spacing w:after="0" w:line="240" w:lineRule="auto"/>
        <w:ind w:left="1080" w:hanging="360"/>
      </w:pPr>
    </w:p>
    <w:p w:rsidR="00AF24C3" w:rsidRPr="0026646A" w:rsidRDefault="00147E91" w:rsidP="00641718">
      <w:pPr>
        <w:pStyle w:val="ListParagraph"/>
        <w:keepNext/>
        <w:keepLines/>
        <w:numPr>
          <w:ilvl w:val="0"/>
          <w:numId w:val="2"/>
        </w:numPr>
        <w:tabs>
          <w:tab w:val="left" w:pos="720"/>
        </w:tabs>
        <w:spacing w:after="0" w:line="240" w:lineRule="auto"/>
        <w:ind w:left="720" w:hanging="720"/>
        <w:contextualSpacing/>
        <w:outlineLvl w:val="0"/>
      </w:pPr>
      <w:r w:rsidRPr="0026646A">
        <w:t xml:space="preserve">INTERVIEWER: THIS QUESTION IS ASKING ABOUT [ FILL: </w:t>
      </w:r>
      <w:r w:rsidR="009B5697" w:rsidRPr="0026646A">
        <w:t>R7</w:t>
      </w:r>
      <w:r w:rsidRPr="0026646A">
        <w:t xml:space="preserve"> DESCRIPTION OF HOUSE] </w:t>
      </w:r>
      <w:r w:rsidR="00AF24C3" w:rsidRPr="0026646A">
        <w:t>Was there a whole-house or attic fan</w:t>
      </w:r>
      <w:r w:rsidR="009E13A8" w:rsidRPr="0026646A">
        <w:t xml:space="preserve"> in [FILL: </w:t>
      </w:r>
      <w:r w:rsidR="009B5697" w:rsidRPr="0026646A">
        <w:t>R7</w:t>
      </w:r>
      <w:r w:rsidR="009E13A8" w:rsidRPr="0026646A">
        <w:t xml:space="preserve"> DESCRIPTION OF HOUSE]</w:t>
      </w:r>
      <w:r w:rsidR="00AF24C3" w:rsidRPr="0026646A">
        <w:t xml:space="preserve">?  </w:t>
      </w:r>
    </w:p>
    <w:p w:rsidR="00AF24C3" w:rsidRPr="0026646A" w:rsidRDefault="00AF24C3" w:rsidP="00AF24C3">
      <w:pPr>
        <w:pStyle w:val="ListParagraph"/>
        <w:keepNext/>
        <w:keepLines/>
        <w:tabs>
          <w:tab w:val="left" w:pos="720"/>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keepNext/>
        <w:keepLines/>
        <w:tabs>
          <w:tab w:val="left" w:pos="720"/>
          <w:tab w:val="left" w:pos="1080"/>
          <w:tab w:val="right" w:pos="9900"/>
        </w:tabs>
        <w:spacing w:after="0" w:line="240" w:lineRule="auto"/>
        <w:ind w:left="1080" w:hanging="360"/>
        <w:outlineLvl w:val="0"/>
      </w:pPr>
      <w:r w:rsidRPr="0026646A">
        <w:t>2</w:t>
      </w:r>
      <w:r w:rsidRPr="0026646A">
        <w:tab/>
        <w:t>NO</w:t>
      </w:r>
    </w:p>
    <w:p w:rsidR="00AF24C3" w:rsidRPr="0026646A" w:rsidRDefault="00AF24C3" w:rsidP="00AF24C3">
      <w:pPr>
        <w:keepNext/>
        <w:keepLines/>
        <w:tabs>
          <w:tab w:val="left" w:pos="720"/>
          <w:tab w:val="right" w:pos="9900"/>
        </w:tabs>
        <w:spacing w:after="0" w:line="240" w:lineRule="auto"/>
        <w:ind w:left="720" w:hanging="720"/>
        <w:outlineLvl w:val="0"/>
      </w:pPr>
    </w:p>
    <w:p w:rsidR="00AF24C3" w:rsidRPr="0026646A" w:rsidRDefault="00D923FD" w:rsidP="00641718">
      <w:pPr>
        <w:pStyle w:val="ListParagraph"/>
        <w:keepNext/>
        <w:keepLines/>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EA66E8" w:rsidRPr="0026646A">
        <w:t xml:space="preserve">Were </w:t>
      </w:r>
      <w:r w:rsidR="00AF24C3" w:rsidRPr="0026646A">
        <w:t xml:space="preserve">there storm windows in the home? </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keepNext/>
        <w:keepLines/>
        <w:tabs>
          <w:tab w:val="left" w:pos="720"/>
          <w:tab w:val="left" w:pos="1080"/>
          <w:tab w:val="right" w:pos="9900"/>
        </w:tabs>
        <w:spacing w:after="0" w:line="240" w:lineRule="auto"/>
        <w:ind w:left="1080" w:hanging="360"/>
        <w:outlineLvl w:val="0"/>
      </w:pPr>
      <w:r w:rsidRPr="0026646A">
        <w:t>2</w:t>
      </w:r>
      <w:r w:rsidRPr="0026646A">
        <w:tab/>
        <w:t>NO</w:t>
      </w:r>
    </w:p>
    <w:p w:rsidR="00AF24C3" w:rsidRPr="0026646A" w:rsidRDefault="00AF24C3" w:rsidP="00AF24C3">
      <w:pPr>
        <w:pStyle w:val="ListParagraph"/>
        <w:keepNext/>
        <w:keepLines/>
        <w:tabs>
          <w:tab w:val="left" w:pos="720"/>
          <w:tab w:val="right" w:pos="9900"/>
        </w:tabs>
        <w:spacing w:after="0" w:line="240" w:lineRule="auto"/>
        <w:ind w:hanging="720"/>
        <w:outlineLvl w:val="0"/>
      </w:pPr>
    </w:p>
    <w:p w:rsidR="00AF24C3" w:rsidRPr="0026646A" w:rsidRDefault="00D923FD"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AF24C3" w:rsidRPr="0026646A">
        <w:t>Was there a plastic shower curtain in the home?</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right" w:pos="9900"/>
        </w:tabs>
        <w:spacing w:after="0" w:line="240" w:lineRule="auto"/>
        <w:ind w:hanging="720"/>
      </w:pPr>
    </w:p>
    <w:p w:rsidR="00AF24C3" w:rsidRPr="0026646A" w:rsidRDefault="00D923FD"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AF24C3" w:rsidRPr="0026646A">
        <w:t xml:space="preserve">Was there a clothes dryer in the home? </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left" w:pos="1080"/>
          <w:tab w:val="right" w:pos="9900"/>
        </w:tabs>
        <w:spacing w:after="0" w:line="240" w:lineRule="auto"/>
        <w:ind w:left="1080" w:hanging="360"/>
      </w:pPr>
    </w:p>
    <w:p w:rsidR="00AF24C3" w:rsidRPr="0026646A" w:rsidRDefault="00D923FD"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AF24C3" w:rsidRPr="0026646A">
        <w:t xml:space="preserve"> [IF </w:t>
      </w:r>
      <w:r w:rsidR="00873860" w:rsidRPr="0026646A">
        <w:t>A</w:t>
      </w:r>
      <w:r w:rsidR="00DF5873" w:rsidRPr="0026646A">
        <w:t>30</w:t>
      </w:r>
      <w:r w:rsidR="00AF24C3" w:rsidRPr="0026646A">
        <w:t xml:space="preserve">=YES] Was the clothes dryer vented out of the dwelling? </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left" w:pos="1080"/>
          <w:tab w:val="right" w:pos="9900"/>
        </w:tabs>
        <w:spacing w:after="0" w:line="240" w:lineRule="auto"/>
        <w:ind w:left="1080" w:hanging="360"/>
      </w:pPr>
    </w:p>
    <w:p w:rsidR="00AF24C3" w:rsidRPr="0026646A" w:rsidRDefault="00D923FD"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AF24C3" w:rsidRPr="0026646A">
        <w:t xml:space="preserve">Was there </w:t>
      </w:r>
      <w:r w:rsidR="00AF24C3" w:rsidRPr="0026646A">
        <w:rPr>
          <w:iCs/>
        </w:rPr>
        <w:t xml:space="preserve">mold visible on walls, carpet, or other surfaces inside </w:t>
      </w:r>
      <w:r w:rsidR="009E13A8" w:rsidRPr="0026646A">
        <w:t xml:space="preserve">[FILL: </w:t>
      </w:r>
      <w:r w:rsidR="009B5697" w:rsidRPr="0026646A">
        <w:t>R7</w:t>
      </w:r>
      <w:r w:rsidR="009E13A8" w:rsidRPr="0026646A">
        <w:t xml:space="preserve"> DESCRIPTION OF HOUSE]</w:t>
      </w:r>
      <w:r w:rsidR="00AF24C3" w:rsidRPr="0026646A">
        <w:rPr>
          <w:iCs/>
        </w:rPr>
        <w:t>?</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left" w:pos="1080"/>
          <w:tab w:val="right" w:pos="9900"/>
        </w:tabs>
        <w:spacing w:after="0" w:line="240" w:lineRule="auto"/>
        <w:ind w:left="0"/>
      </w:pPr>
    </w:p>
    <w:p w:rsidR="00AF24C3" w:rsidRPr="0026646A" w:rsidRDefault="00D923FD" w:rsidP="00641718">
      <w:pPr>
        <w:pStyle w:val="ListParagraph"/>
        <w:keepNext/>
        <w:keepLines/>
        <w:numPr>
          <w:ilvl w:val="0"/>
          <w:numId w:val="2"/>
        </w:numPr>
        <w:tabs>
          <w:tab w:val="left" w:pos="720"/>
        </w:tabs>
        <w:spacing w:after="0" w:line="240" w:lineRule="auto"/>
        <w:ind w:left="720" w:hanging="720"/>
        <w:contextualSpacing/>
        <w:outlineLvl w:val="0"/>
        <w:rPr>
          <w:iCs/>
        </w:rPr>
      </w:pPr>
      <w:r w:rsidRPr="0026646A">
        <w:rPr>
          <w:iCs/>
        </w:rPr>
        <w:t xml:space="preserve">INTERVIEWER: THIS QUESTION IS ASKING ABOUT [FILL: </w:t>
      </w:r>
      <w:r w:rsidR="009B5697" w:rsidRPr="0026646A">
        <w:rPr>
          <w:iCs/>
        </w:rPr>
        <w:t>R7</w:t>
      </w:r>
      <w:r w:rsidRPr="0026646A">
        <w:rPr>
          <w:iCs/>
        </w:rPr>
        <w:t xml:space="preserve"> DESCRIPTION OF HOUSE] </w:t>
      </w:r>
      <w:r w:rsidR="00AF24C3" w:rsidRPr="0026646A">
        <w:rPr>
          <w:iCs/>
        </w:rPr>
        <w:t>Did the home have a moldy smell?</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keepNext/>
        <w:keepLines/>
        <w:tabs>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widowControl w:val="0"/>
        <w:tabs>
          <w:tab w:val="right" w:pos="9900"/>
        </w:tabs>
        <w:spacing w:after="0" w:line="240" w:lineRule="auto"/>
        <w:ind w:left="1080" w:hanging="360"/>
      </w:pPr>
    </w:p>
    <w:p w:rsidR="00AF24C3" w:rsidRPr="0026646A" w:rsidRDefault="00D923FD" w:rsidP="00641718">
      <w:pPr>
        <w:pStyle w:val="ListParagraph"/>
        <w:widowControl w:val="0"/>
        <w:numPr>
          <w:ilvl w:val="0"/>
          <w:numId w:val="2"/>
        </w:numPr>
        <w:tabs>
          <w:tab w:val="left" w:pos="720"/>
        </w:tabs>
        <w:spacing w:after="0" w:line="240" w:lineRule="auto"/>
        <w:ind w:left="720" w:hanging="720"/>
        <w:contextualSpacing/>
        <w:outlineLvl w:val="0"/>
        <w:rPr>
          <w:iCs/>
        </w:rPr>
      </w:pPr>
      <w:r w:rsidRPr="0026646A">
        <w:rPr>
          <w:iCs/>
        </w:rPr>
        <w:t xml:space="preserve">INTERVIEWER: THIS QUESTION IS ASKING ABOUT [FILL: </w:t>
      </w:r>
      <w:r w:rsidR="009B5697" w:rsidRPr="0026646A">
        <w:rPr>
          <w:iCs/>
        </w:rPr>
        <w:t>R7</w:t>
      </w:r>
      <w:r w:rsidRPr="0026646A">
        <w:rPr>
          <w:iCs/>
        </w:rPr>
        <w:t xml:space="preserve"> DESCRIPTION OF HOUSE] </w:t>
      </w:r>
      <w:r w:rsidR="00AF24C3" w:rsidRPr="0026646A">
        <w:rPr>
          <w:iCs/>
        </w:rPr>
        <w:t xml:space="preserve">Did the </w:t>
      </w:r>
      <w:r w:rsidR="009E13A8" w:rsidRPr="0026646A">
        <w:t xml:space="preserve">[FILL: </w:t>
      </w:r>
      <w:r w:rsidR="009B5697" w:rsidRPr="0026646A">
        <w:t>R7</w:t>
      </w:r>
      <w:r w:rsidR="009E13A8" w:rsidRPr="0026646A">
        <w:t xml:space="preserve"> DESCRIPTION OF HOUSE] </w:t>
      </w:r>
      <w:r w:rsidR="00AF24C3" w:rsidRPr="0026646A">
        <w:rPr>
          <w:iCs/>
        </w:rPr>
        <w:t>have any visible water damage?</w:t>
      </w:r>
    </w:p>
    <w:p w:rsidR="00AF24C3" w:rsidRPr="0026646A" w:rsidRDefault="00AF24C3" w:rsidP="00AF24C3">
      <w:pPr>
        <w:pStyle w:val="ListParagraph"/>
        <w:widowControl w:val="0"/>
        <w:tabs>
          <w:tab w:val="left" w:pos="720"/>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widowControl w:val="0"/>
        <w:tabs>
          <w:tab w:val="left" w:pos="720"/>
          <w:tab w:val="left" w:pos="1080"/>
          <w:tab w:val="right" w:pos="9900"/>
        </w:tabs>
        <w:spacing w:after="0" w:line="240" w:lineRule="auto"/>
        <w:ind w:left="1080" w:hanging="360"/>
      </w:pPr>
      <w:r w:rsidRPr="0026646A">
        <w:t>2</w:t>
      </w:r>
      <w:r w:rsidRPr="0026646A">
        <w:tab/>
        <w:t>NO</w:t>
      </w:r>
    </w:p>
    <w:p w:rsidR="00AF24C3" w:rsidRPr="0026646A" w:rsidRDefault="00AF24C3" w:rsidP="00AF24C3">
      <w:pPr>
        <w:keepNext/>
        <w:keepLines/>
        <w:tabs>
          <w:tab w:val="left" w:pos="720"/>
          <w:tab w:val="right" w:pos="9900"/>
        </w:tabs>
        <w:spacing w:after="0" w:line="240" w:lineRule="auto"/>
        <w:ind w:left="720" w:hanging="720"/>
      </w:pPr>
    </w:p>
    <w:p w:rsidR="00AF24C3" w:rsidRPr="0026646A" w:rsidRDefault="00D923FD" w:rsidP="00641718">
      <w:pPr>
        <w:pStyle w:val="ListParagraph"/>
        <w:keepNext/>
        <w:keepLines/>
        <w:numPr>
          <w:ilvl w:val="0"/>
          <w:numId w:val="2"/>
        </w:numPr>
        <w:tabs>
          <w:tab w:val="left" w:pos="720"/>
        </w:tabs>
        <w:spacing w:after="0" w:line="240" w:lineRule="auto"/>
        <w:ind w:left="720" w:hanging="720"/>
        <w:contextualSpacing/>
        <w:outlineLvl w:val="0"/>
        <w:rPr>
          <w:iCs/>
        </w:rPr>
      </w:pPr>
      <w:r w:rsidRPr="0026646A">
        <w:rPr>
          <w:iCs/>
        </w:rPr>
        <w:t xml:space="preserve">INTERVIEWER: THIS QUESTION IS ASKING ABOUT [FILL: </w:t>
      </w:r>
      <w:r w:rsidR="009B5697" w:rsidRPr="0026646A">
        <w:rPr>
          <w:iCs/>
        </w:rPr>
        <w:t>R7</w:t>
      </w:r>
      <w:r w:rsidRPr="0026646A">
        <w:rPr>
          <w:iCs/>
        </w:rPr>
        <w:t xml:space="preserve"> DESCRIPTION OF HOUSE] </w:t>
      </w:r>
      <w:r w:rsidR="00AF24C3" w:rsidRPr="0026646A">
        <w:rPr>
          <w:iCs/>
        </w:rPr>
        <w:t xml:space="preserve">[IF </w:t>
      </w:r>
      <w:r w:rsidR="00873860" w:rsidRPr="0026646A">
        <w:rPr>
          <w:iCs/>
        </w:rPr>
        <w:t>A</w:t>
      </w:r>
      <w:r w:rsidR="00DF5873" w:rsidRPr="0026646A">
        <w:rPr>
          <w:iCs/>
        </w:rPr>
        <w:t>34</w:t>
      </w:r>
      <w:r w:rsidR="00AF24C3" w:rsidRPr="0026646A">
        <w:rPr>
          <w:iCs/>
        </w:rPr>
        <w:t>=YES] Was the source of the water problem ever fixed?</w:t>
      </w:r>
      <w:r w:rsidR="00AF24C3" w:rsidRPr="0026646A">
        <w:rPr>
          <w:iCs/>
        </w:rPr>
        <w:tab/>
      </w:r>
    </w:p>
    <w:p w:rsidR="00AF24C3" w:rsidRPr="0026646A" w:rsidRDefault="00AF24C3" w:rsidP="00AF24C3">
      <w:pPr>
        <w:pStyle w:val="ListParagraph"/>
        <w:keepNext/>
        <w:keepLines/>
        <w:tabs>
          <w:tab w:val="left" w:pos="720"/>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720"/>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left" w:pos="720"/>
          <w:tab w:val="right" w:pos="9900"/>
        </w:tabs>
        <w:spacing w:after="0" w:line="240" w:lineRule="auto"/>
        <w:ind w:hanging="720"/>
      </w:pPr>
    </w:p>
    <w:p w:rsidR="00AF24C3" w:rsidRPr="0026646A" w:rsidRDefault="00DF5873" w:rsidP="00641718">
      <w:pPr>
        <w:pStyle w:val="ListParagraph"/>
        <w:numPr>
          <w:ilvl w:val="0"/>
          <w:numId w:val="2"/>
        </w:numPr>
        <w:tabs>
          <w:tab w:val="left" w:pos="720"/>
        </w:tabs>
        <w:spacing w:after="0" w:line="240" w:lineRule="auto"/>
        <w:ind w:left="720" w:hanging="720"/>
        <w:contextualSpacing/>
        <w:outlineLvl w:val="0"/>
      </w:pPr>
      <w:r w:rsidRPr="0026646A">
        <w:t xml:space="preserve">[IF </w:t>
      </w:r>
      <w:r w:rsidR="009B5697" w:rsidRPr="0026646A">
        <w:t>R7</w:t>
      </w:r>
      <w:r w:rsidRPr="0026646A">
        <w:t xml:space="preserve">d = NO] </w:t>
      </w:r>
      <w:r w:rsidR="00D923FD" w:rsidRPr="0026646A">
        <w:t xml:space="preserve">INTERVIEWER: THIS QUESTION IS ASKING ABOUT [FILL: </w:t>
      </w:r>
      <w:r w:rsidR="009B5697" w:rsidRPr="0026646A">
        <w:t>R7</w:t>
      </w:r>
      <w:r w:rsidR="00D923FD" w:rsidRPr="0026646A">
        <w:t xml:space="preserve"> DESCRIPTION OF HOUSE] </w:t>
      </w:r>
      <w:r w:rsidR="006D489F">
        <w:t xml:space="preserve">Did </w:t>
      </w:r>
      <w:r w:rsidR="009E13A8" w:rsidRPr="0026646A">
        <w:t xml:space="preserve">[FILL: </w:t>
      </w:r>
      <w:r w:rsidR="009B5697" w:rsidRPr="0026646A">
        <w:t>R7</w:t>
      </w:r>
      <w:r w:rsidR="009E13A8" w:rsidRPr="0026646A">
        <w:t xml:space="preserve"> DESCRIPTION OF HOUSE] </w:t>
      </w:r>
      <w:r w:rsidR="00AF24C3" w:rsidRPr="0026646A">
        <w:t>have an attached garage</w:t>
      </w:r>
      <w:r w:rsidR="007F4CE4" w:rsidRPr="0026646A">
        <w:t xml:space="preserve"> with a door leading into the house</w:t>
      </w:r>
      <w:r w:rsidR="00AF24C3" w:rsidRPr="0026646A">
        <w:t xml:space="preserve">? </w:t>
      </w:r>
    </w:p>
    <w:p w:rsidR="00AF24C3" w:rsidRPr="0026646A" w:rsidRDefault="00AF24C3" w:rsidP="00AF24C3">
      <w:pPr>
        <w:pStyle w:val="ListParagraph"/>
        <w:keepNext/>
        <w:keepLines/>
        <w:tabs>
          <w:tab w:val="left" w:pos="720"/>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720"/>
          <w:tab w:val="left" w:pos="1080"/>
          <w:tab w:val="right" w:pos="9900"/>
        </w:tabs>
        <w:spacing w:after="0" w:line="240" w:lineRule="auto"/>
        <w:ind w:left="1080" w:hanging="360"/>
      </w:pPr>
      <w:r w:rsidRPr="0026646A">
        <w:t>2</w:t>
      </w:r>
      <w:r w:rsidRPr="0026646A">
        <w:tab/>
        <w:t>NO</w:t>
      </w:r>
    </w:p>
    <w:p w:rsidR="00AF24C3" w:rsidRPr="0026646A" w:rsidRDefault="00AF24C3" w:rsidP="00AF24C3">
      <w:pPr>
        <w:tabs>
          <w:tab w:val="left" w:pos="720"/>
          <w:tab w:val="right" w:pos="8460"/>
        </w:tabs>
        <w:spacing w:after="0" w:line="240" w:lineRule="auto"/>
        <w:rPr>
          <w:u w:val="single"/>
        </w:rPr>
      </w:pPr>
    </w:p>
    <w:p w:rsidR="00AF24C3" w:rsidRPr="0026646A" w:rsidRDefault="00AF24C3" w:rsidP="00641718">
      <w:pPr>
        <w:pStyle w:val="ListParagraph"/>
        <w:numPr>
          <w:ilvl w:val="0"/>
          <w:numId w:val="2"/>
        </w:numPr>
        <w:tabs>
          <w:tab w:val="left" w:pos="720"/>
        </w:tabs>
        <w:spacing w:after="0" w:line="240" w:lineRule="auto"/>
        <w:ind w:left="720" w:hanging="720"/>
        <w:contextualSpacing/>
        <w:outlineLvl w:val="0"/>
      </w:pPr>
      <w:r w:rsidRPr="0026646A">
        <w:t xml:space="preserve">[IF </w:t>
      </w:r>
      <w:r w:rsidR="00873860" w:rsidRPr="0026646A">
        <w:t>A</w:t>
      </w:r>
      <w:r w:rsidR="00DF5873" w:rsidRPr="0026646A">
        <w:t>36</w:t>
      </w:r>
      <w:r w:rsidRPr="0026646A">
        <w:t xml:space="preserve">=YES] </w:t>
      </w:r>
      <w:r w:rsidR="00D923FD" w:rsidRPr="0026646A">
        <w:t xml:space="preserve">INTERVIEWER: THIS QUESTION IS ASKING ABOUT [FILL: </w:t>
      </w:r>
      <w:r w:rsidR="009B5697" w:rsidRPr="0026646A">
        <w:t>R7</w:t>
      </w:r>
      <w:r w:rsidR="00D923FD" w:rsidRPr="0026646A">
        <w:t xml:space="preserve"> DESCRIPTION OF HOUSE]</w:t>
      </w:r>
      <w:r w:rsidR="000D5DF9" w:rsidRPr="0026646A">
        <w:t>. SELECT ONE RESPONSE.</w:t>
      </w:r>
      <w:r w:rsidR="00D923FD" w:rsidRPr="0026646A">
        <w:t xml:space="preserve"> </w:t>
      </w:r>
      <w:r w:rsidR="00061B7E" w:rsidRPr="0026646A">
        <w:t xml:space="preserve">Was </w:t>
      </w:r>
      <w:r w:rsidRPr="0026646A">
        <w:t>the garage mostly used for</w:t>
      </w:r>
      <w:r w:rsidR="007F4CE4" w:rsidRPr="0026646A">
        <w:t xml:space="preserve">… </w:t>
      </w:r>
    </w:p>
    <w:p w:rsidR="00AF24C3" w:rsidRPr="0026646A" w:rsidRDefault="00AF24C3" w:rsidP="00641718">
      <w:pPr>
        <w:pStyle w:val="ListParagraph"/>
        <w:numPr>
          <w:ilvl w:val="0"/>
          <w:numId w:val="12"/>
        </w:numPr>
        <w:tabs>
          <w:tab w:val="left" w:pos="720"/>
          <w:tab w:val="left" w:pos="1080"/>
          <w:tab w:val="right" w:pos="9900"/>
        </w:tabs>
        <w:spacing w:after="0" w:line="240" w:lineRule="auto"/>
        <w:ind w:left="1440" w:hanging="720"/>
        <w:contextualSpacing/>
      </w:pPr>
      <w:r w:rsidRPr="0026646A">
        <w:t xml:space="preserve">Parking </w:t>
      </w:r>
      <w:r w:rsidR="007F4CE4" w:rsidRPr="0026646A">
        <w:t>cars</w:t>
      </w:r>
      <w:r w:rsidRPr="0026646A">
        <w:t xml:space="preserve">  </w:t>
      </w:r>
    </w:p>
    <w:p w:rsidR="00AF24C3" w:rsidRPr="0026646A" w:rsidRDefault="00AF24C3" w:rsidP="00641718">
      <w:pPr>
        <w:pStyle w:val="ListParagraph"/>
        <w:numPr>
          <w:ilvl w:val="0"/>
          <w:numId w:val="12"/>
        </w:numPr>
        <w:tabs>
          <w:tab w:val="left" w:pos="720"/>
          <w:tab w:val="left" w:pos="1080"/>
          <w:tab w:val="right" w:pos="9900"/>
        </w:tabs>
        <w:spacing w:after="0" w:line="240" w:lineRule="auto"/>
        <w:ind w:left="1440" w:hanging="720"/>
        <w:contextualSpacing/>
      </w:pPr>
      <w:r w:rsidRPr="0026646A">
        <w:t>Storage</w:t>
      </w:r>
      <w:r w:rsidR="007F4CE4" w:rsidRPr="0026646A">
        <w:t xml:space="preserve"> of gasoline cans, paints, or solvents</w:t>
      </w:r>
    </w:p>
    <w:p w:rsidR="0050188E" w:rsidRDefault="0050188E" w:rsidP="00641718">
      <w:pPr>
        <w:pStyle w:val="ListParagraph"/>
        <w:numPr>
          <w:ilvl w:val="0"/>
          <w:numId w:val="12"/>
        </w:numPr>
        <w:tabs>
          <w:tab w:val="left" w:pos="720"/>
          <w:tab w:val="left" w:pos="1080"/>
          <w:tab w:val="right" w:pos="9900"/>
        </w:tabs>
        <w:spacing w:after="0" w:line="240" w:lineRule="auto"/>
        <w:ind w:left="1440" w:hanging="720"/>
        <w:contextualSpacing/>
      </w:pPr>
      <w:r>
        <w:t>Both</w:t>
      </w:r>
    </w:p>
    <w:p w:rsidR="00AF24C3" w:rsidRPr="0026646A" w:rsidRDefault="00127973" w:rsidP="00641718">
      <w:pPr>
        <w:pStyle w:val="ListParagraph"/>
        <w:numPr>
          <w:ilvl w:val="0"/>
          <w:numId w:val="12"/>
        </w:numPr>
        <w:tabs>
          <w:tab w:val="left" w:pos="720"/>
          <w:tab w:val="left" w:pos="1080"/>
          <w:tab w:val="right" w:pos="9900"/>
        </w:tabs>
        <w:spacing w:after="0" w:line="240" w:lineRule="auto"/>
        <w:ind w:left="1440" w:hanging="720"/>
        <w:contextualSpacing/>
      </w:pPr>
      <w:r w:rsidRPr="0026646A">
        <w:t>Neither</w:t>
      </w:r>
    </w:p>
    <w:p w:rsidR="00AF24C3" w:rsidRPr="0026646A" w:rsidRDefault="00AF24C3" w:rsidP="00AF24C3">
      <w:pPr>
        <w:pStyle w:val="ListParagraph"/>
        <w:tabs>
          <w:tab w:val="right" w:pos="9900"/>
        </w:tabs>
        <w:spacing w:after="0" w:line="240" w:lineRule="auto"/>
        <w:ind w:hanging="720"/>
      </w:pPr>
    </w:p>
    <w:p w:rsidR="00AF24C3" w:rsidRPr="0026646A" w:rsidRDefault="00D923FD"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061B7E" w:rsidRPr="0026646A">
        <w:t xml:space="preserve">Did </w:t>
      </w:r>
      <w:r w:rsidR="00AF24C3" w:rsidRPr="0026646A">
        <w:t xml:space="preserve">anyone living </w:t>
      </w:r>
      <w:r w:rsidR="009E13A8" w:rsidRPr="0026646A">
        <w:t xml:space="preserve">in [FILL: </w:t>
      </w:r>
      <w:r w:rsidR="009B5697" w:rsidRPr="0026646A">
        <w:t>R7</w:t>
      </w:r>
      <w:r w:rsidR="009E13A8" w:rsidRPr="0026646A">
        <w:t xml:space="preserve"> DESCRIPTION OF HOUSE] </w:t>
      </w:r>
      <w:r w:rsidR="007F4CE4" w:rsidRPr="0026646A">
        <w:t xml:space="preserve">or frequent guests </w:t>
      </w:r>
      <w:r w:rsidR="00AF24C3" w:rsidRPr="0026646A">
        <w:t>smoke cigarettes, cigars, or pipes anywhere inside this home on a regular basis?</w:t>
      </w:r>
    </w:p>
    <w:p w:rsidR="00AF24C3" w:rsidRPr="0026646A" w:rsidRDefault="00AF24C3" w:rsidP="00AF24C3">
      <w:pPr>
        <w:pStyle w:val="ListParagraph"/>
        <w:keepNext/>
        <w:keepLines/>
        <w:tabs>
          <w:tab w:val="left" w:pos="720"/>
          <w:tab w:val="left" w:pos="1080"/>
          <w:tab w:val="right" w:pos="9900"/>
        </w:tabs>
        <w:spacing w:after="0" w:line="240" w:lineRule="auto"/>
        <w:ind w:left="1080" w:hanging="360"/>
      </w:pPr>
      <w:r w:rsidRPr="0026646A">
        <w:t>1</w:t>
      </w:r>
      <w:r w:rsidRPr="0026646A">
        <w:tab/>
        <w:t>YES</w:t>
      </w:r>
    </w:p>
    <w:p w:rsidR="00AF24C3" w:rsidRPr="0026646A" w:rsidRDefault="00AF24C3" w:rsidP="00AF24C3">
      <w:pPr>
        <w:pStyle w:val="ListParagraph"/>
        <w:tabs>
          <w:tab w:val="left" w:pos="720"/>
          <w:tab w:val="left" w:pos="1080"/>
          <w:tab w:val="right" w:pos="9900"/>
        </w:tabs>
        <w:spacing w:after="0" w:line="240" w:lineRule="auto"/>
        <w:ind w:left="1080" w:hanging="360"/>
      </w:pPr>
      <w:r w:rsidRPr="0026646A">
        <w:t>2</w:t>
      </w:r>
      <w:r w:rsidRPr="0026646A">
        <w:tab/>
        <w:t>NO</w:t>
      </w:r>
    </w:p>
    <w:p w:rsidR="00AF24C3" w:rsidRPr="0026646A" w:rsidRDefault="00AF24C3" w:rsidP="00AF24C3">
      <w:pPr>
        <w:pStyle w:val="ListParagraph"/>
        <w:tabs>
          <w:tab w:val="left" w:pos="720"/>
          <w:tab w:val="left" w:pos="1080"/>
          <w:tab w:val="right" w:pos="9900"/>
        </w:tabs>
        <w:spacing w:after="0" w:line="240" w:lineRule="auto"/>
        <w:ind w:left="1080" w:hanging="360"/>
      </w:pPr>
    </w:p>
    <w:p w:rsidR="00AF24C3" w:rsidRPr="0026646A" w:rsidRDefault="00D923FD" w:rsidP="00641718">
      <w:pPr>
        <w:pStyle w:val="ListParagraph"/>
        <w:keepNext/>
        <w:keepLines/>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AF24C3" w:rsidRPr="0026646A">
        <w:t xml:space="preserve">What type of flooring was in the </w:t>
      </w:r>
      <w:r w:rsidR="00AF24C3" w:rsidRPr="0026646A">
        <w:rPr>
          <w:b/>
          <w:i/>
        </w:rPr>
        <w:t>kitchen</w:t>
      </w:r>
      <w:r w:rsidR="00147E91" w:rsidRPr="0026646A">
        <w:rPr>
          <w:b/>
          <w:i/>
        </w:rPr>
        <w:t xml:space="preserve"> </w:t>
      </w:r>
      <w:r w:rsidR="00147E91" w:rsidRPr="0026646A">
        <w:t xml:space="preserve">in [FILL: </w:t>
      </w:r>
      <w:r w:rsidR="009B5697" w:rsidRPr="0026646A">
        <w:t>R7</w:t>
      </w:r>
      <w:r w:rsidR="00147E91" w:rsidRPr="0026646A">
        <w:t xml:space="preserve"> DESCRIPTION OF HOUSE] </w:t>
      </w:r>
      <w:r w:rsidR="00AF24C3" w:rsidRPr="0026646A">
        <w:t>?  (</w:t>
      </w:r>
      <w:r w:rsidR="00F5343D" w:rsidRPr="0026646A">
        <w:t>CHECK ALL THAT APPLY</w:t>
      </w:r>
      <w:r w:rsidR="00AF24C3" w:rsidRPr="0026646A">
        <w:t>)</w:t>
      </w:r>
    </w:p>
    <w:p w:rsidR="00AF24C3" w:rsidRPr="0026646A" w:rsidRDefault="00AF24C3" w:rsidP="00641718">
      <w:pPr>
        <w:pStyle w:val="ListParagraph"/>
        <w:keepNext/>
        <w:keepLines/>
        <w:numPr>
          <w:ilvl w:val="0"/>
          <w:numId w:val="32"/>
        </w:numPr>
        <w:tabs>
          <w:tab w:val="left" w:pos="1080"/>
          <w:tab w:val="left" w:pos="4500"/>
          <w:tab w:val="left" w:pos="5400"/>
          <w:tab w:val="right" w:pos="9900"/>
        </w:tabs>
        <w:spacing w:after="0" w:line="240" w:lineRule="auto"/>
        <w:ind w:left="1080"/>
        <w:contextualSpacing/>
      </w:pPr>
      <w:r w:rsidRPr="0026646A">
        <w:t>Carpeting</w:t>
      </w:r>
      <w:r w:rsidR="00147E91" w:rsidRPr="0026646A">
        <w:tab/>
        <w:t>YES</w:t>
      </w:r>
      <w:r w:rsidR="00147E91" w:rsidRPr="0026646A">
        <w:tab/>
        <w:t>NO</w:t>
      </w:r>
    </w:p>
    <w:p w:rsidR="00AF24C3" w:rsidRPr="0026646A" w:rsidRDefault="00AF24C3" w:rsidP="00641718">
      <w:pPr>
        <w:pStyle w:val="ListParagraph"/>
        <w:keepNext/>
        <w:keepLines/>
        <w:numPr>
          <w:ilvl w:val="0"/>
          <w:numId w:val="32"/>
        </w:numPr>
        <w:tabs>
          <w:tab w:val="left" w:pos="1080"/>
          <w:tab w:val="left" w:pos="4500"/>
          <w:tab w:val="left" w:pos="5400"/>
          <w:tab w:val="right" w:pos="9900"/>
        </w:tabs>
        <w:spacing w:after="0" w:line="240" w:lineRule="auto"/>
        <w:ind w:left="1080"/>
        <w:contextualSpacing/>
      </w:pPr>
      <w:r w:rsidRPr="0026646A">
        <w:t>Hardwood or wood laminate</w:t>
      </w:r>
      <w:r w:rsidR="00147E91" w:rsidRPr="0026646A">
        <w:tab/>
        <w:t>YES</w:t>
      </w:r>
      <w:r w:rsidR="00147E91" w:rsidRPr="0026646A">
        <w:tab/>
        <w:t>NO</w:t>
      </w:r>
    </w:p>
    <w:p w:rsidR="00AF24C3" w:rsidRPr="0026646A" w:rsidRDefault="00AF24C3" w:rsidP="00641718">
      <w:pPr>
        <w:pStyle w:val="ListParagraph"/>
        <w:keepNext/>
        <w:keepLines/>
        <w:numPr>
          <w:ilvl w:val="0"/>
          <w:numId w:val="32"/>
        </w:numPr>
        <w:tabs>
          <w:tab w:val="left" w:pos="1080"/>
          <w:tab w:val="left" w:pos="4500"/>
          <w:tab w:val="left" w:pos="5400"/>
          <w:tab w:val="right" w:pos="9900"/>
        </w:tabs>
        <w:spacing w:after="0" w:line="240" w:lineRule="auto"/>
        <w:ind w:left="1080"/>
        <w:contextualSpacing/>
      </w:pPr>
      <w:r w:rsidRPr="0026646A">
        <w:t>Vinyl</w:t>
      </w:r>
      <w:r w:rsidR="00147E91" w:rsidRPr="0026646A">
        <w:tab/>
        <w:t>YES</w:t>
      </w:r>
      <w:r w:rsidR="00147E91" w:rsidRPr="0026646A">
        <w:tab/>
        <w:t>NO</w:t>
      </w:r>
    </w:p>
    <w:p w:rsidR="00AF24C3" w:rsidRPr="0026646A" w:rsidRDefault="00AF24C3" w:rsidP="00641718">
      <w:pPr>
        <w:pStyle w:val="ListParagraph"/>
        <w:keepNext/>
        <w:keepLines/>
        <w:numPr>
          <w:ilvl w:val="0"/>
          <w:numId w:val="32"/>
        </w:numPr>
        <w:tabs>
          <w:tab w:val="left" w:pos="1080"/>
          <w:tab w:val="left" w:pos="4500"/>
          <w:tab w:val="left" w:pos="5400"/>
          <w:tab w:val="right" w:pos="9900"/>
        </w:tabs>
        <w:spacing w:after="0" w:line="240" w:lineRule="auto"/>
        <w:ind w:left="1080"/>
        <w:contextualSpacing/>
      </w:pPr>
      <w:r w:rsidRPr="0026646A">
        <w:t>Area/throw rugs</w:t>
      </w:r>
      <w:r w:rsidR="00147E91" w:rsidRPr="0026646A">
        <w:tab/>
        <w:t>YES</w:t>
      </w:r>
      <w:r w:rsidR="00147E91" w:rsidRPr="0026646A">
        <w:tab/>
        <w:t>NO</w:t>
      </w:r>
    </w:p>
    <w:p w:rsidR="009E13A8" w:rsidRPr="0026646A" w:rsidRDefault="00AF24C3" w:rsidP="00641718">
      <w:pPr>
        <w:pStyle w:val="ListParagraph"/>
        <w:keepNext/>
        <w:keepLines/>
        <w:numPr>
          <w:ilvl w:val="0"/>
          <w:numId w:val="32"/>
        </w:numPr>
        <w:tabs>
          <w:tab w:val="left" w:pos="0"/>
          <w:tab w:val="left" w:pos="1080"/>
          <w:tab w:val="left" w:pos="4500"/>
          <w:tab w:val="left" w:pos="5400"/>
          <w:tab w:val="right" w:pos="9900"/>
        </w:tabs>
        <w:spacing w:after="0" w:line="240" w:lineRule="auto"/>
        <w:ind w:left="1080"/>
        <w:outlineLvl w:val="0"/>
      </w:pPr>
      <w:r w:rsidRPr="0026646A">
        <w:t>Other</w:t>
      </w:r>
      <w:r w:rsidR="00147E91" w:rsidRPr="0026646A">
        <w:tab/>
        <w:t>YES</w:t>
      </w:r>
      <w:r w:rsidR="00147E91" w:rsidRPr="0026646A">
        <w:tab/>
        <w:t>NO</w:t>
      </w:r>
    </w:p>
    <w:p w:rsidR="00AF24C3" w:rsidRPr="0026646A" w:rsidRDefault="00F71319" w:rsidP="009E13A8">
      <w:pPr>
        <w:pStyle w:val="ListParagraph"/>
        <w:keepNext/>
        <w:keepLines/>
        <w:tabs>
          <w:tab w:val="left" w:pos="0"/>
          <w:tab w:val="left" w:pos="1080"/>
          <w:tab w:val="right" w:pos="9900"/>
        </w:tabs>
        <w:spacing w:after="0" w:line="240" w:lineRule="auto"/>
        <w:ind w:left="1080"/>
        <w:outlineLvl w:val="0"/>
      </w:pPr>
      <w:r w:rsidRPr="0026646A">
        <w:t xml:space="preserve">A39OTH </w:t>
      </w:r>
      <w:r w:rsidR="009E13A8" w:rsidRPr="0026646A">
        <w:t>[IF A39e=YES</w:t>
      </w:r>
      <w:r w:rsidR="00147E91" w:rsidRPr="0026646A">
        <w:t>]</w:t>
      </w:r>
      <w:r w:rsidR="00AF24C3" w:rsidRPr="0026646A">
        <w:t xml:space="preserve"> </w:t>
      </w:r>
      <w:r w:rsidR="00147E91" w:rsidRPr="0026646A">
        <w:t xml:space="preserve"> DESCRIBE</w:t>
      </w:r>
      <w:r w:rsidR="00AF24C3" w:rsidRPr="0026646A">
        <w:t>___________________</w:t>
      </w:r>
      <w:r w:rsidRPr="0026646A">
        <w:t>ALLOW 30 CHARACTERS</w:t>
      </w:r>
    </w:p>
    <w:p w:rsidR="00AF24C3" w:rsidRPr="0026646A" w:rsidRDefault="00AF24C3" w:rsidP="00AF24C3">
      <w:pPr>
        <w:pStyle w:val="ListParagraph"/>
        <w:keepNext/>
        <w:keepLines/>
        <w:tabs>
          <w:tab w:val="left" w:pos="0"/>
          <w:tab w:val="left" w:pos="720"/>
          <w:tab w:val="right" w:pos="9900"/>
        </w:tabs>
        <w:spacing w:after="0" w:line="240" w:lineRule="auto"/>
        <w:outlineLvl w:val="0"/>
      </w:pPr>
    </w:p>
    <w:p w:rsidR="00DF5873" w:rsidRPr="0026646A" w:rsidRDefault="00D923FD" w:rsidP="00641718">
      <w:pPr>
        <w:pStyle w:val="ListParagraph"/>
        <w:numPr>
          <w:ilvl w:val="0"/>
          <w:numId w:val="2"/>
        </w:numPr>
        <w:tabs>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DF5873" w:rsidRPr="0026646A">
        <w:t>What type of flooring was in [CHILD]</w:t>
      </w:r>
      <w:r w:rsidR="00DF5873" w:rsidRPr="0026646A">
        <w:rPr>
          <w:b/>
        </w:rPr>
        <w:t>’s bedroom</w:t>
      </w:r>
      <w:r w:rsidR="00147E91" w:rsidRPr="0026646A">
        <w:rPr>
          <w:b/>
        </w:rPr>
        <w:t xml:space="preserve"> </w:t>
      </w:r>
      <w:r w:rsidR="00147E91" w:rsidRPr="0026646A">
        <w:t xml:space="preserve">in [FILL: </w:t>
      </w:r>
      <w:r w:rsidR="009B5697" w:rsidRPr="0026646A">
        <w:t>R7</w:t>
      </w:r>
      <w:r w:rsidR="00147E91" w:rsidRPr="0026646A">
        <w:t xml:space="preserve"> DESCRIPTION OF HOUSE] </w:t>
      </w:r>
      <w:r w:rsidR="00DF5873" w:rsidRPr="0026646A">
        <w:t>? (</w:t>
      </w:r>
      <w:r w:rsidR="00F5343D" w:rsidRPr="0026646A">
        <w:t>CHECK ALL THAT APPLY</w:t>
      </w:r>
      <w:r w:rsidR="00DF5873" w:rsidRPr="0026646A">
        <w:t>)</w:t>
      </w:r>
    </w:p>
    <w:p w:rsidR="00DF5873" w:rsidRPr="0026646A" w:rsidRDefault="00DF5873" w:rsidP="00641718">
      <w:pPr>
        <w:pStyle w:val="ListParagraph"/>
        <w:numPr>
          <w:ilvl w:val="0"/>
          <w:numId w:val="33"/>
        </w:numPr>
        <w:tabs>
          <w:tab w:val="left" w:pos="720"/>
          <w:tab w:val="left" w:pos="1080"/>
          <w:tab w:val="right" w:pos="4860"/>
          <w:tab w:val="left" w:pos="5400"/>
        </w:tabs>
        <w:spacing w:after="0" w:line="240" w:lineRule="auto"/>
        <w:contextualSpacing/>
      </w:pPr>
      <w:r w:rsidRPr="0026646A">
        <w:t>Carpeting</w:t>
      </w:r>
      <w:r w:rsidR="00147E91" w:rsidRPr="0026646A">
        <w:tab/>
        <w:t>YES</w:t>
      </w:r>
      <w:r w:rsidR="00147E91" w:rsidRPr="0026646A">
        <w:tab/>
        <w:t>NO</w:t>
      </w:r>
    </w:p>
    <w:p w:rsidR="00DF5873" w:rsidRPr="0026646A" w:rsidRDefault="00DF5873" w:rsidP="00641718">
      <w:pPr>
        <w:pStyle w:val="ListParagraph"/>
        <w:numPr>
          <w:ilvl w:val="0"/>
          <w:numId w:val="33"/>
        </w:numPr>
        <w:tabs>
          <w:tab w:val="left" w:pos="720"/>
          <w:tab w:val="left" w:pos="1080"/>
          <w:tab w:val="right" w:pos="4860"/>
          <w:tab w:val="left" w:pos="5400"/>
        </w:tabs>
        <w:spacing w:after="0" w:line="240" w:lineRule="auto"/>
        <w:contextualSpacing/>
      </w:pPr>
      <w:r w:rsidRPr="0026646A">
        <w:t>Hardwood or wood laminate</w:t>
      </w:r>
      <w:r w:rsidR="00147E91" w:rsidRPr="0026646A">
        <w:tab/>
        <w:t>YES</w:t>
      </w:r>
      <w:r w:rsidR="00147E91" w:rsidRPr="0026646A">
        <w:tab/>
        <w:t>NO</w:t>
      </w:r>
    </w:p>
    <w:p w:rsidR="00DF5873" w:rsidRPr="0026646A" w:rsidRDefault="00DF5873" w:rsidP="00641718">
      <w:pPr>
        <w:pStyle w:val="ListParagraph"/>
        <w:numPr>
          <w:ilvl w:val="0"/>
          <w:numId w:val="33"/>
        </w:numPr>
        <w:tabs>
          <w:tab w:val="left" w:pos="720"/>
          <w:tab w:val="left" w:pos="1080"/>
          <w:tab w:val="right" w:pos="4860"/>
          <w:tab w:val="left" w:pos="5400"/>
        </w:tabs>
        <w:spacing w:after="0" w:line="240" w:lineRule="auto"/>
        <w:contextualSpacing/>
      </w:pPr>
      <w:r w:rsidRPr="0026646A">
        <w:t>Vinyl</w:t>
      </w:r>
      <w:r w:rsidR="00147E91" w:rsidRPr="0026646A">
        <w:tab/>
        <w:t>YES</w:t>
      </w:r>
      <w:r w:rsidR="00147E91" w:rsidRPr="0026646A">
        <w:tab/>
        <w:t>NO</w:t>
      </w:r>
    </w:p>
    <w:p w:rsidR="00DF5873" w:rsidRPr="0026646A" w:rsidRDefault="00DF5873" w:rsidP="00641718">
      <w:pPr>
        <w:pStyle w:val="ListParagraph"/>
        <w:numPr>
          <w:ilvl w:val="0"/>
          <w:numId w:val="33"/>
        </w:numPr>
        <w:tabs>
          <w:tab w:val="left" w:pos="720"/>
          <w:tab w:val="left" w:pos="1080"/>
          <w:tab w:val="right" w:pos="4860"/>
          <w:tab w:val="left" w:pos="5400"/>
        </w:tabs>
        <w:spacing w:after="0" w:line="240" w:lineRule="auto"/>
        <w:contextualSpacing/>
      </w:pPr>
      <w:r w:rsidRPr="0026646A">
        <w:t>Area/throw rugs</w:t>
      </w:r>
      <w:r w:rsidR="00147E91" w:rsidRPr="0026646A">
        <w:tab/>
        <w:t>YES</w:t>
      </w:r>
      <w:r w:rsidR="00147E91" w:rsidRPr="0026646A">
        <w:tab/>
        <w:t>NO</w:t>
      </w:r>
    </w:p>
    <w:p w:rsidR="00DF5873" w:rsidRPr="0026646A" w:rsidRDefault="00DF5873" w:rsidP="00641718">
      <w:pPr>
        <w:pStyle w:val="ListParagraph"/>
        <w:numPr>
          <w:ilvl w:val="0"/>
          <w:numId w:val="33"/>
        </w:numPr>
        <w:tabs>
          <w:tab w:val="left" w:pos="720"/>
          <w:tab w:val="left" w:pos="1080"/>
          <w:tab w:val="right" w:pos="4860"/>
          <w:tab w:val="left" w:pos="5400"/>
        </w:tabs>
        <w:spacing w:after="0" w:line="240" w:lineRule="auto"/>
        <w:contextualSpacing/>
      </w:pPr>
      <w:r w:rsidRPr="0026646A">
        <w:t>Other</w:t>
      </w:r>
      <w:r w:rsidR="00147E91" w:rsidRPr="0026646A">
        <w:tab/>
        <w:t>YES</w:t>
      </w:r>
      <w:r w:rsidR="00147E91" w:rsidRPr="0026646A">
        <w:tab/>
        <w:t>NO</w:t>
      </w:r>
    </w:p>
    <w:p w:rsidR="006D489F" w:rsidRDefault="006D489F" w:rsidP="006D489F">
      <w:pPr>
        <w:pStyle w:val="ListParagraph"/>
        <w:tabs>
          <w:tab w:val="right" w:pos="9900"/>
        </w:tabs>
        <w:spacing w:after="0" w:line="240" w:lineRule="auto"/>
        <w:ind w:left="1800" w:hanging="1080"/>
        <w:contextualSpacing/>
      </w:pPr>
    </w:p>
    <w:p w:rsidR="009E13A8" w:rsidRPr="0026646A" w:rsidRDefault="006D489F" w:rsidP="006D489F">
      <w:pPr>
        <w:pStyle w:val="ListParagraph"/>
        <w:tabs>
          <w:tab w:val="right" w:pos="9900"/>
        </w:tabs>
        <w:spacing w:after="0" w:line="240" w:lineRule="auto"/>
        <w:ind w:left="1800" w:hanging="1080"/>
        <w:contextualSpacing/>
      </w:pPr>
      <w:r>
        <w:t>A41</w:t>
      </w:r>
      <w:r w:rsidR="00F71319" w:rsidRPr="0026646A">
        <w:t>OTH</w:t>
      </w:r>
      <w:r>
        <w:t>.</w:t>
      </w:r>
      <w:r>
        <w:tab/>
      </w:r>
      <w:r w:rsidR="009E13A8" w:rsidRPr="0026646A">
        <w:t>[IF A40</w:t>
      </w:r>
      <w:r w:rsidR="00F71319" w:rsidRPr="0026646A">
        <w:t>e</w:t>
      </w:r>
      <w:r w:rsidR="009E13A8" w:rsidRPr="0026646A">
        <w:t>=</w:t>
      </w:r>
      <w:r w:rsidR="00F71319" w:rsidRPr="0026646A">
        <w:t>YES</w:t>
      </w:r>
      <w:r w:rsidR="00147E91" w:rsidRPr="0026646A">
        <w:t>] DESCRIBE</w:t>
      </w:r>
      <w:r w:rsidR="00F71319" w:rsidRPr="0026646A">
        <w:t>____________ ALLOW 30 CHARACTERS</w:t>
      </w:r>
    </w:p>
    <w:p w:rsidR="00147E91" w:rsidRPr="0026646A" w:rsidRDefault="00147E91" w:rsidP="009E13A8">
      <w:pPr>
        <w:pStyle w:val="ListParagraph"/>
        <w:tabs>
          <w:tab w:val="left" w:pos="720"/>
          <w:tab w:val="left" w:pos="1080"/>
          <w:tab w:val="right" w:pos="9900"/>
        </w:tabs>
        <w:spacing w:after="0" w:line="240" w:lineRule="auto"/>
        <w:ind w:left="1080"/>
        <w:contextualSpacing/>
      </w:pPr>
    </w:p>
    <w:p w:rsidR="00AF24C3" w:rsidRPr="0026646A" w:rsidRDefault="00D923FD" w:rsidP="00641718">
      <w:pPr>
        <w:pStyle w:val="ListParagraph"/>
        <w:keepNext/>
        <w:keepLines/>
        <w:numPr>
          <w:ilvl w:val="0"/>
          <w:numId w:val="2"/>
        </w:numPr>
        <w:tabs>
          <w:tab w:val="left" w:pos="0"/>
          <w:tab w:val="left" w:pos="72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DF5873" w:rsidRPr="0026646A">
        <w:t xml:space="preserve">Think about the main area where [CHILD] </w:t>
      </w:r>
      <w:r w:rsidR="00147E91" w:rsidRPr="0026646A">
        <w:t xml:space="preserve">spent the most time in [FILL: </w:t>
      </w:r>
      <w:r w:rsidR="009B5697" w:rsidRPr="0026646A">
        <w:t>R7</w:t>
      </w:r>
      <w:r w:rsidR="00147E91" w:rsidRPr="0026646A">
        <w:t xml:space="preserve"> DESCRIPTION OF HOUSE].</w:t>
      </w:r>
      <w:r w:rsidR="00DF5873" w:rsidRPr="0026646A">
        <w:t xml:space="preserve"> </w:t>
      </w:r>
      <w:r w:rsidR="00AF24C3" w:rsidRPr="0026646A">
        <w:t xml:space="preserve">What type of flooring was in </w:t>
      </w:r>
      <w:r w:rsidR="00F05B61" w:rsidRPr="0026646A">
        <w:t>[CHILD]</w:t>
      </w:r>
      <w:r w:rsidR="00AF24C3" w:rsidRPr="006D489F">
        <w:rPr>
          <w:bCs/>
        </w:rPr>
        <w:t>’s</w:t>
      </w:r>
      <w:r w:rsidR="00AF24C3" w:rsidRPr="0026646A">
        <w:rPr>
          <w:b/>
        </w:rPr>
        <w:t xml:space="preserve"> main living area</w:t>
      </w:r>
      <w:r w:rsidR="00AF24C3" w:rsidRPr="0026646A">
        <w:t>? (</w:t>
      </w:r>
      <w:r w:rsidR="00F5343D" w:rsidRPr="0026646A">
        <w:t>CHECK ALL THAT APPLY</w:t>
      </w:r>
      <w:r w:rsidR="00AF24C3" w:rsidRPr="0026646A">
        <w:t>)</w:t>
      </w:r>
    </w:p>
    <w:p w:rsidR="00AF24C3" w:rsidRPr="0026646A" w:rsidRDefault="00AF24C3" w:rsidP="00641718">
      <w:pPr>
        <w:pStyle w:val="ListParagraph"/>
        <w:keepNext/>
        <w:keepLines/>
        <w:numPr>
          <w:ilvl w:val="0"/>
          <w:numId w:val="10"/>
        </w:numPr>
        <w:tabs>
          <w:tab w:val="left" w:pos="720"/>
          <w:tab w:val="left" w:pos="1080"/>
          <w:tab w:val="right" w:pos="4680"/>
        </w:tabs>
        <w:spacing w:after="0" w:line="240" w:lineRule="auto"/>
        <w:contextualSpacing/>
      </w:pPr>
      <w:r w:rsidRPr="0026646A">
        <w:t>Carpeting</w:t>
      </w:r>
      <w:r w:rsidR="00147E91" w:rsidRPr="0026646A">
        <w:tab/>
        <w:t>YES</w:t>
      </w:r>
      <w:r w:rsidR="00147E91" w:rsidRPr="0026646A">
        <w:tab/>
        <w:t>NO</w:t>
      </w:r>
    </w:p>
    <w:p w:rsidR="00AF24C3" w:rsidRPr="0026646A" w:rsidRDefault="00AF24C3" w:rsidP="00641718">
      <w:pPr>
        <w:pStyle w:val="ListParagraph"/>
        <w:keepNext/>
        <w:keepLines/>
        <w:numPr>
          <w:ilvl w:val="0"/>
          <w:numId w:val="10"/>
        </w:numPr>
        <w:tabs>
          <w:tab w:val="left" w:pos="720"/>
          <w:tab w:val="left" w:pos="1080"/>
          <w:tab w:val="right" w:pos="4680"/>
        </w:tabs>
        <w:spacing w:after="0" w:line="240" w:lineRule="auto"/>
        <w:contextualSpacing/>
      </w:pPr>
      <w:r w:rsidRPr="0026646A">
        <w:t>Hardwood or wood laminate</w:t>
      </w:r>
      <w:r w:rsidR="00147E91" w:rsidRPr="0026646A">
        <w:tab/>
        <w:t>YES</w:t>
      </w:r>
      <w:r w:rsidR="00147E91" w:rsidRPr="0026646A">
        <w:tab/>
        <w:t>NO</w:t>
      </w:r>
    </w:p>
    <w:p w:rsidR="00AF24C3" w:rsidRPr="0026646A" w:rsidRDefault="00AF24C3" w:rsidP="00641718">
      <w:pPr>
        <w:pStyle w:val="ListParagraph"/>
        <w:keepNext/>
        <w:keepLines/>
        <w:numPr>
          <w:ilvl w:val="0"/>
          <w:numId w:val="10"/>
        </w:numPr>
        <w:tabs>
          <w:tab w:val="left" w:pos="720"/>
          <w:tab w:val="left" w:pos="1080"/>
          <w:tab w:val="right" w:pos="4680"/>
        </w:tabs>
        <w:spacing w:after="0" w:line="240" w:lineRule="auto"/>
        <w:contextualSpacing/>
      </w:pPr>
      <w:r w:rsidRPr="0026646A">
        <w:t>Vinyl</w:t>
      </w:r>
      <w:r w:rsidR="00147E91" w:rsidRPr="0026646A">
        <w:tab/>
        <w:t>YES</w:t>
      </w:r>
      <w:r w:rsidR="00147E91" w:rsidRPr="0026646A">
        <w:tab/>
        <w:t>NO</w:t>
      </w:r>
    </w:p>
    <w:p w:rsidR="00AF24C3" w:rsidRPr="0026646A" w:rsidRDefault="00AF24C3" w:rsidP="00641718">
      <w:pPr>
        <w:pStyle w:val="ListParagraph"/>
        <w:keepNext/>
        <w:keepLines/>
        <w:numPr>
          <w:ilvl w:val="0"/>
          <w:numId w:val="10"/>
        </w:numPr>
        <w:tabs>
          <w:tab w:val="left" w:pos="720"/>
          <w:tab w:val="left" w:pos="1080"/>
          <w:tab w:val="right" w:pos="4680"/>
        </w:tabs>
        <w:spacing w:after="0" w:line="240" w:lineRule="auto"/>
        <w:contextualSpacing/>
      </w:pPr>
      <w:r w:rsidRPr="0026646A">
        <w:t>Area/throw rugs</w:t>
      </w:r>
      <w:r w:rsidR="00147E91" w:rsidRPr="0026646A">
        <w:tab/>
        <w:t>YES</w:t>
      </w:r>
      <w:r w:rsidR="00147E91" w:rsidRPr="0026646A">
        <w:tab/>
        <w:t>NO</w:t>
      </w:r>
    </w:p>
    <w:p w:rsidR="00147E91" w:rsidRPr="0026646A" w:rsidRDefault="00AF24C3" w:rsidP="00641718">
      <w:pPr>
        <w:pStyle w:val="ListParagraph"/>
        <w:keepNext/>
        <w:keepLines/>
        <w:numPr>
          <w:ilvl w:val="0"/>
          <w:numId w:val="10"/>
        </w:numPr>
        <w:tabs>
          <w:tab w:val="left" w:pos="720"/>
          <w:tab w:val="left" w:pos="1080"/>
          <w:tab w:val="right" w:pos="4680"/>
        </w:tabs>
        <w:spacing w:after="0" w:line="240" w:lineRule="auto"/>
        <w:contextualSpacing/>
      </w:pPr>
      <w:r w:rsidRPr="0026646A">
        <w:t>Other</w:t>
      </w:r>
      <w:r w:rsidR="00147E91" w:rsidRPr="0026646A">
        <w:tab/>
        <w:t>YES</w:t>
      </w:r>
      <w:r w:rsidR="00147E91" w:rsidRPr="0026646A">
        <w:tab/>
        <w:t>NO</w:t>
      </w:r>
      <w:r w:rsidRPr="0026646A">
        <w:t xml:space="preserve"> </w:t>
      </w:r>
    </w:p>
    <w:p w:rsidR="006D489F" w:rsidRDefault="006D489F" w:rsidP="006D489F">
      <w:pPr>
        <w:pStyle w:val="ListParagraph"/>
        <w:keepNext/>
        <w:keepLines/>
        <w:tabs>
          <w:tab w:val="right" w:pos="9900"/>
        </w:tabs>
        <w:spacing w:after="0" w:line="240" w:lineRule="auto"/>
        <w:ind w:left="1800" w:hanging="1080"/>
        <w:contextualSpacing/>
      </w:pPr>
    </w:p>
    <w:p w:rsidR="00AF24C3" w:rsidRPr="0026646A" w:rsidRDefault="006D489F" w:rsidP="006D489F">
      <w:pPr>
        <w:pStyle w:val="ListParagraph"/>
        <w:keepNext/>
        <w:keepLines/>
        <w:tabs>
          <w:tab w:val="right" w:pos="9900"/>
        </w:tabs>
        <w:spacing w:after="0" w:line="240" w:lineRule="auto"/>
        <w:ind w:left="1800" w:hanging="1080"/>
        <w:contextualSpacing/>
      </w:pPr>
      <w:r>
        <w:t>A42OTH.</w:t>
      </w:r>
      <w:r>
        <w:tab/>
      </w:r>
      <w:r w:rsidR="00147E91" w:rsidRPr="0026646A">
        <w:t>[IF A41e=YES] DESCRIBE</w:t>
      </w:r>
      <w:r w:rsidR="00AF24C3" w:rsidRPr="0026646A">
        <w:t>___________________</w:t>
      </w:r>
      <w:r w:rsidR="00F71319" w:rsidRPr="0026646A">
        <w:t>ALLOW 30 CHARACTERS</w:t>
      </w:r>
    </w:p>
    <w:p w:rsidR="00AF24C3" w:rsidRPr="0026646A" w:rsidRDefault="00AF24C3" w:rsidP="00AF24C3">
      <w:pPr>
        <w:pStyle w:val="ListParagraph"/>
        <w:tabs>
          <w:tab w:val="left" w:pos="720"/>
          <w:tab w:val="right" w:pos="9900"/>
        </w:tabs>
        <w:spacing w:after="0" w:line="240" w:lineRule="auto"/>
        <w:ind w:hanging="720"/>
      </w:pPr>
    </w:p>
    <w:p w:rsidR="00AF24C3" w:rsidRPr="0026646A" w:rsidRDefault="00D923FD" w:rsidP="00641718">
      <w:pPr>
        <w:pStyle w:val="ListParagraph"/>
        <w:numPr>
          <w:ilvl w:val="0"/>
          <w:numId w:val="2"/>
        </w:numPr>
        <w:tabs>
          <w:tab w:val="left" w:pos="720"/>
          <w:tab w:val="right" w:pos="1170"/>
        </w:tabs>
        <w:spacing w:after="0" w:line="240" w:lineRule="auto"/>
        <w:ind w:left="720" w:hanging="720"/>
        <w:contextualSpacing/>
        <w:outlineLvl w:val="0"/>
      </w:pPr>
      <w:r w:rsidRPr="0026646A">
        <w:t xml:space="preserve">INTERVIEWER: THIS QUESTION IS ASKING ABOUT [FILL: </w:t>
      </w:r>
      <w:r w:rsidR="009B5697" w:rsidRPr="0026646A">
        <w:t>R7</w:t>
      </w:r>
      <w:r w:rsidRPr="0026646A">
        <w:t xml:space="preserve"> DESCRIPTION OF HOUSE] </w:t>
      </w:r>
      <w:r w:rsidR="00147E91" w:rsidRPr="0026646A">
        <w:t xml:space="preserve">In [FILL: </w:t>
      </w:r>
      <w:r w:rsidR="009B5697" w:rsidRPr="0026646A">
        <w:t>R7</w:t>
      </w:r>
      <w:r w:rsidR="00147E91" w:rsidRPr="0026646A">
        <w:t xml:space="preserve"> DESCRIPTION OF HOUSE] d</w:t>
      </w:r>
      <w:r w:rsidR="00AF24C3" w:rsidRPr="0026646A">
        <w:t xml:space="preserve">id </w:t>
      </w:r>
      <w:r w:rsidR="00F05B61" w:rsidRPr="0026646A">
        <w:t>[CHILD]</w:t>
      </w:r>
      <w:r w:rsidR="00AF24C3" w:rsidRPr="0026646A">
        <w:t xml:space="preserve">’s bed </w:t>
      </w:r>
      <w:r w:rsidR="007F4CE4" w:rsidRPr="0026646A">
        <w:t xml:space="preserve">or pillow </w:t>
      </w:r>
      <w:r w:rsidR="00AF24C3" w:rsidRPr="0026646A">
        <w:t xml:space="preserve">have a plastic </w:t>
      </w:r>
      <w:r w:rsidR="007F4CE4" w:rsidRPr="0026646A">
        <w:t xml:space="preserve">or allergen-proof </w:t>
      </w:r>
      <w:r w:rsidR="00AF24C3" w:rsidRPr="0026646A">
        <w:t>cover?</w:t>
      </w:r>
    </w:p>
    <w:p w:rsidR="00AF24C3" w:rsidRPr="0026646A" w:rsidRDefault="00AF24C3" w:rsidP="00AF24C3">
      <w:pPr>
        <w:pStyle w:val="ListParagraph"/>
        <w:keepNext/>
        <w:keepLines/>
        <w:tabs>
          <w:tab w:val="left" w:pos="720"/>
          <w:tab w:val="right" w:pos="9900"/>
        </w:tabs>
        <w:spacing w:after="0" w:line="240" w:lineRule="auto"/>
        <w:ind w:left="1080" w:hanging="360"/>
      </w:pPr>
      <w:r w:rsidRPr="0026646A">
        <w:t>1</w:t>
      </w:r>
      <w:r w:rsidRPr="0026646A">
        <w:tab/>
        <w:t>YES</w:t>
      </w:r>
    </w:p>
    <w:p w:rsidR="00D923FD" w:rsidRPr="0026646A" w:rsidRDefault="008D6F4F" w:rsidP="008D6F4F">
      <w:pPr>
        <w:pStyle w:val="ListParagraph"/>
        <w:tabs>
          <w:tab w:val="left" w:pos="720"/>
          <w:tab w:val="left" w:pos="1080"/>
          <w:tab w:val="right" w:pos="9900"/>
        </w:tabs>
        <w:spacing w:after="0" w:line="240" w:lineRule="auto"/>
        <w:ind w:left="0"/>
        <w:jc w:val="both"/>
      </w:pPr>
      <w:r w:rsidRPr="0026646A">
        <w:tab/>
      </w:r>
      <w:r w:rsidR="00AF24C3" w:rsidRPr="0026646A">
        <w:t>2</w:t>
      </w:r>
      <w:r w:rsidR="00AF24C3" w:rsidRPr="0026646A">
        <w:tab/>
        <w:t>NO</w:t>
      </w:r>
    </w:p>
    <w:p w:rsidR="006D489F" w:rsidRDefault="006D489F" w:rsidP="00F93520"/>
    <w:p w:rsidR="0026672B" w:rsidRPr="0026646A" w:rsidRDefault="00D923FD" w:rsidP="00F93520">
      <w:r w:rsidRPr="0026646A">
        <w:t>PROGRAMMER: THEN CONTINUE WITH B SERIES, THEN RETURN TO A</w:t>
      </w:r>
      <w:r w:rsidR="00F93520" w:rsidRPr="0026646A">
        <w:t>1</w:t>
      </w:r>
      <w:r w:rsidRPr="0026646A">
        <w:t xml:space="preserve"> FOR PREVIOUS HOME. </w:t>
      </w:r>
    </w:p>
    <w:p w:rsidR="009E3928" w:rsidRDefault="009E3928" w:rsidP="006D489F">
      <w:pPr>
        <w:spacing w:after="0" w:line="240" w:lineRule="auto"/>
      </w:pPr>
    </w:p>
    <w:p w:rsidR="009E3928" w:rsidRDefault="009E3928" w:rsidP="006D489F">
      <w:pPr>
        <w:spacing w:after="0" w:line="240" w:lineRule="auto"/>
      </w:pPr>
    </w:p>
    <w:p w:rsidR="00AF24C3" w:rsidRPr="006D489F" w:rsidRDefault="00AF24C3" w:rsidP="006D489F">
      <w:pPr>
        <w:spacing w:after="0" w:line="240" w:lineRule="auto"/>
        <w:rPr>
          <w:b/>
          <w:bCs/>
          <w:sz w:val="26"/>
          <w:szCs w:val="26"/>
        </w:rPr>
      </w:pPr>
      <w:r w:rsidRPr="006D489F">
        <w:rPr>
          <w:b/>
          <w:bCs/>
          <w:sz w:val="26"/>
          <w:szCs w:val="26"/>
        </w:rPr>
        <w:t xml:space="preserve">PART </w:t>
      </w:r>
      <w:r w:rsidR="00873860" w:rsidRPr="006D489F">
        <w:rPr>
          <w:b/>
          <w:bCs/>
          <w:sz w:val="26"/>
          <w:szCs w:val="26"/>
        </w:rPr>
        <w:t>B</w:t>
      </w:r>
      <w:r w:rsidR="006D489F" w:rsidRPr="006D489F">
        <w:rPr>
          <w:b/>
          <w:bCs/>
          <w:sz w:val="26"/>
          <w:szCs w:val="26"/>
        </w:rPr>
        <w:t>.</w:t>
      </w:r>
      <w:r w:rsidR="00391E44" w:rsidRPr="006D489F">
        <w:rPr>
          <w:b/>
          <w:bCs/>
          <w:sz w:val="26"/>
          <w:szCs w:val="26"/>
        </w:rPr>
        <w:t xml:space="preserve"> </w:t>
      </w:r>
      <w:r w:rsidR="006D489F" w:rsidRPr="006D489F">
        <w:rPr>
          <w:b/>
          <w:bCs/>
          <w:sz w:val="26"/>
          <w:szCs w:val="26"/>
        </w:rPr>
        <w:t xml:space="preserve"> </w:t>
      </w:r>
      <w:r w:rsidR="00391E44" w:rsidRPr="006D489F">
        <w:rPr>
          <w:b/>
          <w:bCs/>
          <w:sz w:val="26"/>
          <w:szCs w:val="26"/>
        </w:rPr>
        <w:t>CHILD’S ACTIVITIES</w:t>
      </w:r>
    </w:p>
    <w:p w:rsidR="00B20E34" w:rsidRPr="0026646A" w:rsidRDefault="00B20E34" w:rsidP="00391E44">
      <w:pPr>
        <w:pStyle w:val="ListParagraph"/>
        <w:tabs>
          <w:tab w:val="left" w:pos="720"/>
          <w:tab w:val="right" w:pos="9900"/>
        </w:tabs>
        <w:spacing w:after="0" w:line="240" w:lineRule="auto"/>
        <w:ind w:left="0"/>
        <w:jc w:val="both"/>
        <w:rPr>
          <w:rFonts w:ascii="Arial" w:hAnsi="Arial"/>
          <w:b/>
          <w:bCs/>
          <w:i/>
          <w:sz w:val="20"/>
        </w:rPr>
      </w:pPr>
    </w:p>
    <w:p w:rsidR="00FA1CE1" w:rsidRPr="0026646A" w:rsidRDefault="00873860" w:rsidP="00391E44">
      <w:pPr>
        <w:pStyle w:val="ListParagraph"/>
        <w:keepNext/>
        <w:keepLines/>
        <w:tabs>
          <w:tab w:val="left" w:pos="720"/>
          <w:tab w:val="right" w:pos="9000"/>
        </w:tabs>
        <w:spacing w:after="0" w:line="240" w:lineRule="auto"/>
        <w:ind w:hanging="720"/>
        <w:contextualSpacing/>
        <w:outlineLvl w:val="0"/>
      </w:pPr>
      <w:r w:rsidRPr="0026646A">
        <w:t>B</w:t>
      </w:r>
      <w:r w:rsidR="00FA1CE1" w:rsidRPr="0026646A">
        <w:t>Intro</w:t>
      </w:r>
      <w:r w:rsidR="00391E44" w:rsidRPr="0026646A">
        <w:t>.</w:t>
      </w:r>
      <w:r w:rsidR="00FA1CE1" w:rsidRPr="0026646A">
        <w:tab/>
        <w:t>Next I have some questions about time</w:t>
      </w:r>
      <w:r w:rsidR="00563D9C" w:rsidRPr="0026646A">
        <w:t xml:space="preserve"> [CHILD] </w:t>
      </w:r>
      <w:r w:rsidR="00FA1CE1" w:rsidRPr="0026646A">
        <w:t xml:space="preserve">spent </w:t>
      </w:r>
      <w:r w:rsidR="00825DDF" w:rsidRPr="0026646A">
        <w:t xml:space="preserve">outside of </w:t>
      </w:r>
      <w:r w:rsidR="00B538E1" w:rsidRPr="0026646A">
        <w:t>home</w:t>
      </w:r>
      <w:r w:rsidR="00825DDF" w:rsidRPr="0026646A">
        <w:t>.</w:t>
      </w:r>
    </w:p>
    <w:p w:rsidR="00873860" w:rsidRPr="0026646A" w:rsidRDefault="00873860" w:rsidP="00391E44">
      <w:pPr>
        <w:pStyle w:val="ListParagraph"/>
        <w:keepNext/>
        <w:keepLines/>
        <w:tabs>
          <w:tab w:val="left" w:pos="720"/>
          <w:tab w:val="right" w:pos="9000"/>
        </w:tabs>
        <w:spacing w:after="0" w:line="240" w:lineRule="auto"/>
        <w:ind w:hanging="720"/>
        <w:contextualSpacing/>
        <w:outlineLvl w:val="0"/>
      </w:pPr>
    </w:p>
    <w:p w:rsidR="00873860" w:rsidRPr="0026646A" w:rsidRDefault="00873860" w:rsidP="00391E44">
      <w:pPr>
        <w:pStyle w:val="ListParagraph"/>
        <w:keepNext/>
        <w:keepLines/>
        <w:tabs>
          <w:tab w:val="left" w:pos="720"/>
          <w:tab w:val="right" w:pos="9000"/>
        </w:tabs>
        <w:spacing w:after="0" w:line="240" w:lineRule="auto"/>
        <w:ind w:hanging="720"/>
        <w:contextualSpacing/>
        <w:outlineLvl w:val="0"/>
      </w:pPr>
      <w:r w:rsidRPr="0026646A">
        <w:t xml:space="preserve">PROGRAMMER: ADMINISTER </w:t>
      </w:r>
      <w:r w:rsidR="00DB0721" w:rsidRPr="0026646A">
        <w:t>B SERIES</w:t>
      </w:r>
      <w:r w:rsidRPr="0026646A">
        <w:t xml:space="preserve"> FOR CURRENT AND PAST HOMES</w:t>
      </w:r>
    </w:p>
    <w:p w:rsidR="00FA1CE1" w:rsidRPr="0026646A" w:rsidRDefault="00FA1CE1" w:rsidP="00391E44">
      <w:pPr>
        <w:pStyle w:val="ListParagraph"/>
        <w:keepNext/>
        <w:keepLines/>
        <w:tabs>
          <w:tab w:val="left" w:pos="720"/>
          <w:tab w:val="right" w:pos="9000"/>
        </w:tabs>
        <w:spacing w:after="0" w:line="240" w:lineRule="auto"/>
        <w:contextualSpacing/>
        <w:outlineLvl w:val="0"/>
      </w:pPr>
    </w:p>
    <w:p w:rsidR="003C3D27" w:rsidRPr="0026646A" w:rsidRDefault="00873860" w:rsidP="0050188E">
      <w:pPr>
        <w:keepNext/>
        <w:keepLines/>
        <w:tabs>
          <w:tab w:val="left" w:pos="720"/>
          <w:tab w:val="left" w:pos="1080"/>
          <w:tab w:val="right" w:pos="9900"/>
        </w:tabs>
        <w:spacing w:after="0" w:line="240" w:lineRule="auto"/>
        <w:ind w:left="720" w:hanging="720"/>
        <w:outlineLvl w:val="0"/>
      </w:pPr>
      <w:r w:rsidRPr="0026646A">
        <w:t>B</w:t>
      </w:r>
      <w:r w:rsidR="00500254" w:rsidRPr="0026646A">
        <w:t>1</w:t>
      </w:r>
      <w:r w:rsidR="003C3D27" w:rsidRPr="0026646A">
        <w:t>.</w:t>
      </w:r>
      <w:r w:rsidR="003C3D27" w:rsidRPr="0026646A">
        <w:tab/>
        <w:t xml:space="preserve">While living at </w:t>
      </w:r>
      <w:r w:rsidR="00D05EB3" w:rsidRPr="0026646A">
        <w:t>[the current home</w:t>
      </w:r>
      <w:r w:rsidR="007B6B3E" w:rsidRPr="0026646A">
        <w:t>,</w:t>
      </w:r>
      <w:r w:rsidR="00723590" w:rsidRPr="0026646A">
        <w:t xml:space="preserve"> has</w:t>
      </w:r>
      <w:r w:rsidR="00563D9C" w:rsidRPr="0026646A">
        <w:t xml:space="preserve"> [CHILD] </w:t>
      </w:r>
      <w:r w:rsidR="00723590" w:rsidRPr="0026646A">
        <w:t>attended school</w:t>
      </w:r>
      <w:r w:rsidR="00D05EB3" w:rsidRPr="0026646A">
        <w:t xml:space="preserve">/the home, FILL: </w:t>
      </w:r>
      <w:r w:rsidR="009B5697" w:rsidRPr="0026646A">
        <w:t>R7</w:t>
      </w:r>
      <w:r w:rsidR="00E34DBD" w:rsidRPr="0026646A">
        <w:t xml:space="preserve"> DESCRIPTION</w:t>
      </w:r>
      <w:r w:rsidR="00D05EB3" w:rsidRPr="0026646A">
        <w:t xml:space="preserve"> OF HOUSE</w:t>
      </w:r>
      <w:r w:rsidR="003C3D27" w:rsidRPr="0026646A">
        <w:t>, did</w:t>
      </w:r>
      <w:r w:rsidR="00563D9C" w:rsidRPr="0026646A">
        <w:t xml:space="preserve"> [CHILD] </w:t>
      </w:r>
      <w:r w:rsidR="003C3D27" w:rsidRPr="0026646A">
        <w:t>attend school</w:t>
      </w:r>
      <w:r w:rsidR="00723590" w:rsidRPr="0026646A">
        <w:t>]</w:t>
      </w:r>
      <w:r w:rsidR="003C3D27" w:rsidRPr="0026646A">
        <w:t>?</w:t>
      </w:r>
    </w:p>
    <w:p w:rsidR="003C3D27" w:rsidRPr="0026646A" w:rsidRDefault="003C3D27" w:rsidP="00641718">
      <w:pPr>
        <w:keepNext/>
        <w:keepLines/>
        <w:numPr>
          <w:ilvl w:val="0"/>
          <w:numId w:val="15"/>
        </w:numPr>
        <w:tabs>
          <w:tab w:val="left" w:pos="720"/>
          <w:tab w:val="left" w:pos="1080"/>
          <w:tab w:val="right" w:pos="9900"/>
        </w:tabs>
        <w:spacing w:after="0" w:line="240" w:lineRule="auto"/>
        <w:outlineLvl w:val="0"/>
      </w:pPr>
      <w:r w:rsidRPr="0026646A">
        <w:t>YES</w:t>
      </w:r>
    </w:p>
    <w:p w:rsidR="003C3D27" w:rsidRPr="0026646A" w:rsidRDefault="003C3D27" w:rsidP="00641718">
      <w:pPr>
        <w:keepNext/>
        <w:keepLines/>
        <w:numPr>
          <w:ilvl w:val="0"/>
          <w:numId w:val="15"/>
        </w:numPr>
        <w:tabs>
          <w:tab w:val="left" w:pos="720"/>
          <w:tab w:val="left" w:pos="1080"/>
          <w:tab w:val="right" w:pos="9900"/>
        </w:tabs>
        <w:spacing w:after="0" w:line="240" w:lineRule="auto"/>
        <w:outlineLvl w:val="0"/>
      </w:pPr>
      <w:r w:rsidRPr="0026646A">
        <w:t>NO</w:t>
      </w:r>
    </w:p>
    <w:p w:rsidR="00500254" w:rsidRPr="0026646A" w:rsidRDefault="00500254" w:rsidP="00391E44">
      <w:pPr>
        <w:keepNext/>
        <w:keepLines/>
        <w:tabs>
          <w:tab w:val="left" w:pos="720"/>
          <w:tab w:val="left" w:pos="1080"/>
          <w:tab w:val="right" w:pos="9900"/>
        </w:tabs>
        <w:spacing w:after="0" w:line="240" w:lineRule="auto"/>
        <w:ind w:left="1080"/>
        <w:outlineLvl w:val="0"/>
      </w:pPr>
    </w:p>
    <w:p w:rsidR="00B538E1" w:rsidRPr="0026646A" w:rsidRDefault="00873860" w:rsidP="00391E44">
      <w:pPr>
        <w:pStyle w:val="ListParagraph"/>
        <w:spacing w:after="0" w:line="240" w:lineRule="auto"/>
        <w:ind w:left="1440" w:hanging="720"/>
        <w:contextualSpacing/>
      </w:pPr>
      <w:r w:rsidRPr="0026646A">
        <w:t>B</w:t>
      </w:r>
      <w:r w:rsidR="00B538E1" w:rsidRPr="0026646A">
        <w:t>1a.</w:t>
      </w:r>
      <w:r w:rsidR="00B538E1" w:rsidRPr="0026646A">
        <w:tab/>
      </w:r>
      <w:r w:rsidR="00723590" w:rsidRPr="0026646A">
        <w:t xml:space="preserve">[IF </w:t>
      </w:r>
      <w:r w:rsidRPr="0026646A">
        <w:t>B</w:t>
      </w:r>
      <w:r w:rsidR="00723590" w:rsidRPr="0026646A">
        <w:t>1=YES] While living at [the current home</w:t>
      </w:r>
      <w:r w:rsidR="007B6B3E" w:rsidRPr="0026646A">
        <w:t>,</w:t>
      </w:r>
      <w:r w:rsidR="00723590" w:rsidRPr="0026646A">
        <w:t xml:space="preserve"> has </w:t>
      </w:r>
      <w:r w:rsidR="00F05B61" w:rsidRPr="0026646A">
        <w:t>[CHILD]</w:t>
      </w:r>
      <w:r w:rsidR="00723590" w:rsidRPr="0026646A">
        <w:t xml:space="preserve">’s classroom ever been held/the next home, FILL: </w:t>
      </w:r>
      <w:r w:rsidR="009B5697" w:rsidRPr="0026646A">
        <w:t>R7</w:t>
      </w:r>
      <w:r w:rsidR="00E34DBD" w:rsidRPr="0026646A">
        <w:t xml:space="preserve"> DESCRIPTION</w:t>
      </w:r>
      <w:r w:rsidR="00723590" w:rsidRPr="0026646A">
        <w:t xml:space="preserve"> OF HOUSE w</w:t>
      </w:r>
      <w:r w:rsidR="00B538E1" w:rsidRPr="0026646A">
        <w:t xml:space="preserve">as </w:t>
      </w:r>
      <w:r w:rsidR="00F05B61" w:rsidRPr="0026646A">
        <w:t>[CHILD]</w:t>
      </w:r>
      <w:r w:rsidR="00B538E1" w:rsidRPr="0026646A">
        <w:t xml:space="preserve">’s classroom ever </w:t>
      </w:r>
      <w:r w:rsidR="00723590" w:rsidRPr="0026646A">
        <w:t xml:space="preserve">been </w:t>
      </w:r>
      <w:r w:rsidR="00B538E1" w:rsidRPr="0026646A">
        <w:t>held</w:t>
      </w:r>
      <w:r w:rsidR="00723590" w:rsidRPr="0026646A">
        <w:t>]</w:t>
      </w:r>
      <w:r w:rsidR="00B538E1" w:rsidRPr="0026646A">
        <w:t xml:space="preserve"> in a</w:t>
      </w:r>
      <w:r w:rsidR="00827DED" w:rsidRPr="0026646A">
        <w:t xml:space="preserve"> trailer</w:t>
      </w:r>
      <w:r w:rsidR="00B538E1" w:rsidRPr="0026646A">
        <w:t>?</w:t>
      </w:r>
    </w:p>
    <w:p w:rsidR="005F1546" w:rsidRPr="0026646A" w:rsidRDefault="005F1546" w:rsidP="00641718">
      <w:pPr>
        <w:pStyle w:val="ListParagraph"/>
        <w:numPr>
          <w:ilvl w:val="0"/>
          <w:numId w:val="18"/>
        </w:numPr>
        <w:spacing w:after="0" w:line="240" w:lineRule="auto"/>
        <w:ind w:left="1800" w:hanging="360"/>
        <w:contextualSpacing/>
      </w:pPr>
      <w:r w:rsidRPr="0026646A">
        <w:t>YES</w:t>
      </w:r>
    </w:p>
    <w:p w:rsidR="005F1546" w:rsidRPr="0026646A" w:rsidRDefault="005F1546" w:rsidP="00641718">
      <w:pPr>
        <w:pStyle w:val="ListParagraph"/>
        <w:numPr>
          <w:ilvl w:val="0"/>
          <w:numId w:val="18"/>
        </w:numPr>
        <w:spacing w:after="0" w:line="240" w:lineRule="auto"/>
        <w:ind w:left="1800" w:hanging="360"/>
        <w:contextualSpacing/>
      </w:pPr>
      <w:r w:rsidRPr="0026646A">
        <w:t>NO</w:t>
      </w:r>
    </w:p>
    <w:p w:rsidR="00B538E1" w:rsidRPr="0026646A" w:rsidRDefault="00B538E1" w:rsidP="00391E44">
      <w:pPr>
        <w:pStyle w:val="ListParagraph"/>
        <w:spacing w:after="0" w:line="240" w:lineRule="auto"/>
        <w:ind w:left="1620" w:hanging="900"/>
        <w:contextualSpacing/>
      </w:pPr>
    </w:p>
    <w:p w:rsidR="00500254" w:rsidRPr="0026646A" w:rsidRDefault="00873860" w:rsidP="00391E44">
      <w:pPr>
        <w:pStyle w:val="ListParagraph"/>
        <w:spacing w:after="0" w:line="240" w:lineRule="auto"/>
        <w:ind w:left="1620" w:hanging="900"/>
        <w:contextualSpacing/>
      </w:pPr>
      <w:r w:rsidRPr="0026646A">
        <w:t>B</w:t>
      </w:r>
      <w:r w:rsidR="00500254" w:rsidRPr="0026646A">
        <w:t>1_desc.</w:t>
      </w:r>
      <w:r w:rsidR="00500254" w:rsidRPr="0026646A">
        <w:tab/>
      </w:r>
      <w:r w:rsidR="00F36F70" w:rsidRPr="0026646A">
        <w:t xml:space="preserve">[IF </w:t>
      </w:r>
      <w:r w:rsidRPr="0026646A">
        <w:t>B</w:t>
      </w:r>
      <w:r w:rsidR="00723590" w:rsidRPr="0026646A">
        <w:t>1a</w:t>
      </w:r>
      <w:r w:rsidR="00F36F70" w:rsidRPr="0026646A">
        <w:t>=YES] What</w:t>
      </w:r>
      <w:r w:rsidR="00500254" w:rsidRPr="0026646A">
        <w:t xml:space="preserve"> school </w:t>
      </w:r>
      <w:r w:rsidR="005F1546" w:rsidRPr="0026646A">
        <w:t>did</w:t>
      </w:r>
      <w:r w:rsidR="00563D9C" w:rsidRPr="0026646A">
        <w:t xml:space="preserve"> [CHILD] </w:t>
      </w:r>
      <w:r w:rsidR="00500254" w:rsidRPr="0026646A">
        <w:t>attend</w:t>
      </w:r>
      <w:r w:rsidR="005F1546" w:rsidRPr="0026646A">
        <w:t xml:space="preserve"> that held classes in a </w:t>
      </w:r>
      <w:r w:rsidR="00827DED" w:rsidRPr="0026646A">
        <w:t>trailer</w:t>
      </w:r>
      <w:r w:rsidR="00500254" w:rsidRPr="0026646A">
        <w:t xml:space="preserve">? </w:t>
      </w:r>
      <w:r w:rsidR="005F1546" w:rsidRPr="0026646A">
        <w:t xml:space="preserve">If there was more than one school, we will record </w:t>
      </w:r>
      <w:r w:rsidR="00723590" w:rsidRPr="0026646A">
        <w:t>each one</w:t>
      </w:r>
      <w:r w:rsidR="005F1546" w:rsidRPr="0026646A">
        <w:t xml:space="preserve"> separately.</w:t>
      </w:r>
    </w:p>
    <w:p w:rsidR="00500254" w:rsidRPr="0026646A" w:rsidRDefault="00500254" w:rsidP="00391E44">
      <w:pPr>
        <w:tabs>
          <w:tab w:val="left" w:pos="720"/>
          <w:tab w:val="right" w:pos="9900"/>
        </w:tabs>
        <w:spacing w:after="0" w:line="240" w:lineRule="auto"/>
        <w:ind w:left="1620"/>
      </w:pPr>
      <w:r w:rsidRPr="0026646A">
        <w:t>Name of school: _____________________</w:t>
      </w:r>
      <w:r w:rsidR="00DF787E" w:rsidRPr="0026646A">
        <w:t>[ALLOW 30 CHARACTERS]</w:t>
      </w:r>
    </w:p>
    <w:p w:rsidR="00500254" w:rsidRPr="0026646A" w:rsidRDefault="00500254" w:rsidP="00391E44">
      <w:pPr>
        <w:tabs>
          <w:tab w:val="left" w:pos="720"/>
          <w:tab w:val="left" w:pos="4320"/>
          <w:tab w:val="left" w:pos="5040"/>
          <w:tab w:val="left" w:pos="7200"/>
          <w:tab w:val="right" w:pos="9900"/>
        </w:tabs>
        <w:spacing w:after="0" w:line="240" w:lineRule="auto"/>
        <w:ind w:left="1620"/>
      </w:pPr>
      <w:r w:rsidRPr="0026646A">
        <w:t xml:space="preserve">City: </w:t>
      </w:r>
      <w:r w:rsidRPr="0026646A">
        <w:rPr>
          <w:u w:val="single"/>
        </w:rPr>
        <w:tab/>
      </w:r>
      <w:r w:rsidRPr="0026646A">
        <w:tab/>
      </w:r>
    </w:p>
    <w:p w:rsidR="003C3D27" w:rsidRPr="0026646A" w:rsidRDefault="00500254" w:rsidP="00391E44">
      <w:pPr>
        <w:keepNext/>
        <w:keepLines/>
        <w:tabs>
          <w:tab w:val="left" w:pos="-3150"/>
          <w:tab w:val="left" w:pos="1080"/>
          <w:tab w:val="right" w:pos="2880"/>
        </w:tabs>
        <w:spacing w:after="0" w:line="240" w:lineRule="auto"/>
        <w:ind w:left="1620"/>
        <w:outlineLvl w:val="0"/>
        <w:rPr>
          <w:u w:val="single"/>
        </w:rPr>
      </w:pPr>
      <w:r w:rsidRPr="0026646A">
        <w:t>State:</w:t>
      </w:r>
      <w:r w:rsidRPr="0026646A">
        <w:rPr>
          <w:u w:val="single"/>
        </w:rPr>
        <w:tab/>
      </w:r>
    </w:p>
    <w:p w:rsidR="00391E44" w:rsidRPr="0026646A" w:rsidRDefault="00391E44" w:rsidP="00391E44">
      <w:pPr>
        <w:keepNext/>
        <w:keepLines/>
        <w:tabs>
          <w:tab w:val="left" w:pos="-3150"/>
          <w:tab w:val="left" w:pos="1080"/>
          <w:tab w:val="right" w:pos="2880"/>
        </w:tabs>
        <w:spacing w:after="0" w:line="240" w:lineRule="auto"/>
        <w:ind w:left="1620"/>
        <w:outlineLvl w:val="0"/>
        <w:rPr>
          <w:u w:val="single"/>
        </w:rPr>
      </w:pPr>
    </w:p>
    <w:p w:rsidR="00A2451D" w:rsidRPr="0026646A" w:rsidRDefault="00A2451D" w:rsidP="00391E44">
      <w:pPr>
        <w:spacing w:after="0" w:line="240" w:lineRule="auto"/>
      </w:pPr>
      <w:r w:rsidRPr="0026646A">
        <w:t>PROGRAMMER: EMPLOY A LOOK-UP TABLE OF STATES</w:t>
      </w:r>
    </w:p>
    <w:p w:rsidR="00E34DBD" w:rsidRPr="0026646A" w:rsidRDefault="00E34DBD" w:rsidP="00391E44">
      <w:pPr>
        <w:spacing w:after="0" w:line="240" w:lineRule="auto"/>
      </w:pPr>
    </w:p>
    <w:p w:rsidR="005F1546" w:rsidRPr="0026646A" w:rsidRDefault="00873860" w:rsidP="00391E44">
      <w:pPr>
        <w:pStyle w:val="ListParagraph"/>
        <w:spacing w:after="0" w:line="240" w:lineRule="auto"/>
        <w:ind w:left="1440" w:hanging="720"/>
        <w:contextualSpacing/>
      </w:pPr>
      <w:r w:rsidRPr="0026646A">
        <w:t>B</w:t>
      </w:r>
      <w:r w:rsidR="005F1546" w:rsidRPr="0026646A">
        <w:t>1b.</w:t>
      </w:r>
      <w:r w:rsidR="005F1546" w:rsidRPr="0026646A">
        <w:tab/>
        <w:t xml:space="preserve">[IF </w:t>
      </w:r>
      <w:r w:rsidRPr="0026646A">
        <w:t>B</w:t>
      </w:r>
      <w:r w:rsidR="005F1546" w:rsidRPr="0026646A">
        <w:t>1a=YES] How long did</w:t>
      </w:r>
      <w:r w:rsidR="00563D9C" w:rsidRPr="0026646A">
        <w:t xml:space="preserve"> [CHILD] </w:t>
      </w:r>
      <w:r w:rsidR="005F1546" w:rsidRPr="0026646A">
        <w:t xml:space="preserve">attend classes in a </w:t>
      </w:r>
      <w:r w:rsidR="00827DED" w:rsidRPr="0026646A">
        <w:t>trailer</w:t>
      </w:r>
      <w:r w:rsidR="005F1546" w:rsidRPr="0026646A">
        <w:t xml:space="preserve"> at that school?</w:t>
      </w:r>
    </w:p>
    <w:p w:rsidR="00391E44" w:rsidRPr="0026646A" w:rsidRDefault="00391E44" w:rsidP="00391E44">
      <w:pPr>
        <w:pStyle w:val="ListParagraph"/>
        <w:spacing w:after="0" w:line="240" w:lineRule="auto"/>
        <w:ind w:left="1440" w:hanging="720"/>
        <w:contextualSpacing/>
      </w:pPr>
    </w:p>
    <w:p w:rsidR="005F1546" w:rsidRPr="0026646A" w:rsidRDefault="005F1546" w:rsidP="00391E44">
      <w:pPr>
        <w:pStyle w:val="ListParagraph"/>
        <w:spacing w:after="0" w:line="240" w:lineRule="auto"/>
        <w:ind w:left="2160" w:hanging="720"/>
      </w:pPr>
      <w:r w:rsidRPr="0026646A">
        <w:t>___WEEKS</w:t>
      </w:r>
      <w:r w:rsidR="00DF787E" w:rsidRPr="0026646A">
        <w:t xml:space="preserve"> [</w:t>
      </w:r>
      <w:r w:rsidR="00E34DBD" w:rsidRPr="0026646A">
        <w:t>1-52]</w:t>
      </w:r>
    </w:p>
    <w:p w:rsidR="00F36F70" w:rsidRPr="0026646A" w:rsidRDefault="005F1546" w:rsidP="00391E44">
      <w:pPr>
        <w:keepNext/>
        <w:keepLines/>
        <w:tabs>
          <w:tab w:val="left" w:pos="-3150"/>
          <w:tab w:val="left" w:pos="1080"/>
          <w:tab w:val="right" w:pos="2880"/>
        </w:tabs>
        <w:spacing w:after="0" w:line="240" w:lineRule="auto"/>
        <w:ind w:left="2160" w:hanging="720"/>
        <w:outlineLvl w:val="0"/>
      </w:pPr>
      <w:r w:rsidRPr="0026646A">
        <w:t>___MONTHS</w:t>
      </w:r>
      <w:r w:rsidR="00E34DBD" w:rsidRPr="0026646A">
        <w:t xml:space="preserve"> [1-12]</w:t>
      </w:r>
    </w:p>
    <w:p w:rsidR="00D05EB3" w:rsidRPr="0026646A" w:rsidRDefault="00D05EB3" w:rsidP="00391E44">
      <w:pPr>
        <w:keepNext/>
        <w:keepLines/>
        <w:tabs>
          <w:tab w:val="left" w:pos="720"/>
          <w:tab w:val="left" w:pos="1800"/>
        </w:tabs>
        <w:spacing w:after="0" w:line="240" w:lineRule="auto"/>
        <w:ind w:left="1980" w:hanging="540"/>
        <w:outlineLvl w:val="0"/>
      </w:pPr>
    </w:p>
    <w:p w:rsidR="00DE1A59" w:rsidRPr="0026646A" w:rsidRDefault="00873860" w:rsidP="00391E44">
      <w:pPr>
        <w:tabs>
          <w:tab w:val="left" w:pos="1440"/>
        </w:tabs>
        <w:spacing w:after="0" w:line="240" w:lineRule="auto"/>
        <w:ind w:left="1440" w:hanging="720"/>
      </w:pPr>
      <w:r w:rsidRPr="0026646A">
        <w:t>B</w:t>
      </w:r>
      <w:r w:rsidR="00DE1A59" w:rsidRPr="0026646A">
        <w:t>1c.</w:t>
      </w:r>
      <w:r w:rsidR="00DE1A59" w:rsidRPr="0026646A">
        <w:tab/>
        <w:t xml:space="preserve">[IF </w:t>
      </w:r>
      <w:r w:rsidRPr="0026646A">
        <w:t>B</w:t>
      </w:r>
      <w:r w:rsidR="00DE1A59" w:rsidRPr="0026646A">
        <w:t>1a=YES] About how many days per week did</w:t>
      </w:r>
      <w:r w:rsidR="00563D9C" w:rsidRPr="0026646A">
        <w:t xml:space="preserve"> [CHILD] </w:t>
      </w:r>
      <w:r w:rsidR="00DE1A59" w:rsidRPr="0026646A">
        <w:t xml:space="preserve">spend </w:t>
      </w:r>
      <w:r w:rsidR="00DF5873" w:rsidRPr="0026646A">
        <w:t>there</w:t>
      </w:r>
      <w:r w:rsidR="00DE1A59" w:rsidRPr="0026646A">
        <w:t>?</w:t>
      </w:r>
    </w:p>
    <w:p w:rsidR="00DE1A59" w:rsidRPr="0026646A" w:rsidRDefault="00DE1A59" w:rsidP="00391E44">
      <w:pPr>
        <w:tabs>
          <w:tab w:val="left" w:pos="1080"/>
        </w:tabs>
        <w:spacing w:after="0" w:line="240" w:lineRule="auto"/>
      </w:pPr>
      <w:r w:rsidRPr="0026646A">
        <w:tab/>
      </w:r>
      <w:r w:rsidRPr="0026646A">
        <w:tab/>
        <w:t xml:space="preserve">______DAYS PER WEEK </w:t>
      </w:r>
      <w:r w:rsidR="00F5343D" w:rsidRPr="0026646A">
        <w:t>[1 – 7 DAYS]</w:t>
      </w:r>
    </w:p>
    <w:p w:rsidR="00DE1A59" w:rsidRPr="0026646A" w:rsidRDefault="00DE1A59" w:rsidP="00391E44">
      <w:pPr>
        <w:keepNext/>
        <w:keepLines/>
        <w:tabs>
          <w:tab w:val="left" w:pos="-3960"/>
          <w:tab w:val="left" w:pos="-3150"/>
        </w:tabs>
        <w:spacing w:after="0" w:line="240" w:lineRule="auto"/>
        <w:ind w:left="1440" w:hanging="720"/>
        <w:outlineLvl w:val="0"/>
      </w:pPr>
    </w:p>
    <w:p w:rsidR="00252D98" w:rsidRPr="0026646A" w:rsidRDefault="00252D98" w:rsidP="00391E44">
      <w:pPr>
        <w:tabs>
          <w:tab w:val="left" w:pos="1440"/>
        </w:tabs>
        <w:spacing w:after="0" w:line="240" w:lineRule="auto"/>
        <w:ind w:left="1440" w:hanging="720"/>
      </w:pPr>
      <w:r w:rsidRPr="0026646A">
        <w:t>B1d.</w:t>
      </w:r>
      <w:r w:rsidRPr="0026646A">
        <w:tab/>
        <w:t>[IF B1a=YES] About how many hours per day did</w:t>
      </w:r>
      <w:r w:rsidR="00563D9C" w:rsidRPr="0026646A">
        <w:t xml:space="preserve"> [CHILD] </w:t>
      </w:r>
      <w:r w:rsidRPr="0026646A">
        <w:t xml:space="preserve">spend </w:t>
      </w:r>
      <w:r w:rsidR="00DF5873" w:rsidRPr="0026646A">
        <w:t>there</w:t>
      </w:r>
      <w:r w:rsidRPr="0026646A">
        <w:t>?</w:t>
      </w:r>
    </w:p>
    <w:p w:rsidR="00252D98" w:rsidRPr="0026646A" w:rsidRDefault="00252D98" w:rsidP="00391E44">
      <w:pPr>
        <w:keepNext/>
        <w:keepLines/>
        <w:tabs>
          <w:tab w:val="left" w:pos="-3960"/>
          <w:tab w:val="left" w:pos="-3150"/>
          <w:tab w:val="left" w:pos="2070"/>
        </w:tabs>
        <w:spacing w:after="0" w:line="240" w:lineRule="auto"/>
        <w:ind w:left="2070" w:hanging="630"/>
        <w:outlineLvl w:val="0"/>
      </w:pPr>
      <w:r w:rsidRPr="0026646A">
        <w:t xml:space="preserve">______HOURS PER DAY </w:t>
      </w:r>
      <w:r w:rsidR="00E34DBD" w:rsidRPr="0026646A">
        <w:t>[ALLOW 1-10]</w:t>
      </w:r>
    </w:p>
    <w:p w:rsidR="00252D98" w:rsidRPr="0026646A" w:rsidRDefault="00252D98" w:rsidP="00391E44">
      <w:pPr>
        <w:keepNext/>
        <w:keepLines/>
        <w:tabs>
          <w:tab w:val="left" w:pos="-3960"/>
          <w:tab w:val="left" w:pos="-3150"/>
        </w:tabs>
        <w:spacing w:after="0" w:line="240" w:lineRule="auto"/>
        <w:ind w:left="1440" w:hanging="720"/>
        <w:outlineLvl w:val="0"/>
      </w:pPr>
    </w:p>
    <w:p w:rsidR="005F1546" w:rsidRPr="0026646A" w:rsidRDefault="00873860" w:rsidP="00391E44">
      <w:pPr>
        <w:keepNext/>
        <w:keepLines/>
        <w:tabs>
          <w:tab w:val="left" w:pos="-3960"/>
          <w:tab w:val="left" w:pos="-3150"/>
        </w:tabs>
        <w:spacing w:after="0" w:line="240" w:lineRule="auto"/>
        <w:ind w:left="1440" w:hanging="720"/>
        <w:outlineLvl w:val="0"/>
      </w:pPr>
      <w:r w:rsidRPr="0026646A">
        <w:t>B</w:t>
      </w:r>
      <w:r w:rsidR="005F1546" w:rsidRPr="0026646A">
        <w:t>1</w:t>
      </w:r>
      <w:r w:rsidR="00252D98" w:rsidRPr="0026646A">
        <w:t>e</w:t>
      </w:r>
      <w:r w:rsidR="005F1546" w:rsidRPr="0026646A">
        <w:t>.</w:t>
      </w:r>
      <w:r w:rsidR="005F1546" w:rsidRPr="0026646A">
        <w:tab/>
        <w:t xml:space="preserve">[IF </w:t>
      </w:r>
      <w:r w:rsidRPr="0026646A">
        <w:t>B</w:t>
      </w:r>
      <w:r w:rsidR="005F1546" w:rsidRPr="0026646A">
        <w:t>1a=YES] Did</w:t>
      </w:r>
      <w:r w:rsidR="00563D9C" w:rsidRPr="0026646A">
        <w:t xml:space="preserve"> [CHILD] </w:t>
      </w:r>
      <w:r w:rsidR="005F1546" w:rsidRPr="0026646A">
        <w:t xml:space="preserve">attend classes in a </w:t>
      </w:r>
      <w:r w:rsidR="00827DED" w:rsidRPr="0026646A">
        <w:t>trailer</w:t>
      </w:r>
      <w:r w:rsidR="005F1546" w:rsidRPr="0026646A">
        <w:t xml:space="preserve"> at another school</w:t>
      </w:r>
      <w:r w:rsidR="00DE1A59" w:rsidRPr="0026646A">
        <w:t xml:space="preserve"> while living at [the current home/</w:t>
      </w:r>
      <w:r w:rsidR="009B5697" w:rsidRPr="0026646A">
        <w:t>R7</w:t>
      </w:r>
      <w:r w:rsidR="00E34DBD" w:rsidRPr="0026646A">
        <w:t xml:space="preserve"> </w:t>
      </w:r>
      <w:r w:rsidR="00DE1A59" w:rsidRPr="0026646A">
        <w:t>DESCRIPTION]</w:t>
      </w:r>
      <w:r w:rsidR="005F1546" w:rsidRPr="0026646A">
        <w:t>?</w:t>
      </w:r>
    </w:p>
    <w:p w:rsidR="005F1546" w:rsidRPr="0026646A" w:rsidRDefault="005F1546" w:rsidP="00641718">
      <w:pPr>
        <w:keepNext/>
        <w:keepLines/>
        <w:numPr>
          <w:ilvl w:val="0"/>
          <w:numId w:val="19"/>
        </w:numPr>
        <w:tabs>
          <w:tab w:val="left" w:pos="-3960"/>
          <w:tab w:val="left" w:pos="-3150"/>
        </w:tabs>
        <w:spacing w:after="0" w:line="240" w:lineRule="auto"/>
        <w:ind w:left="1890" w:hanging="450"/>
        <w:outlineLvl w:val="0"/>
      </w:pPr>
      <w:r w:rsidRPr="0026646A">
        <w:t>YES</w:t>
      </w:r>
    </w:p>
    <w:p w:rsidR="005F1546" w:rsidRPr="0026646A" w:rsidRDefault="005F1546" w:rsidP="00641718">
      <w:pPr>
        <w:keepNext/>
        <w:keepLines/>
        <w:numPr>
          <w:ilvl w:val="0"/>
          <w:numId w:val="19"/>
        </w:numPr>
        <w:tabs>
          <w:tab w:val="left" w:pos="-3960"/>
          <w:tab w:val="left" w:pos="-3150"/>
        </w:tabs>
        <w:spacing w:after="0" w:line="240" w:lineRule="auto"/>
        <w:ind w:left="1890" w:hanging="450"/>
        <w:outlineLvl w:val="0"/>
      </w:pPr>
      <w:r w:rsidRPr="0026646A">
        <w:t>NO</w:t>
      </w:r>
    </w:p>
    <w:p w:rsidR="00DE1A59" w:rsidRPr="0026646A" w:rsidRDefault="00DE1A59" w:rsidP="00391E44">
      <w:pPr>
        <w:tabs>
          <w:tab w:val="left" w:pos="1080"/>
        </w:tabs>
        <w:spacing w:after="0" w:line="240" w:lineRule="auto"/>
      </w:pPr>
    </w:p>
    <w:p w:rsidR="008D6F4F" w:rsidRPr="0026646A" w:rsidRDefault="005F1546" w:rsidP="00391E44">
      <w:pPr>
        <w:spacing w:after="0" w:line="240" w:lineRule="auto"/>
        <w:rPr>
          <w:bCs/>
          <w:szCs w:val="28"/>
        </w:rPr>
      </w:pPr>
      <w:r w:rsidRPr="0026646A">
        <w:rPr>
          <w:bCs/>
          <w:szCs w:val="28"/>
        </w:rPr>
        <w:t xml:space="preserve">PROGRAMMER: IF </w:t>
      </w:r>
      <w:r w:rsidR="00873860" w:rsidRPr="0026646A">
        <w:rPr>
          <w:bCs/>
          <w:szCs w:val="28"/>
        </w:rPr>
        <w:t>B</w:t>
      </w:r>
      <w:r w:rsidRPr="0026646A">
        <w:rPr>
          <w:bCs/>
          <w:szCs w:val="28"/>
        </w:rPr>
        <w:t>1</w:t>
      </w:r>
      <w:r w:rsidR="00F5343D" w:rsidRPr="0026646A">
        <w:rPr>
          <w:bCs/>
          <w:szCs w:val="28"/>
        </w:rPr>
        <w:t>e</w:t>
      </w:r>
      <w:r w:rsidRPr="0026646A">
        <w:rPr>
          <w:bCs/>
          <w:szCs w:val="28"/>
        </w:rPr>
        <w:t xml:space="preserve">=YES, ADMINISTER </w:t>
      </w:r>
      <w:r w:rsidR="00873860" w:rsidRPr="0026646A">
        <w:rPr>
          <w:bCs/>
          <w:szCs w:val="28"/>
        </w:rPr>
        <w:t>B</w:t>
      </w:r>
      <w:r w:rsidRPr="0026646A">
        <w:rPr>
          <w:bCs/>
          <w:szCs w:val="28"/>
        </w:rPr>
        <w:t xml:space="preserve">1_desc – </w:t>
      </w:r>
      <w:r w:rsidR="00873860" w:rsidRPr="0026646A">
        <w:rPr>
          <w:bCs/>
          <w:szCs w:val="28"/>
        </w:rPr>
        <w:t>B</w:t>
      </w:r>
      <w:r w:rsidRPr="0026646A">
        <w:rPr>
          <w:bCs/>
          <w:szCs w:val="28"/>
        </w:rPr>
        <w:t>1</w:t>
      </w:r>
      <w:r w:rsidR="00252D98" w:rsidRPr="0026646A">
        <w:rPr>
          <w:bCs/>
          <w:szCs w:val="28"/>
        </w:rPr>
        <w:t>e</w:t>
      </w:r>
      <w:r w:rsidRPr="0026646A">
        <w:rPr>
          <w:bCs/>
          <w:szCs w:val="28"/>
        </w:rPr>
        <w:t xml:space="preserve"> again.</w:t>
      </w:r>
      <w:r w:rsidR="00391E44" w:rsidRPr="0026646A">
        <w:rPr>
          <w:bCs/>
          <w:szCs w:val="28"/>
        </w:rPr>
        <w:t xml:space="preserve">  </w:t>
      </w:r>
      <w:r w:rsidR="008B0AD4" w:rsidRPr="0026646A">
        <w:t>LOOP UP TO 10 TIMES</w:t>
      </w:r>
      <w:r w:rsidR="00E34DBD" w:rsidRPr="0026646A">
        <w:t>.</w:t>
      </w:r>
    </w:p>
    <w:p w:rsidR="00391E44" w:rsidRPr="0026646A" w:rsidRDefault="00391E44" w:rsidP="008D6F4F">
      <w:pPr>
        <w:keepNext/>
        <w:keepLines/>
        <w:spacing w:after="0" w:line="240" w:lineRule="auto"/>
        <w:ind w:left="720" w:hanging="720"/>
      </w:pPr>
    </w:p>
    <w:p w:rsidR="003C3D27" w:rsidRPr="0026646A" w:rsidRDefault="00873860" w:rsidP="0050188E">
      <w:pPr>
        <w:keepNext/>
        <w:keepLines/>
        <w:spacing w:after="0" w:line="240" w:lineRule="auto"/>
        <w:ind w:left="720" w:hanging="720"/>
      </w:pPr>
      <w:r w:rsidRPr="0026646A">
        <w:t>B</w:t>
      </w:r>
      <w:r w:rsidR="00500254" w:rsidRPr="0026646A">
        <w:t>2</w:t>
      </w:r>
      <w:r w:rsidR="003C3D27" w:rsidRPr="0026646A">
        <w:t>.</w:t>
      </w:r>
      <w:r w:rsidR="003C3D27" w:rsidRPr="0026646A">
        <w:tab/>
        <w:t xml:space="preserve">While living at </w:t>
      </w:r>
      <w:r w:rsidR="00D05EB3" w:rsidRPr="0026646A">
        <w:t>[the current home</w:t>
      </w:r>
      <w:r w:rsidR="007B6B3E" w:rsidRPr="0026646A">
        <w:t>,</w:t>
      </w:r>
      <w:r w:rsidR="00723590" w:rsidRPr="0026646A">
        <w:t xml:space="preserve"> has</w:t>
      </w:r>
      <w:r w:rsidR="00563D9C" w:rsidRPr="0026646A">
        <w:t xml:space="preserve"> [CHILD] </w:t>
      </w:r>
      <w:r w:rsidR="007B6B3E" w:rsidRPr="0026646A">
        <w:t xml:space="preserve">ever </w:t>
      </w:r>
      <w:r w:rsidR="00723590" w:rsidRPr="0026646A">
        <w:t>attended</w:t>
      </w:r>
      <w:r w:rsidR="00D05EB3" w:rsidRPr="0026646A">
        <w:t>/the home</w:t>
      </w:r>
      <w:r w:rsidR="00723590" w:rsidRPr="0026646A">
        <w:t xml:space="preserve">, FILL: </w:t>
      </w:r>
      <w:r w:rsidR="009B5697" w:rsidRPr="0026646A">
        <w:t>R7</w:t>
      </w:r>
      <w:r w:rsidR="00E34DBD" w:rsidRPr="0026646A">
        <w:t xml:space="preserve"> </w:t>
      </w:r>
      <w:r w:rsidR="00723590" w:rsidRPr="0026646A">
        <w:t xml:space="preserve">DESCRIPTION OF HOUSE </w:t>
      </w:r>
      <w:r w:rsidR="003C3D27" w:rsidRPr="0026646A">
        <w:t>did</w:t>
      </w:r>
      <w:r w:rsidR="00563D9C" w:rsidRPr="0026646A">
        <w:t xml:space="preserve"> [CHILD] </w:t>
      </w:r>
      <w:r w:rsidR="007B6B3E" w:rsidRPr="0026646A">
        <w:t>ever</w:t>
      </w:r>
      <w:r w:rsidR="003C3D27" w:rsidRPr="0026646A">
        <w:t xml:space="preserve"> attend</w:t>
      </w:r>
      <w:r w:rsidR="007B6B3E" w:rsidRPr="0026646A">
        <w:t>]</w:t>
      </w:r>
      <w:r w:rsidR="003C3D27" w:rsidRPr="0026646A">
        <w:t xml:space="preserve"> day care?</w:t>
      </w:r>
    </w:p>
    <w:p w:rsidR="003C3D27" w:rsidRPr="0026646A" w:rsidRDefault="003C3D27" w:rsidP="00641718">
      <w:pPr>
        <w:keepNext/>
        <w:keepLines/>
        <w:numPr>
          <w:ilvl w:val="0"/>
          <w:numId w:val="16"/>
        </w:numPr>
        <w:tabs>
          <w:tab w:val="left" w:pos="720"/>
          <w:tab w:val="left" w:pos="1080"/>
          <w:tab w:val="right" w:pos="9900"/>
        </w:tabs>
        <w:spacing w:after="0"/>
        <w:outlineLvl w:val="0"/>
      </w:pPr>
      <w:r w:rsidRPr="0026646A">
        <w:t>YES</w:t>
      </w:r>
    </w:p>
    <w:p w:rsidR="003C3D27" w:rsidRPr="0026646A" w:rsidRDefault="003C3D27" w:rsidP="00641718">
      <w:pPr>
        <w:keepNext/>
        <w:keepLines/>
        <w:numPr>
          <w:ilvl w:val="0"/>
          <w:numId w:val="16"/>
        </w:numPr>
        <w:tabs>
          <w:tab w:val="left" w:pos="720"/>
          <w:tab w:val="left" w:pos="1080"/>
          <w:tab w:val="right" w:pos="9900"/>
        </w:tabs>
        <w:spacing w:after="0"/>
        <w:outlineLvl w:val="0"/>
      </w:pPr>
      <w:r w:rsidRPr="0026646A">
        <w:t>NO</w:t>
      </w:r>
    </w:p>
    <w:p w:rsidR="003C3D27" w:rsidRPr="0026646A" w:rsidRDefault="003C3D27" w:rsidP="003C3D27">
      <w:pPr>
        <w:keepNext/>
        <w:keepLines/>
        <w:tabs>
          <w:tab w:val="left" w:pos="720"/>
          <w:tab w:val="left" w:pos="1080"/>
          <w:tab w:val="right" w:pos="9900"/>
        </w:tabs>
        <w:spacing w:after="0"/>
        <w:ind w:left="1080"/>
        <w:outlineLvl w:val="0"/>
      </w:pPr>
    </w:p>
    <w:p w:rsidR="00723590" w:rsidRPr="0026646A" w:rsidRDefault="00873860" w:rsidP="0050188E">
      <w:pPr>
        <w:pStyle w:val="ListParagraph"/>
        <w:spacing w:after="0" w:line="240" w:lineRule="auto"/>
        <w:ind w:left="1440" w:hanging="720"/>
        <w:contextualSpacing/>
      </w:pPr>
      <w:r w:rsidRPr="0026646A">
        <w:t>B</w:t>
      </w:r>
      <w:r w:rsidR="00DE1A59" w:rsidRPr="0026646A">
        <w:t>2</w:t>
      </w:r>
      <w:r w:rsidR="00723590" w:rsidRPr="0026646A">
        <w:t>a.</w:t>
      </w:r>
      <w:r w:rsidR="00723590" w:rsidRPr="0026646A">
        <w:tab/>
        <w:t>[</w:t>
      </w:r>
      <w:r w:rsidR="00DB0721" w:rsidRPr="0026646A">
        <w:t>B</w:t>
      </w:r>
      <w:r w:rsidR="00723590" w:rsidRPr="0026646A">
        <w:t>2=YES] While living at [the current home</w:t>
      </w:r>
      <w:r w:rsidR="007B6B3E" w:rsidRPr="0026646A">
        <w:t>,</w:t>
      </w:r>
      <w:r w:rsidR="00723590" w:rsidRPr="0026646A">
        <w:t xml:space="preserve"> has</w:t>
      </w:r>
      <w:r w:rsidR="00563D9C" w:rsidRPr="0026646A">
        <w:t xml:space="preserve"> [CHILD] </w:t>
      </w:r>
      <w:r w:rsidR="00DE1A59" w:rsidRPr="0026646A">
        <w:t xml:space="preserve">ever </w:t>
      </w:r>
      <w:r w:rsidR="00723590" w:rsidRPr="0026646A">
        <w:t xml:space="preserve">attended/the home, FILL: </w:t>
      </w:r>
      <w:r w:rsidR="009B5697" w:rsidRPr="0026646A">
        <w:t>R7</w:t>
      </w:r>
      <w:r w:rsidR="00E34DBD" w:rsidRPr="0026646A">
        <w:t xml:space="preserve"> </w:t>
      </w:r>
      <w:r w:rsidR="00723590" w:rsidRPr="0026646A">
        <w:t>DES</w:t>
      </w:r>
      <w:r w:rsidR="00DE1A59" w:rsidRPr="0026646A">
        <w:t>CRIPTION OF HOUSE did</w:t>
      </w:r>
      <w:r w:rsidR="00563D9C" w:rsidRPr="0026646A">
        <w:t xml:space="preserve"> [CHILD] </w:t>
      </w:r>
      <w:r w:rsidR="00DE1A59" w:rsidRPr="0026646A">
        <w:t xml:space="preserve">ever </w:t>
      </w:r>
      <w:r w:rsidR="00723590" w:rsidRPr="0026646A">
        <w:t>attend day care</w:t>
      </w:r>
      <w:r w:rsidR="00DE1A59" w:rsidRPr="0026646A">
        <w:t>]</w:t>
      </w:r>
      <w:r w:rsidR="00723590" w:rsidRPr="0026646A">
        <w:t xml:space="preserve"> held in a </w:t>
      </w:r>
      <w:r w:rsidR="00827DED" w:rsidRPr="0026646A">
        <w:t>trailer</w:t>
      </w:r>
      <w:r w:rsidR="00723590" w:rsidRPr="0026646A">
        <w:t>?</w:t>
      </w:r>
    </w:p>
    <w:p w:rsidR="00723590" w:rsidRPr="0026646A" w:rsidRDefault="00723590" w:rsidP="00641718">
      <w:pPr>
        <w:pStyle w:val="ListParagraph"/>
        <w:numPr>
          <w:ilvl w:val="0"/>
          <w:numId w:val="20"/>
        </w:numPr>
        <w:spacing w:after="0" w:line="240" w:lineRule="auto"/>
        <w:ind w:left="1800" w:hanging="360"/>
        <w:contextualSpacing/>
      </w:pPr>
      <w:r w:rsidRPr="0026646A">
        <w:t>YES</w:t>
      </w:r>
    </w:p>
    <w:p w:rsidR="00723590" w:rsidRPr="0026646A" w:rsidRDefault="00723590" w:rsidP="00641718">
      <w:pPr>
        <w:pStyle w:val="ListParagraph"/>
        <w:numPr>
          <w:ilvl w:val="0"/>
          <w:numId w:val="20"/>
        </w:numPr>
        <w:spacing w:after="0" w:line="240" w:lineRule="auto"/>
        <w:ind w:left="1800" w:hanging="360"/>
        <w:contextualSpacing/>
      </w:pPr>
      <w:r w:rsidRPr="0026646A">
        <w:t>NO</w:t>
      </w:r>
    </w:p>
    <w:p w:rsidR="00723590" w:rsidRPr="0026646A" w:rsidRDefault="00723590" w:rsidP="008D6F4F">
      <w:pPr>
        <w:pStyle w:val="ListParagraph"/>
        <w:spacing w:after="0" w:line="240" w:lineRule="auto"/>
        <w:ind w:left="1620" w:hanging="900"/>
        <w:contextualSpacing/>
      </w:pPr>
    </w:p>
    <w:p w:rsidR="00F36F70" w:rsidRPr="0026646A" w:rsidRDefault="00873860" w:rsidP="008D6F4F">
      <w:pPr>
        <w:pStyle w:val="ListParagraph"/>
        <w:spacing w:after="0" w:line="240" w:lineRule="auto"/>
        <w:ind w:left="1620" w:hanging="900"/>
        <w:contextualSpacing/>
      </w:pPr>
      <w:r w:rsidRPr="0026646A">
        <w:t>B</w:t>
      </w:r>
      <w:r w:rsidR="00DE1A59" w:rsidRPr="0026646A">
        <w:t>2</w:t>
      </w:r>
      <w:r w:rsidR="00F36F70" w:rsidRPr="0026646A">
        <w:t>_desc.</w:t>
      </w:r>
      <w:r w:rsidR="00F36F70" w:rsidRPr="0026646A">
        <w:tab/>
        <w:t xml:space="preserve">[IF </w:t>
      </w:r>
      <w:r w:rsidRPr="0026646A">
        <w:t>B</w:t>
      </w:r>
      <w:r w:rsidR="00DE1A59" w:rsidRPr="0026646A">
        <w:t>2</w:t>
      </w:r>
      <w:r w:rsidR="00723590" w:rsidRPr="0026646A">
        <w:t>a</w:t>
      </w:r>
      <w:r w:rsidR="00F36F70" w:rsidRPr="0026646A">
        <w:t>=YES] What day care did</w:t>
      </w:r>
      <w:r w:rsidR="00563D9C" w:rsidRPr="0026646A">
        <w:t xml:space="preserve"> [CHILD] </w:t>
      </w:r>
      <w:r w:rsidR="00F36F70" w:rsidRPr="0026646A">
        <w:t>attend</w:t>
      </w:r>
      <w:r w:rsidR="00DE1A59" w:rsidRPr="0026646A">
        <w:t xml:space="preserve"> that </w:t>
      </w:r>
      <w:r w:rsidR="00DF049C" w:rsidRPr="0026646A">
        <w:t>was held</w:t>
      </w:r>
      <w:r w:rsidR="00DE1A59" w:rsidRPr="0026646A">
        <w:t xml:space="preserve"> in a trailer</w:t>
      </w:r>
      <w:r w:rsidR="00F36F70" w:rsidRPr="0026646A">
        <w:t xml:space="preserve">? </w:t>
      </w:r>
      <w:r w:rsidR="00DE1A59" w:rsidRPr="0026646A">
        <w:t>If there was more than one day care, we will record each one separately</w:t>
      </w:r>
      <w:r w:rsidR="007B6B3E" w:rsidRPr="0026646A">
        <w:t>.</w:t>
      </w:r>
    </w:p>
    <w:p w:rsidR="00391E44" w:rsidRPr="0026646A" w:rsidRDefault="00391E44" w:rsidP="008D6F4F">
      <w:pPr>
        <w:pStyle w:val="ListParagraph"/>
        <w:spacing w:after="0" w:line="240" w:lineRule="auto"/>
        <w:ind w:left="1620" w:hanging="900"/>
        <w:contextualSpacing/>
      </w:pPr>
    </w:p>
    <w:p w:rsidR="00F36F70" w:rsidRPr="0026646A" w:rsidRDefault="00F36F70" w:rsidP="008D6F4F">
      <w:pPr>
        <w:tabs>
          <w:tab w:val="left" w:pos="720"/>
          <w:tab w:val="right" w:pos="9900"/>
        </w:tabs>
        <w:spacing w:after="0" w:line="240" w:lineRule="auto"/>
        <w:ind w:left="1620"/>
      </w:pPr>
      <w:r w:rsidRPr="0026646A">
        <w:t>Name of day care: _____________________</w:t>
      </w:r>
      <w:r w:rsidR="00E34DBD" w:rsidRPr="0026646A">
        <w:t>[ALLOW 30 CHARACTERS]</w:t>
      </w:r>
    </w:p>
    <w:p w:rsidR="00F36F70" w:rsidRPr="0026646A" w:rsidRDefault="00F36F70" w:rsidP="008D6F4F">
      <w:pPr>
        <w:tabs>
          <w:tab w:val="left" w:pos="720"/>
          <w:tab w:val="left" w:pos="4320"/>
          <w:tab w:val="left" w:pos="5040"/>
          <w:tab w:val="left" w:pos="7200"/>
          <w:tab w:val="right" w:pos="9900"/>
        </w:tabs>
        <w:spacing w:after="0" w:line="240" w:lineRule="auto"/>
        <w:ind w:left="1620"/>
      </w:pPr>
      <w:r w:rsidRPr="0026646A">
        <w:t xml:space="preserve">City: </w:t>
      </w:r>
      <w:r w:rsidRPr="0026646A">
        <w:rPr>
          <w:u w:val="single"/>
        </w:rPr>
        <w:tab/>
      </w:r>
    </w:p>
    <w:p w:rsidR="00F36F70" w:rsidRPr="0026646A" w:rsidRDefault="00F36F70" w:rsidP="008D6F4F">
      <w:pPr>
        <w:keepNext/>
        <w:keepLines/>
        <w:tabs>
          <w:tab w:val="left" w:pos="-1980"/>
          <w:tab w:val="right" w:pos="2880"/>
        </w:tabs>
        <w:spacing w:after="0" w:line="240" w:lineRule="auto"/>
        <w:ind w:left="1620"/>
        <w:outlineLvl w:val="0"/>
        <w:rPr>
          <w:u w:val="single"/>
        </w:rPr>
      </w:pPr>
      <w:r w:rsidRPr="0026646A">
        <w:t>State:</w:t>
      </w:r>
      <w:r w:rsidRPr="0026646A">
        <w:rPr>
          <w:u w:val="single"/>
        </w:rPr>
        <w:tab/>
      </w:r>
    </w:p>
    <w:p w:rsidR="00391E44" w:rsidRPr="0026646A" w:rsidRDefault="00391E44" w:rsidP="008D6F4F">
      <w:pPr>
        <w:keepNext/>
        <w:keepLines/>
        <w:tabs>
          <w:tab w:val="left" w:pos="-1980"/>
          <w:tab w:val="right" w:pos="2880"/>
        </w:tabs>
        <w:spacing w:after="0" w:line="240" w:lineRule="auto"/>
        <w:ind w:left="1620"/>
        <w:outlineLvl w:val="0"/>
        <w:rPr>
          <w:u w:val="single"/>
        </w:rPr>
      </w:pPr>
    </w:p>
    <w:p w:rsidR="00A2451D" w:rsidRPr="0026646A" w:rsidRDefault="00A2451D" w:rsidP="00A2451D">
      <w:pPr>
        <w:spacing w:after="0" w:line="240" w:lineRule="auto"/>
      </w:pPr>
      <w:r w:rsidRPr="0026646A">
        <w:t>PROGRAMMER: EMPLOY A LOOK-UP TABLE OF STATES</w:t>
      </w:r>
    </w:p>
    <w:p w:rsidR="00391E44" w:rsidRPr="0026646A" w:rsidRDefault="00391E44" w:rsidP="00A2451D">
      <w:pPr>
        <w:spacing w:after="0" w:line="240" w:lineRule="auto"/>
      </w:pPr>
    </w:p>
    <w:p w:rsidR="003C3D27" w:rsidRPr="0026646A" w:rsidRDefault="00873860" w:rsidP="008D6F4F">
      <w:pPr>
        <w:keepNext/>
        <w:keepLines/>
        <w:tabs>
          <w:tab w:val="left" w:pos="-3150"/>
        </w:tabs>
        <w:spacing w:after="0" w:line="240" w:lineRule="auto"/>
        <w:ind w:left="1440" w:hanging="720"/>
        <w:outlineLvl w:val="0"/>
      </w:pPr>
      <w:r w:rsidRPr="0026646A">
        <w:t>B</w:t>
      </w:r>
      <w:r w:rsidR="00500254" w:rsidRPr="0026646A">
        <w:t>2</w:t>
      </w:r>
      <w:r w:rsidR="00DE1A59" w:rsidRPr="0026646A">
        <w:t>b</w:t>
      </w:r>
      <w:r w:rsidR="00F36F70" w:rsidRPr="0026646A">
        <w:t>.</w:t>
      </w:r>
      <w:r w:rsidR="00F36F70" w:rsidRPr="0026646A">
        <w:tab/>
        <w:t xml:space="preserve">[IF </w:t>
      </w:r>
      <w:r w:rsidRPr="0026646A">
        <w:t>B</w:t>
      </w:r>
      <w:r w:rsidR="00F36F70" w:rsidRPr="0026646A">
        <w:t>2</w:t>
      </w:r>
      <w:r w:rsidR="00DF049C" w:rsidRPr="0026646A">
        <w:t>a</w:t>
      </w:r>
      <w:r w:rsidR="00F36F70" w:rsidRPr="0026646A">
        <w:t xml:space="preserve">=YES] </w:t>
      </w:r>
      <w:r w:rsidR="00DE1A59" w:rsidRPr="0026646A">
        <w:t>Ho</w:t>
      </w:r>
      <w:r w:rsidR="007B6B3E" w:rsidRPr="0026646A">
        <w:t>w</w:t>
      </w:r>
      <w:r w:rsidR="00DE1A59" w:rsidRPr="0026646A">
        <w:t xml:space="preserve"> long did</w:t>
      </w:r>
      <w:r w:rsidR="00563D9C" w:rsidRPr="0026646A">
        <w:t xml:space="preserve"> [CHILD] </w:t>
      </w:r>
      <w:r w:rsidR="00DE1A59" w:rsidRPr="0026646A">
        <w:t xml:space="preserve">attend day care </w:t>
      </w:r>
      <w:r w:rsidR="00DF049C" w:rsidRPr="0026646A">
        <w:t>there</w:t>
      </w:r>
      <w:r w:rsidR="003C3D27" w:rsidRPr="0026646A">
        <w:t>?</w:t>
      </w:r>
    </w:p>
    <w:p w:rsidR="00DE1A59" w:rsidRPr="0026646A" w:rsidRDefault="00DE1A59" w:rsidP="008D6F4F">
      <w:pPr>
        <w:pStyle w:val="ListParagraph"/>
        <w:spacing w:after="0" w:line="240" w:lineRule="auto"/>
        <w:ind w:left="2160" w:hanging="720"/>
      </w:pPr>
      <w:r w:rsidRPr="0026646A">
        <w:t>___WEEKS</w:t>
      </w:r>
      <w:r w:rsidR="00E34DBD" w:rsidRPr="0026646A">
        <w:t xml:space="preserve"> [1-52]</w:t>
      </w:r>
    </w:p>
    <w:p w:rsidR="003C3D27" w:rsidRPr="0026646A" w:rsidRDefault="00DE1A59" w:rsidP="008D6F4F">
      <w:pPr>
        <w:keepNext/>
        <w:keepLines/>
        <w:tabs>
          <w:tab w:val="left" w:pos="-2610"/>
          <w:tab w:val="left" w:pos="1800"/>
        </w:tabs>
        <w:spacing w:after="0" w:line="240" w:lineRule="auto"/>
        <w:ind w:left="1800" w:hanging="360"/>
        <w:outlineLvl w:val="0"/>
      </w:pPr>
      <w:r w:rsidRPr="0026646A">
        <w:t>___MONTHS</w:t>
      </w:r>
      <w:r w:rsidR="00E34DBD" w:rsidRPr="0026646A">
        <w:t xml:space="preserve"> [1-12]</w:t>
      </w:r>
    </w:p>
    <w:p w:rsidR="00DE1A59" w:rsidRPr="0026646A" w:rsidRDefault="00DE1A59" w:rsidP="008D6F4F">
      <w:pPr>
        <w:keepNext/>
        <w:keepLines/>
        <w:tabs>
          <w:tab w:val="left" w:pos="-2610"/>
          <w:tab w:val="left" w:pos="1800"/>
        </w:tabs>
        <w:spacing w:after="0" w:line="240" w:lineRule="auto"/>
        <w:ind w:left="1800" w:hanging="360"/>
        <w:outlineLvl w:val="0"/>
      </w:pPr>
    </w:p>
    <w:p w:rsidR="007B6B3E" w:rsidRPr="0026646A" w:rsidRDefault="00873860" w:rsidP="008D6F4F">
      <w:pPr>
        <w:tabs>
          <w:tab w:val="left" w:pos="1440"/>
        </w:tabs>
        <w:spacing w:after="0" w:line="240" w:lineRule="auto"/>
        <w:ind w:left="1440" w:hanging="720"/>
      </w:pPr>
      <w:r w:rsidRPr="0026646A">
        <w:t>B</w:t>
      </w:r>
      <w:r w:rsidR="007B6B3E" w:rsidRPr="0026646A">
        <w:t>2</w:t>
      </w:r>
      <w:r w:rsidR="00DF049C" w:rsidRPr="0026646A">
        <w:t>c</w:t>
      </w:r>
      <w:r w:rsidR="007B6B3E" w:rsidRPr="0026646A">
        <w:t xml:space="preserve">. </w:t>
      </w:r>
      <w:r w:rsidR="007B6B3E" w:rsidRPr="0026646A">
        <w:tab/>
      </w:r>
      <w:r w:rsidR="00DF049C" w:rsidRPr="0026646A">
        <w:t xml:space="preserve">[IF </w:t>
      </w:r>
      <w:r w:rsidRPr="0026646A">
        <w:t>B</w:t>
      </w:r>
      <w:r w:rsidR="00DF049C" w:rsidRPr="0026646A">
        <w:t xml:space="preserve">2a=YES] </w:t>
      </w:r>
      <w:r w:rsidR="007B6B3E" w:rsidRPr="0026646A">
        <w:t>About how many days per week did</w:t>
      </w:r>
      <w:r w:rsidR="00563D9C" w:rsidRPr="0026646A">
        <w:t xml:space="preserve"> [CHILD] </w:t>
      </w:r>
      <w:r w:rsidR="007B6B3E" w:rsidRPr="0026646A">
        <w:t xml:space="preserve">spend </w:t>
      </w:r>
      <w:r w:rsidR="00DF049C" w:rsidRPr="0026646A">
        <w:t>there</w:t>
      </w:r>
      <w:r w:rsidR="007B6B3E" w:rsidRPr="0026646A">
        <w:t>?</w:t>
      </w:r>
    </w:p>
    <w:p w:rsidR="007B6B3E" w:rsidRPr="0026646A" w:rsidRDefault="007B6B3E" w:rsidP="008D6F4F">
      <w:pPr>
        <w:tabs>
          <w:tab w:val="left" w:pos="1080"/>
        </w:tabs>
        <w:spacing w:after="0" w:line="240" w:lineRule="auto"/>
        <w:ind w:left="1440"/>
      </w:pPr>
      <w:r w:rsidRPr="0026646A">
        <w:t>_______DAYS PER WEEK</w:t>
      </w:r>
      <w:r w:rsidR="00F5343D" w:rsidRPr="0026646A">
        <w:t xml:space="preserve"> [1 – 7 DAYS]</w:t>
      </w:r>
    </w:p>
    <w:p w:rsidR="007B6B3E" w:rsidRPr="0026646A" w:rsidRDefault="007B6B3E" w:rsidP="008D6F4F">
      <w:pPr>
        <w:keepNext/>
        <w:keepLines/>
        <w:tabs>
          <w:tab w:val="left" w:pos="-4680"/>
          <w:tab w:val="left" w:pos="-2610"/>
        </w:tabs>
        <w:spacing w:after="0" w:line="240" w:lineRule="auto"/>
        <w:ind w:left="1440" w:hanging="720"/>
        <w:outlineLvl w:val="0"/>
      </w:pPr>
    </w:p>
    <w:p w:rsidR="007B6B3E" w:rsidRPr="0026646A" w:rsidRDefault="00873860" w:rsidP="00391E44">
      <w:pPr>
        <w:tabs>
          <w:tab w:val="left" w:pos="1440"/>
        </w:tabs>
        <w:spacing w:after="0" w:line="240" w:lineRule="auto"/>
        <w:ind w:left="1440" w:hanging="720"/>
      </w:pPr>
      <w:r w:rsidRPr="0026646A">
        <w:t>B</w:t>
      </w:r>
      <w:r w:rsidR="007B6B3E" w:rsidRPr="0026646A">
        <w:t>2</w:t>
      </w:r>
      <w:r w:rsidR="00DF049C" w:rsidRPr="0026646A">
        <w:t>d</w:t>
      </w:r>
      <w:r w:rsidR="007B6B3E" w:rsidRPr="0026646A">
        <w:t>.</w:t>
      </w:r>
      <w:r w:rsidR="007B6B3E" w:rsidRPr="0026646A">
        <w:tab/>
      </w:r>
      <w:r w:rsidR="00DF049C" w:rsidRPr="0026646A">
        <w:t xml:space="preserve">[IF </w:t>
      </w:r>
      <w:r w:rsidRPr="0026646A">
        <w:t>B</w:t>
      </w:r>
      <w:r w:rsidR="00DF049C" w:rsidRPr="0026646A">
        <w:t xml:space="preserve">2a=YES] </w:t>
      </w:r>
      <w:r w:rsidR="007B6B3E" w:rsidRPr="0026646A">
        <w:t>About how many hours per day did</w:t>
      </w:r>
      <w:r w:rsidR="00563D9C" w:rsidRPr="0026646A">
        <w:t xml:space="preserve"> [CHILD] </w:t>
      </w:r>
      <w:r w:rsidR="007B6B3E" w:rsidRPr="0026646A">
        <w:t xml:space="preserve">spend </w:t>
      </w:r>
      <w:r w:rsidR="00DF049C" w:rsidRPr="0026646A">
        <w:t>there</w:t>
      </w:r>
      <w:r w:rsidR="007B6B3E" w:rsidRPr="0026646A">
        <w:t>?</w:t>
      </w:r>
    </w:p>
    <w:p w:rsidR="007B6B3E" w:rsidRPr="0026646A" w:rsidRDefault="007B6B3E" w:rsidP="008D6F4F">
      <w:pPr>
        <w:keepNext/>
        <w:keepLines/>
        <w:tabs>
          <w:tab w:val="left" w:pos="-4680"/>
          <w:tab w:val="left" w:pos="-2610"/>
        </w:tabs>
        <w:spacing w:after="0" w:line="240" w:lineRule="auto"/>
        <w:ind w:left="1440" w:hanging="720"/>
        <w:outlineLvl w:val="0"/>
      </w:pPr>
      <w:r w:rsidRPr="0026646A">
        <w:tab/>
        <w:t>_______HOURS PER DAY</w:t>
      </w:r>
      <w:r w:rsidR="00E34DBD" w:rsidRPr="0026646A">
        <w:t xml:space="preserve"> [ALLOW 1-10]</w:t>
      </w:r>
    </w:p>
    <w:p w:rsidR="007B6B3E" w:rsidRPr="0026646A" w:rsidRDefault="007B6B3E" w:rsidP="008D6F4F">
      <w:pPr>
        <w:keepNext/>
        <w:keepLines/>
        <w:tabs>
          <w:tab w:val="left" w:pos="-4680"/>
          <w:tab w:val="left" w:pos="-2610"/>
        </w:tabs>
        <w:spacing w:after="0" w:line="240" w:lineRule="auto"/>
        <w:ind w:left="1440" w:hanging="720"/>
        <w:outlineLvl w:val="0"/>
      </w:pPr>
    </w:p>
    <w:p w:rsidR="00DE1A59" w:rsidRPr="0026646A" w:rsidRDefault="00873860" w:rsidP="008D6F4F">
      <w:pPr>
        <w:keepNext/>
        <w:keepLines/>
        <w:tabs>
          <w:tab w:val="left" w:pos="-4680"/>
          <w:tab w:val="left" w:pos="-2610"/>
        </w:tabs>
        <w:spacing w:after="0" w:line="240" w:lineRule="auto"/>
        <w:ind w:left="1440" w:hanging="720"/>
        <w:outlineLvl w:val="0"/>
      </w:pPr>
      <w:r w:rsidRPr="0026646A">
        <w:t>B</w:t>
      </w:r>
      <w:r w:rsidR="00DF049C" w:rsidRPr="0026646A">
        <w:t>2e</w:t>
      </w:r>
      <w:r w:rsidR="00DE1A59" w:rsidRPr="0026646A">
        <w:t>.</w:t>
      </w:r>
      <w:r w:rsidR="00DE1A59" w:rsidRPr="0026646A">
        <w:tab/>
        <w:t xml:space="preserve">[IF </w:t>
      </w:r>
      <w:r w:rsidRPr="0026646A">
        <w:t>B</w:t>
      </w:r>
      <w:r w:rsidR="00DF049C" w:rsidRPr="0026646A">
        <w:t>2a</w:t>
      </w:r>
      <w:r w:rsidR="00DE1A59" w:rsidRPr="0026646A">
        <w:t>=YES] Did</w:t>
      </w:r>
      <w:r w:rsidR="00563D9C" w:rsidRPr="0026646A">
        <w:t xml:space="preserve"> [CHILD] </w:t>
      </w:r>
      <w:r w:rsidR="00DE1A59" w:rsidRPr="0026646A">
        <w:t>attend day</w:t>
      </w:r>
      <w:r w:rsidR="00DF049C" w:rsidRPr="0026646A">
        <w:t xml:space="preserve"> </w:t>
      </w:r>
      <w:r w:rsidR="00DE1A59" w:rsidRPr="0026646A">
        <w:t>care in another trailer while living at [the current home/</w:t>
      </w:r>
      <w:r w:rsidR="00DF049C" w:rsidRPr="0026646A">
        <w:t xml:space="preserve">FILL: </w:t>
      </w:r>
      <w:r w:rsidR="009B5697" w:rsidRPr="0026646A">
        <w:t>R7</w:t>
      </w:r>
      <w:r w:rsidR="00E34DBD" w:rsidRPr="0026646A">
        <w:t xml:space="preserve"> </w:t>
      </w:r>
      <w:r w:rsidR="00DE1A59" w:rsidRPr="0026646A">
        <w:t>DESCRIPTION]?</w:t>
      </w:r>
    </w:p>
    <w:p w:rsidR="00DE1A59" w:rsidRPr="0026646A" w:rsidRDefault="00DE1A59" w:rsidP="00641718">
      <w:pPr>
        <w:keepNext/>
        <w:keepLines/>
        <w:numPr>
          <w:ilvl w:val="0"/>
          <w:numId w:val="21"/>
        </w:numPr>
        <w:tabs>
          <w:tab w:val="left" w:pos="-4680"/>
          <w:tab w:val="left" w:pos="-2610"/>
        </w:tabs>
        <w:spacing w:after="0" w:line="240" w:lineRule="auto"/>
        <w:outlineLvl w:val="0"/>
      </w:pPr>
      <w:r w:rsidRPr="0026646A">
        <w:t>YES</w:t>
      </w:r>
    </w:p>
    <w:p w:rsidR="00DE1A59" w:rsidRPr="0026646A" w:rsidRDefault="00DE1A59" w:rsidP="00641718">
      <w:pPr>
        <w:keepNext/>
        <w:keepLines/>
        <w:numPr>
          <w:ilvl w:val="0"/>
          <w:numId w:val="21"/>
        </w:numPr>
        <w:tabs>
          <w:tab w:val="left" w:pos="-4680"/>
          <w:tab w:val="left" w:pos="-2610"/>
        </w:tabs>
        <w:spacing w:after="0" w:line="240" w:lineRule="auto"/>
        <w:outlineLvl w:val="0"/>
      </w:pPr>
      <w:r w:rsidRPr="0026646A">
        <w:t xml:space="preserve">NO </w:t>
      </w:r>
    </w:p>
    <w:p w:rsidR="003C3D27" w:rsidRPr="0026646A" w:rsidRDefault="003C3D27" w:rsidP="008D6F4F">
      <w:pPr>
        <w:keepNext/>
        <w:keepLines/>
        <w:tabs>
          <w:tab w:val="left" w:pos="720"/>
          <w:tab w:val="left" w:pos="1800"/>
        </w:tabs>
        <w:spacing w:after="0" w:line="240" w:lineRule="auto"/>
        <w:ind w:left="1980" w:hanging="540"/>
        <w:outlineLvl w:val="0"/>
      </w:pPr>
    </w:p>
    <w:p w:rsidR="00DE1A59" w:rsidRPr="0026646A" w:rsidRDefault="00DE1A59" w:rsidP="008D6F4F">
      <w:pPr>
        <w:keepNext/>
        <w:keepLines/>
        <w:tabs>
          <w:tab w:val="left" w:pos="720"/>
          <w:tab w:val="left" w:pos="1080"/>
          <w:tab w:val="right" w:pos="9900"/>
        </w:tabs>
        <w:spacing w:after="0" w:line="240" w:lineRule="auto"/>
        <w:ind w:left="720" w:hanging="720"/>
        <w:outlineLvl w:val="0"/>
      </w:pPr>
      <w:r w:rsidRPr="0026646A">
        <w:t xml:space="preserve">PROGRAMMER: IF </w:t>
      </w:r>
      <w:r w:rsidR="00E71B64" w:rsidRPr="0026646A">
        <w:t>B2e</w:t>
      </w:r>
      <w:r w:rsidRPr="0026646A">
        <w:t xml:space="preserve">=YES, ADMINISTER </w:t>
      </w:r>
      <w:r w:rsidR="00873860" w:rsidRPr="0026646A">
        <w:t>B</w:t>
      </w:r>
      <w:r w:rsidR="00753BB0" w:rsidRPr="0026646A">
        <w:t>2</w:t>
      </w:r>
      <w:r w:rsidRPr="0026646A">
        <w:t xml:space="preserve">_desc - </w:t>
      </w:r>
      <w:r w:rsidR="00873860" w:rsidRPr="0026646A">
        <w:t>B</w:t>
      </w:r>
      <w:r w:rsidR="00753BB0" w:rsidRPr="0026646A">
        <w:t>2</w:t>
      </w:r>
      <w:r w:rsidR="00D25AA1" w:rsidRPr="0026646A">
        <w:t>e</w:t>
      </w:r>
      <w:r w:rsidRPr="0026646A">
        <w:t xml:space="preserve"> again.</w:t>
      </w:r>
      <w:r w:rsidR="00E34DBD" w:rsidRPr="0026646A">
        <w:t xml:space="preserve"> </w:t>
      </w:r>
      <w:r w:rsidR="008B0AD4" w:rsidRPr="0026646A">
        <w:t>LOOP UP TO 10 TIMES</w:t>
      </w:r>
      <w:r w:rsidR="00E34DBD" w:rsidRPr="0026646A">
        <w:t>.</w:t>
      </w:r>
    </w:p>
    <w:p w:rsidR="00DE1A59" w:rsidRPr="0026646A" w:rsidRDefault="00DE1A59" w:rsidP="008D6F4F">
      <w:pPr>
        <w:keepNext/>
        <w:keepLines/>
        <w:tabs>
          <w:tab w:val="left" w:pos="720"/>
          <w:tab w:val="left" w:pos="1080"/>
          <w:tab w:val="right" w:pos="9900"/>
        </w:tabs>
        <w:spacing w:after="0" w:line="240" w:lineRule="auto"/>
        <w:ind w:left="720" w:hanging="720"/>
        <w:outlineLvl w:val="0"/>
      </w:pPr>
    </w:p>
    <w:p w:rsidR="003C3D27" w:rsidRPr="0026646A" w:rsidRDefault="00873860" w:rsidP="0050188E">
      <w:pPr>
        <w:keepNext/>
        <w:keepLines/>
        <w:tabs>
          <w:tab w:val="left" w:pos="720"/>
          <w:tab w:val="left" w:pos="1080"/>
          <w:tab w:val="right" w:pos="9900"/>
        </w:tabs>
        <w:spacing w:after="0" w:line="240" w:lineRule="auto"/>
        <w:ind w:left="720" w:hanging="720"/>
        <w:outlineLvl w:val="0"/>
      </w:pPr>
      <w:r w:rsidRPr="0026646A">
        <w:t>B</w:t>
      </w:r>
      <w:r w:rsidR="00500254" w:rsidRPr="0026646A">
        <w:t>3</w:t>
      </w:r>
      <w:r w:rsidR="003C3D27" w:rsidRPr="0026646A">
        <w:t>.</w:t>
      </w:r>
      <w:r w:rsidR="003C3D27" w:rsidRPr="0026646A">
        <w:tab/>
        <w:t xml:space="preserve">While living at </w:t>
      </w:r>
      <w:r w:rsidR="00D05EB3" w:rsidRPr="0026646A">
        <w:t>[the current home</w:t>
      </w:r>
      <w:r w:rsidR="007B6B3E" w:rsidRPr="0026646A">
        <w:t xml:space="preserve"> has</w:t>
      </w:r>
      <w:r w:rsidR="00563D9C" w:rsidRPr="0026646A">
        <w:t xml:space="preserve"> [CHILD] </w:t>
      </w:r>
      <w:r w:rsidR="007B6B3E" w:rsidRPr="0026646A">
        <w:t>stayed at</w:t>
      </w:r>
      <w:r w:rsidR="00D05EB3" w:rsidRPr="0026646A">
        <w:t>/the home</w:t>
      </w:r>
      <w:r w:rsidR="007B6B3E" w:rsidRPr="0026646A">
        <w:t xml:space="preserve">, FILL: </w:t>
      </w:r>
      <w:r w:rsidR="009B5697" w:rsidRPr="0026646A">
        <w:t>R7</w:t>
      </w:r>
      <w:r w:rsidR="00E34DBD" w:rsidRPr="0026646A">
        <w:t xml:space="preserve"> DESCRIPTION</w:t>
      </w:r>
      <w:r w:rsidR="007B6B3E" w:rsidRPr="0026646A">
        <w:t xml:space="preserve"> OF HOUSE</w:t>
      </w:r>
      <w:r w:rsidR="003C3D27" w:rsidRPr="0026646A">
        <w:t xml:space="preserve"> did</w:t>
      </w:r>
      <w:r w:rsidR="00563D9C" w:rsidRPr="0026646A">
        <w:t xml:space="preserve"> [CHILD] </w:t>
      </w:r>
      <w:r w:rsidR="003C3D27" w:rsidRPr="0026646A">
        <w:t>stay at</w:t>
      </w:r>
      <w:r w:rsidR="007B6B3E" w:rsidRPr="0026646A">
        <w:t>]</w:t>
      </w:r>
      <w:r w:rsidR="003C3D27" w:rsidRPr="0026646A">
        <w:t xml:space="preserve"> </w:t>
      </w:r>
      <w:r w:rsidR="007B6B3E" w:rsidRPr="0026646A">
        <w:t>any</w:t>
      </w:r>
      <w:r w:rsidR="00500254" w:rsidRPr="0026646A">
        <w:t xml:space="preserve"> </w:t>
      </w:r>
      <w:r w:rsidR="003C3D27" w:rsidRPr="0026646A">
        <w:t>caregiver’s home</w:t>
      </w:r>
      <w:r w:rsidR="00500254" w:rsidRPr="0026646A">
        <w:t>s</w:t>
      </w:r>
      <w:r w:rsidR="003C3D27" w:rsidRPr="0026646A">
        <w:t>?</w:t>
      </w:r>
    </w:p>
    <w:p w:rsidR="003C3D27" w:rsidRPr="0026646A" w:rsidRDefault="003C3D27" w:rsidP="00641718">
      <w:pPr>
        <w:keepNext/>
        <w:keepLines/>
        <w:numPr>
          <w:ilvl w:val="0"/>
          <w:numId w:val="17"/>
        </w:numPr>
        <w:tabs>
          <w:tab w:val="left" w:pos="720"/>
          <w:tab w:val="left" w:pos="1080"/>
          <w:tab w:val="right" w:pos="9900"/>
        </w:tabs>
        <w:spacing w:after="0" w:line="240" w:lineRule="auto"/>
        <w:outlineLvl w:val="0"/>
      </w:pPr>
      <w:r w:rsidRPr="0026646A">
        <w:t>YES</w:t>
      </w:r>
    </w:p>
    <w:p w:rsidR="003C3D27" w:rsidRPr="0026646A" w:rsidRDefault="003C3D27" w:rsidP="00641718">
      <w:pPr>
        <w:keepNext/>
        <w:keepLines/>
        <w:numPr>
          <w:ilvl w:val="0"/>
          <w:numId w:val="17"/>
        </w:numPr>
        <w:tabs>
          <w:tab w:val="left" w:pos="720"/>
          <w:tab w:val="left" w:pos="1080"/>
          <w:tab w:val="right" w:pos="9900"/>
        </w:tabs>
        <w:spacing w:after="0" w:line="240" w:lineRule="auto"/>
        <w:outlineLvl w:val="0"/>
      </w:pPr>
      <w:r w:rsidRPr="0026646A">
        <w:t>NO</w:t>
      </w:r>
    </w:p>
    <w:p w:rsidR="003C3D27" w:rsidRPr="0026646A" w:rsidRDefault="003C3D27" w:rsidP="009F3E37">
      <w:pPr>
        <w:keepNext/>
        <w:keepLines/>
        <w:tabs>
          <w:tab w:val="left" w:pos="720"/>
          <w:tab w:val="left" w:pos="1080"/>
          <w:tab w:val="right" w:pos="9900"/>
        </w:tabs>
        <w:spacing w:after="0" w:line="240" w:lineRule="auto"/>
        <w:ind w:left="1080"/>
        <w:outlineLvl w:val="0"/>
      </w:pPr>
    </w:p>
    <w:p w:rsidR="007B6B3E" w:rsidRPr="0026646A" w:rsidRDefault="00873860" w:rsidP="0050188E">
      <w:pPr>
        <w:pStyle w:val="ListParagraph"/>
        <w:spacing w:after="0" w:line="240" w:lineRule="auto"/>
        <w:ind w:left="1440" w:hanging="720"/>
        <w:contextualSpacing/>
      </w:pPr>
      <w:r w:rsidRPr="0026646A">
        <w:t>B</w:t>
      </w:r>
      <w:r w:rsidR="00500254" w:rsidRPr="0026646A">
        <w:t>3a</w:t>
      </w:r>
      <w:r w:rsidR="003C3D27" w:rsidRPr="0026646A">
        <w:t>.</w:t>
      </w:r>
      <w:r w:rsidR="003C3D27" w:rsidRPr="0026646A">
        <w:tab/>
      </w:r>
      <w:r w:rsidR="00F36F70" w:rsidRPr="0026646A">
        <w:t xml:space="preserve">[IF </w:t>
      </w:r>
      <w:r w:rsidRPr="0026646A">
        <w:t>B</w:t>
      </w:r>
      <w:r w:rsidR="00F36F70" w:rsidRPr="0026646A">
        <w:t xml:space="preserve">3=YES] </w:t>
      </w:r>
      <w:r w:rsidR="007B6B3E" w:rsidRPr="0026646A">
        <w:t>While living at [the current home, did</w:t>
      </w:r>
      <w:r w:rsidR="00563D9C" w:rsidRPr="0026646A">
        <w:t xml:space="preserve"> [CHILD] </w:t>
      </w:r>
      <w:r w:rsidR="007B6B3E" w:rsidRPr="0026646A">
        <w:t xml:space="preserve">ever stay/the home, FILL: </w:t>
      </w:r>
      <w:r w:rsidR="009B5697" w:rsidRPr="0026646A">
        <w:t>R7</w:t>
      </w:r>
      <w:r w:rsidR="00E34DBD" w:rsidRPr="0026646A">
        <w:t xml:space="preserve"> DESCRIPTION</w:t>
      </w:r>
      <w:r w:rsidR="007B6B3E" w:rsidRPr="0026646A">
        <w:t xml:space="preserve"> OF HOUSE did</w:t>
      </w:r>
      <w:r w:rsidR="00563D9C" w:rsidRPr="0026646A">
        <w:t xml:space="preserve"> [CHILD] </w:t>
      </w:r>
      <w:r w:rsidR="007B6B3E" w:rsidRPr="0026646A">
        <w:t>ever stay] at a caregiver</w:t>
      </w:r>
      <w:r w:rsidR="00DF049C" w:rsidRPr="0026646A">
        <w:t>’s</w:t>
      </w:r>
      <w:r w:rsidR="007B6B3E" w:rsidRPr="0026646A">
        <w:t xml:space="preserve"> home that was a trailer?</w:t>
      </w:r>
      <w:r w:rsidR="00D25AA1" w:rsidRPr="0026646A">
        <w:t xml:space="preserve"> If there was more than one such caregiver, we will record each one separately.</w:t>
      </w:r>
    </w:p>
    <w:p w:rsidR="007B6B3E" w:rsidRPr="0026646A" w:rsidRDefault="007B6B3E" w:rsidP="00641718">
      <w:pPr>
        <w:pStyle w:val="ListParagraph"/>
        <w:numPr>
          <w:ilvl w:val="0"/>
          <w:numId w:val="22"/>
        </w:numPr>
        <w:spacing w:after="0" w:line="240" w:lineRule="auto"/>
        <w:ind w:left="1800" w:hanging="360"/>
        <w:contextualSpacing/>
      </w:pPr>
      <w:r w:rsidRPr="0026646A">
        <w:t>YES</w:t>
      </w:r>
    </w:p>
    <w:p w:rsidR="003C3D27" w:rsidRPr="0026646A" w:rsidRDefault="007B6B3E" w:rsidP="00641718">
      <w:pPr>
        <w:pStyle w:val="ListParagraph"/>
        <w:numPr>
          <w:ilvl w:val="0"/>
          <w:numId w:val="22"/>
        </w:numPr>
        <w:spacing w:after="0" w:line="240" w:lineRule="auto"/>
        <w:ind w:left="1800" w:hanging="360"/>
        <w:contextualSpacing/>
      </w:pPr>
      <w:r w:rsidRPr="0026646A">
        <w:t>NO</w:t>
      </w:r>
    </w:p>
    <w:p w:rsidR="007B6B3E" w:rsidRPr="0026646A" w:rsidRDefault="00873860" w:rsidP="009F3E37">
      <w:pPr>
        <w:keepNext/>
        <w:keepLines/>
        <w:tabs>
          <w:tab w:val="left" w:pos="-3150"/>
        </w:tabs>
        <w:spacing w:after="0" w:line="240" w:lineRule="auto"/>
        <w:ind w:left="1440" w:hanging="720"/>
        <w:outlineLvl w:val="0"/>
      </w:pPr>
      <w:r w:rsidRPr="0026646A">
        <w:t>B</w:t>
      </w:r>
      <w:r w:rsidR="00500254" w:rsidRPr="0026646A">
        <w:t>3b.</w:t>
      </w:r>
      <w:r w:rsidR="00500254" w:rsidRPr="0026646A">
        <w:tab/>
        <w:t xml:space="preserve">[IF </w:t>
      </w:r>
      <w:r w:rsidRPr="0026646A">
        <w:t>B</w:t>
      </w:r>
      <w:r w:rsidR="00500254" w:rsidRPr="0026646A">
        <w:t>3</w:t>
      </w:r>
      <w:r w:rsidR="00DF049C" w:rsidRPr="0026646A">
        <w:t>a</w:t>
      </w:r>
      <w:r w:rsidR="00500254" w:rsidRPr="0026646A">
        <w:t xml:space="preserve">=YES] </w:t>
      </w:r>
      <w:r w:rsidR="00DF049C" w:rsidRPr="0026646A">
        <w:t>How</w:t>
      </w:r>
      <w:r w:rsidR="007B6B3E" w:rsidRPr="0026646A">
        <w:t xml:space="preserve"> long did</w:t>
      </w:r>
      <w:r w:rsidR="00563D9C" w:rsidRPr="0026646A">
        <w:t xml:space="preserve"> [CHILD] </w:t>
      </w:r>
      <w:r w:rsidR="007B6B3E" w:rsidRPr="0026646A">
        <w:t xml:space="preserve">attend day care </w:t>
      </w:r>
      <w:r w:rsidR="00DF049C" w:rsidRPr="0026646A">
        <w:t>at a caregiver’s home that was a trailer</w:t>
      </w:r>
      <w:r w:rsidR="007B6B3E" w:rsidRPr="0026646A">
        <w:t>?</w:t>
      </w:r>
      <w:r w:rsidR="00D25AA1" w:rsidRPr="0026646A">
        <w:t xml:space="preserve"> </w:t>
      </w:r>
    </w:p>
    <w:p w:rsidR="007B6B3E" w:rsidRPr="0026646A" w:rsidRDefault="007B6B3E" w:rsidP="009F3E37">
      <w:pPr>
        <w:pStyle w:val="ListParagraph"/>
        <w:spacing w:after="0" w:line="240" w:lineRule="auto"/>
        <w:ind w:left="2160" w:hanging="720"/>
      </w:pPr>
      <w:r w:rsidRPr="0026646A">
        <w:t>___WEEKS</w:t>
      </w:r>
      <w:r w:rsidR="00217EEF" w:rsidRPr="0026646A">
        <w:t xml:space="preserve"> [ALLOW 1-52]</w:t>
      </w:r>
    </w:p>
    <w:p w:rsidR="007B6B3E" w:rsidRPr="0026646A" w:rsidRDefault="007B6B3E" w:rsidP="009F3E37">
      <w:pPr>
        <w:keepNext/>
        <w:keepLines/>
        <w:tabs>
          <w:tab w:val="left" w:pos="-2610"/>
          <w:tab w:val="left" w:pos="1800"/>
        </w:tabs>
        <w:spacing w:after="0" w:line="240" w:lineRule="auto"/>
        <w:ind w:left="1800" w:hanging="360"/>
        <w:outlineLvl w:val="0"/>
      </w:pPr>
      <w:r w:rsidRPr="0026646A">
        <w:t>___MONTHS</w:t>
      </w:r>
      <w:r w:rsidR="00217EEF" w:rsidRPr="0026646A">
        <w:t xml:space="preserve"> [ALLOW 1-12]</w:t>
      </w:r>
    </w:p>
    <w:p w:rsidR="00500254" w:rsidRPr="0026646A" w:rsidRDefault="00500254" w:rsidP="009F3E37">
      <w:pPr>
        <w:keepNext/>
        <w:keepLines/>
        <w:tabs>
          <w:tab w:val="left" w:pos="720"/>
          <w:tab w:val="left" w:pos="1800"/>
        </w:tabs>
        <w:spacing w:after="0" w:line="240" w:lineRule="auto"/>
        <w:ind w:left="1980" w:hanging="540"/>
        <w:outlineLvl w:val="0"/>
      </w:pPr>
    </w:p>
    <w:p w:rsidR="00DF049C" w:rsidRPr="0026646A" w:rsidRDefault="00873860" w:rsidP="009F3E37">
      <w:pPr>
        <w:tabs>
          <w:tab w:val="left" w:pos="1440"/>
        </w:tabs>
        <w:spacing w:after="0" w:line="240" w:lineRule="auto"/>
        <w:ind w:left="1440" w:hanging="720"/>
      </w:pPr>
      <w:r w:rsidRPr="0026646A">
        <w:t>B</w:t>
      </w:r>
      <w:r w:rsidR="00DF049C" w:rsidRPr="0026646A">
        <w:t>3c.</w:t>
      </w:r>
      <w:r w:rsidR="00DF049C" w:rsidRPr="0026646A">
        <w:tab/>
        <w:t xml:space="preserve">[IF </w:t>
      </w:r>
      <w:r w:rsidRPr="0026646A">
        <w:t>B</w:t>
      </w:r>
      <w:r w:rsidR="00E71B64" w:rsidRPr="0026646A">
        <w:t>3</w:t>
      </w:r>
      <w:r w:rsidR="00DF049C" w:rsidRPr="0026646A">
        <w:t>a=YES] About how many days per week did</w:t>
      </w:r>
      <w:r w:rsidR="00563D9C" w:rsidRPr="0026646A">
        <w:t xml:space="preserve"> [CHILD] </w:t>
      </w:r>
      <w:r w:rsidR="00DF049C" w:rsidRPr="0026646A">
        <w:t>spend there?</w:t>
      </w:r>
    </w:p>
    <w:p w:rsidR="00DF049C" w:rsidRPr="0026646A" w:rsidRDefault="00DF049C" w:rsidP="009F3E37">
      <w:pPr>
        <w:tabs>
          <w:tab w:val="left" w:pos="1080"/>
        </w:tabs>
        <w:spacing w:after="0" w:line="240" w:lineRule="auto"/>
        <w:ind w:left="1440"/>
      </w:pPr>
      <w:r w:rsidRPr="0026646A">
        <w:t>_______DAYS PER WEEK</w:t>
      </w:r>
      <w:r w:rsidR="00F5343D" w:rsidRPr="0026646A">
        <w:t xml:space="preserve"> [1 – 7 DAYS]</w:t>
      </w:r>
    </w:p>
    <w:p w:rsidR="00DF049C" w:rsidRPr="0026646A" w:rsidRDefault="00DF049C" w:rsidP="009F3E37">
      <w:pPr>
        <w:keepNext/>
        <w:keepLines/>
        <w:tabs>
          <w:tab w:val="left" w:pos="-4680"/>
          <w:tab w:val="left" w:pos="-2610"/>
        </w:tabs>
        <w:spacing w:after="0" w:line="240" w:lineRule="auto"/>
        <w:ind w:left="1440" w:hanging="720"/>
        <w:outlineLvl w:val="0"/>
      </w:pPr>
    </w:p>
    <w:p w:rsidR="00DF049C" w:rsidRPr="0026646A" w:rsidRDefault="00873860" w:rsidP="009F3E37">
      <w:pPr>
        <w:tabs>
          <w:tab w:val="left" w:pos="1440"/>
        </w:tabs>
        <w:spacing w:after="0" w:line="240" w:lineRule="auto"/>
        <w:ind w:left="1440" w:hanging="720"/>
      </w:pPr>
      <w:r w:rsidRPr="0026646A">
        <w:t>B</w:t>
      </w:r>
      <w:r w:rsidR="00DF049C" w:rsidRPr="0026646A">
        <w:t>3d.</w:t>
      </w:r>
      <w:r w:rsidR="00DF049C" w:rsidRPr="0026646A">
        <w:tab/>
        <w:t xml:space="preserve">[IF </w:t>
      </w:r>
      <w:r w:rsidRPr="0026646A">
        <w:t>B</w:t>
      </w:r>
      <w:r w:rsidR="00DF049C" w:rsidRPr="0026646A">
        <w:t>3a=YES] About how many hours per day did</w:t>
      </w:r>
      <w:r w:rsidR="00563D9C" w:rsidRPr="0026646A">
        <w:t xml:space="preserve"> [CHILD] </w:t>
      </w:r>
      <w:r w:rsidR="00DF049C" w:rsidRPr="0026646A">
        <w:t>spend there?</w:t>
      </w:r>
    </w:p>
    <w:p w:rsidR="00DF049C" w:rsidRPr="0026646A" w:rsidRDefault="00DF049C" w:rsidP="009F3E37">
      <w:pPr>
        <w:keepNext/>
        <w:keepLines/>
        <w:tabs>
          <w:tab w:val="left" w:pos="-3060"/>
          <w:tab w:val="left" w:pos="1440"/>
          <w:tab w:val="right" w:pos="9900"/>
        </w:tabs>
        <w:spacing w:after="0" w:line="240" w:lineRule="auto"/>
        <w:ind w:left="1440" w:hanging="1440"/>
        <w:outlineLvl w:val="0"/>
      </w:pPr>
      <w:r w:rsidRPr="0026646A">
        <w:tab/>
        <w:t>_______HOURS PER DAY</w:t>
      </w:r>
    </w:p>
    <w:p w:rsidR="00753BB0" w:rsidRPr="0026646A" w:rsidRDefault="00753BB0" w:rsidP="009F3E37">
      <w:pPr>
        <w:keepNext/>
        <w:keepLines/>
        <w:tabs>
          <w:tab w:val="left" w:pos="-3060"/>
          <w:tab w:val="left" w:pos="1440"/>
          <w:tab w:val="right" w:pos="9900"/>
        </w:tabs>
        <w:spacing w:after="0" w:line="240" w:lineRule="auto"/>
        <w:ind w:left="1440" w:hanging="1440"/>
        <w:outlineLvl w:val="0"/>
      </w:pPr>
    </w:p>
    <w:p w:rsidR="00753BB0" w:rsidRPr="0026646A" w:rsidRDefault="00873860" w:rsidP="009F3E37">
      <w:pPr>
        <w:keepNext/>
        <w:keepLines/>
        <w:tabs>
          <w:tab w:val="left" w:pos="-4680"/>
          <w:tab w:val="left" w:pos="-2610"/>
        </w:tabs>
        <w:spacing w:after="0" w:line="240" w:lineRule="auto"/>
        <w:ind w:left="1440" w:hanging="720"/>
        <w:outlineLvl w:val="0"/>
      </w:pPr>
      <w:r w:rsidRPr="0026646A">
        <w:t>B</w:t>
      </w:r>
      <w:r w:rsidR="00D25AA1" w:rsidRPr="0026646A">
        <w:t>3</w:t>
      </w:r>
      <w:r w:rsidR="00753BB0" w:rsidRPr="0026646A">
        <w:t>e</w:t>
      </w:r>
      <w:r w:rsidR="00391E44" w:rsidRPr="0026646A">
        <w:t>.</w:t>
      </w:r>
      <w:r w:rsidR="00753BB0" w:rsidRPr="0026646A">
        <w:tab/>
        <w:t xml:space="preserve">[IF </w:t>
      </w:r>
      <w:r w:rsidR="00DB0721" w:rsidRPr="0026646A">
        <w:t>B</w:t>
      </w:r>
      <w:r w:rsidR="00D25AA1" w:rsidRPr="0026646A">
        <w:t>3</w:t>
      </w:r>
      <w:r w:rsidR="00753BB0" w:rsidRPr="0026646A">
        <w:t>a=YES] Did</w:t>
      </w:r>
      <w:r w:rsidR="00563D9C" w:rsidRPr="0026646A">
        <w:t xml:space="preserve"> [CHILD] </w:t>
      </w:r>
      <w:r w:rsidR="00D25AA1" w:rsidRPr="0026646A">
        <w:t>stay with a caregiver</w:t>
      </w:r>
      <w:r w:rsidR="00753BB0" w:rsidRPr="0026646A">
        <w:t xml:space="preserve"> in another trailer while living at [the current home/FILL: </w:t>
      </w:r>
      <w:r w:rsidR="009B5697" w:rsidRPr="0026646A">
        <w:t>R7</w:t>
      </w:r>
      <w:r w:rsidR="00E34DBD" w:rsidRPr="0026646A">
        <w:t xml:space="preserve"> DESCRIPTION</w:t>
      </w:r>
      <w:r w:rsidR="00753BB0" w:rsidRPr="0026646A">
        <w:t>]?</w:t>
      </w:r>
    </w:p>
    <w:p w:rsidR="00D25AA1" w:rsidRPr="0026646A" w:rsidRDefault="00753BB0" w:rsidP="00641718">
      <w:pPr>
        <w:keepNext/>
        <w:keepLines/>
        <w:numPr>
          <w:ilvl w:val="0"/>
          <w:numId w:val="23"/>
        </w:numPr>
        <w:tabs>
          <w:tab w:val="left" w:pos="-4680"/>
          <w:tab w:val="left" w:pos="-2610"/>
        </w:tabs>
        <w:spacing w:after="0" w:line="240" w:lineRule="auto"/>
        <w:outlineLvl w:val="0"/>
      </w:pPr>
      <w:r w:rsidRPr="0026646A">
        <w:t>YES</w:t>
      </w:r>
    </w:p>
    <w:p w:rsidR="00753BB0" w:rsidRPr="0026646A" w:rsidRDefault="009F3E37" w:rsidP="00641718">
      <w:pPr>
        <w:keepNext/>
        <w:keepLines/>
        <w:numPr>
          <w:ilvl w:val="0"/>
          <w:numId w:val="23"/>
        </w:numPr>
        <w:tabs>
          <w:tab w:val="left" w:pos="-4680"/>
          <w:tab w:val="left" w:pos="-2610"/>
        </w:tabs>
        <w:spacing w:after="0" w:line="240" w:lineRule="auto"/>
        <w:outlineLvl w:val="0"/>
      </w:pPr>
      <w:r w:rsidRPr="0026646A">
        <w:t>NO</w:t>
      </w:r>
    </w:p>
    <w:p w:rsidR="002D33FF" w:rsidRPr="0026646A" w:rsidRDefault="002D33FF" w:rsidP="009F3E37">
      <w:pPr>
        <w:keepNext/>
        <w:keepLines/>
        <w:tabs>
          <w:tab w:val="left" w:pos="-4680"/>
          <w:tab w:val="left" w:pos="-2610"/>
        </w:tabs>
        <w:spacing w:after="0" w:line="240" w:lineRule="auto"/>
        <w:outlineLvl w:val="0"/>
      </w:pPr>
    </w:p>
    <w:p w:rsidR="002D33FF" w:rsidRPr="0026646A" w:rsidRDefault="002D33FF" w:rsidP="009F3E37">
      <w:pPr>
        <w:keepNext/>
        <w:keepLines/>
        <w:tabs>
          <w:tab w:val="left" w:pos="720"/>
          <w:tab w:val="left" w:pos="1080"/>
          <w:tab w:val="right" w:pos="9900"/>
        </w:tabs>
        <w:spacing w:after="0" w:line="240" w:lineRule="auto"/>
        <w:ind w:left="720" w:hanging="720"/>
        <w:outlineLvl w:val="0"/>
      </w:pPr>
      <w:r w:rsidRPr="0026646A">
        <w:t>PROGRAMMER: IF B3e=YES, ADMINISTER B3b - B3e again. LOOP UP TO 10 TIMES.</w:t>
      </w:r>
    </w:p>
    <w:p w:rsidR="00DF049C" w:rsidRPr="0026646A" w:rsidRDefault="00DF049C" w:rsidP="009F3E37">
      <w:pPr>
        <w:keepNext/>
        <w:keepLines/>
        <w:tabs>
          <w:tab w:val="left" w:pos="720"/>
          <w:tab w:val="left" w:pos="1080"/>
          <w:tab w:val="right" w:pos="9900"/>
        </w:tabs>
        <w:spacing w:after="0" w:line="240" w:lineRule="auto"/>
        <w:ind w:left="720" w:hanging="720"/>
        <w:outlineLvl w:val="0"/>
      </w:pPr>
    </w:p>
    <w:p w:rsidR="002D33FF" w:rsidRPr="0026646A" w:rsidRDefault="002D33FF" w:rsidP="0050188E">
      <w:pPr>
        <w:spacing w:after="0" w:line="240" w:lineRule="auto"/>
        <w:ind w:left="720" w:hanging="720"/>
      </w:pPr>
      <w:r w:rsidRPr="0026646A">
        <w:t>B4.</w:t>
      </w:r>
      <w:r w:rsidRPr="0026646A">
        <w:tab/>
        <w:t>While living at [the current home, has [CHILD]</w:t>
      </w:r>
      <w:r w:rsidR="000D5DF9" w:rsidRPr="0026646A">
        <w:t xml:space="preserve"> lived</w:t>
      </w:r>
      <w:r w:rsidRPr="0026646A">
        <w:t>/the home, FILL: R1 DESCRIPTION OF HOUSE did [CHILD] ever live</w:t>
      </w:r>
      <w:r w:rsidR="000D5DF9" w:rsidRPr="0026646A">
        <w:t>]</w:t>
      </w:r>
      <w:r w:rsidRPr="0026646A">
        <w:t xml:space="preserve"> at another home for </w:t>
      </w:r>
      <w:r w:rsidR="0050188E">
        <w:t>one</w:t>
      </w:r>
      <w:r w:rsidRPr="0026646A">
        <w:t xml:space="preserve"> day a week or more?  For instance, at the home of a grandparent or divorced parent?</w:t>
      </w:r>
    </w:p>
    <w:p w:rsidR="002D33FF" w:rsidRPr="0026646A" w:rsidRDefault="009F3E37" w:rsidP="009F3E37">
      <w:pPr>
        <w:pStyle w:val="ListParagraph"/>
        <w:tabs>
          <w:tab w:val="left" w:pos="1080"/>
        </w:tabs>
        <w:spacing w:after="0" w:line="240" w:lineRule="auto"/>
      </w:pPr>
      <w:r w:rsidRPr="0026646A">
        <w:t>1</w:t>
      </w:r>
      <w:r w:rsidRPr="0026646A">
        <w:tab/>
      </w:r>
      <w:r w:rsidR="002D33FF" w:rsidRPr="0026646A">
        <w:t>YES</w:t>
      </w:r>
    </w:p>
    <w:p w:rsidR="002D33FF" w:rsidRPr="0026646A" w:rsidRDefault="009F3E37" w:rsidP="009F3E37">
      <w:pPr>
        <w:pStyle w:val="ListParagraph"/>
        <w:tabs>
          <w:tab w:val="left" w:pos="1080"/>
        </w:tabs>
        <w:spacing w:after="0" w:line="240" w:lineRule="auto"/>
      </w:pPr>
      <w:r w:rsidRPr="0026646A">
        <w:t>2</w:t>
      </w:r>
      <w:r w:rsidRPr="0026646A">
        <w:tab/>
      </w:r>
      <w:r w:rsidR="002D33FF" w:rsidRPr="0026646A">
        <w:t>NO</w:t>
      </w:r>
    </w:p>
    <w:p w:rsidR="002D33FF" w:rsidRPr="0026646A" w:rsidRDefault="002D33FF" w:rsidP="009F3E37">
      <w:pPr>
        <w:spacing w:after="0" w:line="240" w:lineRule="auto"/>
      </w:pPr>
    </w:p>
    <w:p w:rsidR="002D33FF" w:rsidRPr="0026646A" w:rsidRDefault="00391E44" w:rsidP="009F3E37">
      <w:pPr>
        <w:spacing w:after="0" w:line="240" w:lineRule="auto"/>
        <w:ind w:left="720"/>
      </w:pPr>
      <w:r w:rsidRPr="0026646A">
        <w:t>B4a.</w:t>
      </w:r>
      <w:r w:rsidRPr="0026646A">
        <w:tab/>
      </w:r>
      <w:r w:rsidR="002D33FF" w:rsidRPr="0026646A">
        <w:t>[IF B4=YES] About how many days per week [does/did] [CHILD] spend there?</w:t>
      </w:r>
    </w:p>
    <w:p w:rsidR="002D33FF" w:rsidRPr="0026646A" w:rsidRDefault="002D33FF" w:rsidP="009F3E37">
      <w:pPr>
        <w:spacing w:after="0" w:line="240" w:lineRule="auto"/>
        <w:ind w:left="720" w:firstLine="720"/>
      </w:pPr>
      <w:r w:rsidRPr="0026646A">
        <w:t>______ DAYS PER WEEK</w:t>
      </w:r>
      <w:r w:rsidR="008E0484" w:rsidRPr="0026646A">
        <w:t xml:space="preserve"> [ALLOW 1-6]</w:t>
      </w:r>
    </w:p>
    <w:p w:rsidR="002D33FF" w:rsidRPr="0026646A" w:rsidRDefault="002D33FF" w:rsidP="009F3E37">
      <w:pPr>
        <w:spacing w:after="0" w:line="240" w:lineRule="auto"/>
      </w:pPr>
    </w:p>
    <w:p w:rsidR="002D33FF" w:rsidRPr="0026646A" w:rsidRDefault="00391E44" w:rsidP="009F3E37">
      <w:pPr>
        <w:tabs>
          <w:tab w:val="left" w:pos="1440"/>
          <w:tab w:val="left" w:pos="1800"/>
        </w:tabs>
        <w:spacing w:after="0" w:line="240" w:lineRule="auto"/>
        <w:ind w:firstLine="720"/>
      </w:pPr>
      <w:r w:rsidRPr="0026646A">
        <w:t>B4b.</w:t>
      </w:r>
      <w:r w:rsidRPr="0026646A">
        <w:tab/>
      </w:r>
      <w:r w:rsidR="002D33FF" w:rsidRPr="0026646A">
        <w:t xml:space="preserve">[IF B4=YES] Is that home </w:t>
      </w:r>
    </w:p>
    <w:p w:rsidR="002D33FF" w:rsidRPr="0026646A" w:rsidRDefault="002D33FF" w:rsidP="00641718">
      <w:pPr>
        <w:pStyle w:val="ListParagraph"/>
        <w:numPr>
          <w:ilvl w:val="0"/>
          <w:numId w:val="53"/>
        </w:numPr>
        <w:tabs>
          <w:tab w:val="left" w:pos="1440"/>
          <w:tab w:val="left" w:pos="1800"/>
        </w:tabs>
        <w:spacing w:after="0" w:line="240" w:lineRule="auto"/>
      </w:pPr>
      <w:r w:rsidRPr="0026646A">
        <w:t>A single family home</w:t>
      </w:r>
    </w:p>
    <w:p w:rsidR="002D33FF" w:rsidRPr="0026646A" w:rsidRDefault="002D33FF" w:rsidP="00641718">
      <w:pPr>
        <w:pStyle w:val="ListParagraph"/>
        <w:numPr>
          <w:ilvl w:val="0"/>
          <w:numId w:val="53"/>
        </w:numPr>
        <w:tabs>
          <w:tab w:val="left" w:pos="1440"/>
          <w:tab w:val="left" w:pos="1800"/>
        </w:tabs>
        <w:spacing w:after="0" w:line="240" w:lineRule="auto"/>
      </w:pPr>
      <w:r w:rsidRPr="0026646A">
        <w:t>An attached home such as a townhome, duplex, apartment, condo</w:t>
      </w:r>
    </w:p>
    <w:p w:rsidR="002D33FF" w:rsidRPr="0026646A" w:rsidRDefault="002D33FF" w:rsidP="00641718">
      <w:pPr>
        <w:pStyle w:val="ListParagraph"/>
        <w:numPr>
          <w:ilvl w:val="0"/>
          <w:numId w:val="53"/>
        </w:numPr>
        <w:tabs>
          <w:tab w:val="left" w:pos="1440"/>
          <w:tab w:val="left" w:pos="1800"/>
        </w:tabs>
        <w:spacing w:after="0" w:line="240" w:lineRule="auto"/>
      </w:pPr>
      <w:r w:rsidRPr="0026646A">
        <w:t>A FEMA-provided mobile home, trailer, or cottage</w:t>
      </w:r>
    </w:p>
    <w:p w:rsidR="002D33FF" w:rsidRPr="0026646A" w:rsidRDefault="002D33FF" w:rsidP="00641718">
      <w:pPr>
        <w:pStyle w:val="ListParagraph"/>
        <w:numPr>
          <w:ilvl w:val="0"/>
          <w:numId w:val="53"/>
        </w:numPr>
        <w:tabs>
          <w:tab w:val="left" w:pos="1440"/>
          <w:tab w:val="left" w:pos="1800"/>
        </w:tabs>
        <w:spacing w:after="0" w:line="240" w:lineRule="auto"/>
      </w:pPr>
      <w:r w:rsidRPr="0026646A">
        <w:t xml:space="preserve">A mobile home or trailer that was </w:t>
      </w:r>
      <w:r w:rsidRPr="0026646A">
        <w:rPr>
          <w:b/>
          <w:bCs/>
        </w:rPr>
        <w:t>not</w:t>
      </w:r>
      <w:r w:rsidRPr="0026646A">
        <w:t xml:space="preserve"> provided by FEMA</w:t>
      </w:r>
    </w:p>
    <w:p w:rsidR="002D33FF" w:rsidRPr="0026646A" w:rsidRDefault="002D33FF" w:rsidP="00641718">
      <w:pPr>
        <w:pStyle w:val="ListParagraph"/>
        <w:numPr>
          <w:ilvl w:val="0"/>
          <w:numId w:val="53"/>
        </w:numPr>
        <w:tabs>
          <w:tab w:val="left" w:pos="1440"/>
          <w:tab w:val="left" w:pos="1800"/>
        </w:tabs>
        <w:spacing w:after="0" w:line="240" w:lineRule="auto"/>
      </w:pPr>
      <w:r w:rsidRPr="0026646A">
        <w:t>A hotel or motel</w:t>
      </w:r>
    </w:p>
    <w:p w:rsidR="002D33FF" w:rsidRPr="0026646A" w:rsidRDefault="002D33FF" w:rsidP="00641718">
      <w:pPr>
        <w:pStyle w:val="ListParagraph"/>
        <w:numPr>
          <w:ilvl w:val="0"/>
          <w:numId w:val="53"/>
        </w:numPr>
        <w:tabs>
          <w:tab w:val="left" w:pos="1440"/>
          <w:tab w:val="left" w:pos="1800"/>
        </w:tabs>
        <w:spacing w:after="0" w:line="240" w:lineRule="auto"/>
      </w:pPr>
      <w:r w:rsidRPr="0026646A">
        <w:t>Something else</w:t>
      </w:r>
    </w:p>
    <w:p w:rsidR="002D33FF" w:rsidRPr="0026646A" w:rsidRDefault="002D33FF" w:rsidP="009F3E37">
      <w:pPr>
        <w:pStyle w:val="ListParagraph"/>
        <w:tabs>
          <w:tab w:val="left" w:pos="1440"/>
          <w:tab w:val="left" w:pos="1800"/>
        </w:tabs>
        <w:spacing w:after="0" w:line="240" w:lineRule="auto"/>
        <w:ind w:left="1800"/>
      </w:pPr>
      <w:r w:rsidRPr="0026646A">
        <w:t>(Describe)___________________ ALLOW 30 CHARACTERS</w:t>
      </w:r>
    </w:p>
    <w:p w:rsidR="002D33FF" w:rsidRPr="0026646A" w:rsidRDefault="002D33FF" w:rsidP="009F3E37">
      <w:pPr>
        <w:spacing w:after="0" w:line="240" w:lineRule="auto"/>
      </w:pPr>
    </w:p>
    <w:p w:rsidR="002D33FF" w:rsidRPr="0026646A" w:rsidRDefault="002D33FF" w:rsidP="009F3E37">
      <w:pPr>
        <w:spacing w:after="0" w:line="240" w:lineRule="auto"/>
        <w:ind w:firstLine="720"/>
      </w:pPr>
      <w:r w:rsidRPr="0026646A">
        <w:t>B4c.</w:t>
      </w:r>
      <w:r w:rsidR="009F3E37" w:rsidRPr="0026646A">
        <w:tab/>
      </w:r>
      <w:r w:rsidRPr="0026646A">
        <w:t>[IF B4b=3] What type of FEMA-provided trailer was it?</w:t>
      </w:r>
    </w:p>
    <w:p w:rsidR="002D33FF" w:rsidRPr="0026646A" w:rsidRDefault="002D33FF" w:rsidP="00641718">
      <w:pPr>
        <w:pStyle w:val="ListParagraph"/>
        <w:numPr>
          <w:ilvl w:val="0"/>
          <w:numId w:val="54"/>
        </w:numPr>
        <w:spacing w:after="0" w:line="240" w:lineRule="auto"/>
        <w:ind w:left="1800" w:hanging="360"/>
      </w:pPr>
      <w:r w:rsidRPr="0026646A">
        <w:t>Travel trailer</w:t>
      </w:r>
    </w:p>
    <w:p w:rsidR="002D33FF" w:rsidRPr="0026646A" w:rsidRDefault="002D33FF" w:rsidP="00641718">
      <w:pPr>
        <w:pStyle w:val="ListParagraph"/>
        <w:numPr>
          <w:ilvl w:val="0"/>
          <w:numId w:val="54"/>
        </w:numPr>
        <w:spacing w:after="0" w:line="240" w:lineRule="auto"/>
        <w:ind w:left="1800" w:hanging="360"/>
      </w:pPr>
      <w:r w:rsidRPr="0026646A">
        <w:t>Mobile home</w:t>
      </w:r>
    </w:p>
    <w:p w:rsidR="002D33FF" w:rsidRPr="0026646A" w:rsidRDefault="002D33FF" w:rsidP="00641718">
      <w:pPr>
        <w:pStyle w:val="ListParagraph"/>
        <w:numPr>
          <w:ilvl w:val="0"/>
          <w:numId w:val="54"/>
        </w:numPr>
        <w:spacing w:after="0" w:line="240" w:lineRule="auto"/>
        <w:ind w:left="1800" w:hanging="360"/>
      </w:pPr>
      <w:r w:rsidRPr="0026646A">
        <w:t>Park model</w:t>
      </w:r>
    </w:p>
    <w:p w:rsidR="002D33FF" w:rsidRPr="0026646A" w:rsidRDefault="002D33FF" w:rsidP="00641718">
      <w:pPr>
        <w:pStyle w:val="ListParagraph"/>
        <w:numPr>
          <w:ilvl w:val="0"/>
          <w:numId w:val="54"/>
        </w:numPr>
        <w:spacing w:after="0" w:line="240" w:lineRule="auto"/>
        <w:ind w:left="1800" w:hanging="360"/>
      </w:pPr>
      <w:r w:rsidRPr="0026646A">
        <w:t>FEMA-built cottage</w:t>
      </w:r>
    </w:p>
    <w:p w:rsidR="002D33FF" w:rsidRPr="0026646A" w:rsidRDefault="002D33FF" w:rsidP="00391E44">
      <w:pPr>
        <w:spacing w:after="0" w:line="240" w:lineRule="auto"/>
      </w:pPr>
    </w:p>
    <w:p w:rsidR="002D33FF" w:rsidRPr="0026646A" w:rsidRDefault="002D33FF" w:rsidP="009F3E37">
      <w:pPr>
        <w:spacing w:after="0" w:line="240" w:lineRule="auto"/>
        <w:ind w:left="720"/>
      </w:pPr>
      <w:r w:rsidRPr="0026646A">
        <w:t>B4d.</w:t>
      </w:r>
      <w:r w:rsidR="009F3E37" w:rsidRPr="0026646A">
        <w:tab/>
      </w:r>
      <w:r w:rsidRPr="0026646A">
        <w:t>[IF B4b not 3] Was that home damaged by Hurricanes Katrina or Rita?</w:t>
      </w:r>
    </w:p>
    <w:p w:rsidR="009F3E37" w:rsidRPr="0026646A" w:rsidRDefault="009F3E37" w:rsidP="009F3E37">
      <w:pPr>
        <w:pStyle w:val="ListParagraph"/>
        <w:tabs>
          <w:tab w:val="left" w:pos="1080"/>
          <w:tab w:val="left" w:pos="1800"/>
        </w:tabs>
        <w:spacing w:after="0" w:line="240" w:lineRule="auto"/>
        <w:ind w:left="1440"/>
      </w:pPr>
      <w:r w:rsidRPr="0026646A">
        <w:t>1</w:t>
      </w:r>
      <w:r w:rsidRPr="0026646A">
        <w:tab/>
        <w:t>YES</w:t>
      </w:r>
    </w:p>
    <w:p w:rsidR="009F3E37" w:rsidRPr="0026646A" w:rsidRDefault="009F3E37" w:rsidP="009F3E37">
      <w:pPr>
        <w:pStyle w:val="ListParagraph"/>
        <w:tabs>
          <w:tab w:val="left" w:pos="1080"/>
          <w:tab w:val="left" w:pos="1800"/>
        </w:tabs>
        <w:spacing w:after="0" w:line="240" w:lineRule="auto"/>
        <w:ind w:left="1440"/>
      </w:pPr>
      <w:r w:rsidRPr="0026646A">
        <w:t>2</w:t>
      </w:r>
      <w:r w:rsidRPr="0026646A">
        <w:tab/>
        <w:t>NO</w:t>
      </w:r>
    </w:p>
    <w:p w:rsidR="00BB4568" w:rsidRPr="0026646A" w:rsidRDefault="00BB4568" w:rsidP="00391E44">
      <w:pPr>
        <w:spacing w:after="0" w:line="240" w:lineRule="auto"/>
        <w:rPr>
          <w:rFonts w:cs="Times New Roman"/>
        </w:rPr>
      </w:pPr>
    </w:p>
    <w:p w:rsidR="00427C25" w:rsidRPr="0026646A" w:rsidRDefault="00427C25" w:rsidP="009F3E37">
      <w:pPr>
        <w:spacing w:after="0" w:line="240" w:lineRule="auto"/>
        <w:ind w:left="900" w:hanging="900"/>
        <w:rPr>
          <w:sz w:val="20"/>
          <w:szCs w:val="20"/>
        </w:rPr>
      </w:pPr>
      <w:r w:rsidRPr="0026646A">
        <w:rPr>
          <w:szCs w:val="20"/>
        </w:rPr>
        <w:t>RCONF4</w:t>
      </w:r>
      <w:r w:rsidR="009F3E37" w:rsidRPr="0026646A">
        <w:rPr>
          <w:szCs w:val="20"/>
        </w:rPr>
        <w:t>.</w:t>
      </w:r>
      <w:r w:rsidRPr="0026646A">
        <w:rPr>
          <w:szCs w:val="20"/>
        </w:rPr>
        <w:tab/>
        <w:t xml:space="preserve">Here we’ve asked you to remember the characteristics of the specific homes and activities that [CHILD] did while living at the homes. That may be difficult to remember. How confident are you of </w:t>
      </w:r>
      <w:r w:rsidRPr="0026646A">
        <w:rPr>
          <w:b/>
          <w:bCs/>
          <w:szCs w:val="20"/>
        </w:rPr>
        <w:t>your answers</w:t>
      </w:r>
      <w:r w:rsidRPr="0026646A">
        <w:rPr>
          <w:szCs w:val="20"/>
        </w:rPr>
        <w:t>? Would you say that you feel very confident, somewhat confident, somewhat uncertain, or very uncertain of your answers?</w:t>
      </w:r>
    </w:p>
    <w:p w:rsidR="00427C25" w:rsidRPr="0026646A" w:rsidRDefault="00427C25" w:rsidP="00641718">
      <w:pPr>
        <w:pStyle w:val="ListParagraph"/>
        <w:numPr>
          <w:ilvl w:val="0"/>
          <w:numId w:val="44"/>
        </w:numPr>
        <w:spacing w:after="0" w:line="240" w:lineRule="auto"/>
        <w:ind w:left="1260"/>
      </w:pPr>
      <w:r w:rsidRPr="0026646A">
        <w:t>VERY CONFIDENT</w:t>
      </w:r>
    </w:p>
    <w:p w:rsidR="00427C25" w:rsidRPr="0026646A" w:rsidRDefault="00427C25" w:rsidP="00641718">
      <w:pPr>
        <w:pStyle w:val="ListParagraph"/>
        <w:numPr>
          <w:ilvl w:val="0"/>
          <w:numId w:val="44"/>
        </w:numPr>
        <w:spacing w:after="0" w:line="240" w:lineRule="auto"/>
        <w:ind w:left="1260"/>
      </w:pPr>
      <w:r w:rsidRPr="0026646A">
        <w:t>SOMEWHAT CONFIDENT</w:t>
      </w:r>
    </w:p>
    <w:p w:rsidR="00427C25" w:rsidRPr="0026646A" w:rsidRDefault="00427C25" w:rsidP="00641718">
      <w:pPr>
        <w:pStyle w:val="ListParagraph"/>
        <w:numPr>
          <w:ilvl w:val="0"/>
          <w:numId w:val="44"/>
        </w:numPr>
        <w:spacing w:after="0" w:line="240" w:lineRule="auto"/>
        <w:ind w:left="1260"/>
      </w:pPr>
      <w:r w:rsidRPr="0026646A">
        <w:t>SOMEWHAT UNCERTAIN</w:t>
      </w:r>
    </w:p>
    <w:p w:rsidR="00427C25" w:rsidRPr="0026646A" w:rsidRDefault="00427C25" w:rsidP="00641718">
      <w:pPr>
        <w:pStyle w:val="ListParagraph"/>
        <w:numPr>
          <w:ilvl w:val="0"/>
          <w:numId w:val="44"/>
        </w:numPr>
        <w:tabs>
          <w:tab w:val="left" w:pos="7560"/>
          <w:tab w:val="left" w:pos="8010"/>
        </w:tabs>
        <w:spacing w:after="0" w:line="240" w:lineRule="auto"/>
        <w:ind w:left="1260"/>
      </w:pPr>
      <w:r w:rsidRPr="0026646A">
        <w:t>VERY UNCERTAIN</w:t>
      </w:r>
    </w:p>
    <w:p w:rsidR="00427C25" w:rsidRPr="0026646A" w:rsidRDefault="00427C25" w:rsidP="009F3E37">
      <w:pPr>
        <w:pStyle w:val="ListParagraph"/>
        <w:tabs>
          <w:tab w:val="left" w:pos="7560"/>
          <w:tab w:val="left" w:pos="8010"/>
        </w:tabs>
        <w:spacing w:after="0" w:line="240" w:lineRule="auto"/>
        <w:ind w:left="1170"/>
        <w:rPr>
          <w:b/>
          <w:sz w:val="28"/>
          <w:szCs w:val="28"/>
        </w:rPr>
      </w:pPr>
    </w:p>
    <w:p w:rsidR="00941663" w:rsidRDefault="00941663">
      <w:pPr>
        <w:spacing w:after="0" w:line="240" w:lineRule="auto"/>
        <w:rPr>
          <w:b/>
          <w:sz w:val="28"/>
          <w:szCs w:val="28"/>
        </w:rPr>
      </w:pPr>
      <w:r>
        <w:rPr>
          <w:b/>
          <w:sz w:val="28"/>
          <w:szCs w:val="28"/>
        </w:rPr>
        <w:br w:type="page"/>
      </w:r>
    </w:p>
    <w:p w:rsidR="00D9713F" w:rsidRDefault="00AF24C3" w:rsidP="009F3E37">
      <w:pPr>
        <w:tabs>
          <w:tab w:val="left" w:pos="7560"/>
          <w:tab w:val="left" w:pos="8010"/>
        </w:tabs>
        <w:spacing w:after="0" w:line="240" w:lineRule="auto"/>
        <w:rPr>
          <w:b/>
          <w:sz w:val="28"/>
          <w:szCs w:val="28"/>
        </w:rPr>
      </w:pPr>
      <w:r w:rsidRPr="0026646A">
        <w:rPr>
          <w:b/>
          <w:sz w:val="28"/>
          <w:szCs w:val="28"/>
        </w:rPr>
        <w:t>QUALITY OF LIFE INVENTORY</w:t>
      </w:r>
    </w:p>
    <w:p w:rsidR="00941663" w:rsidRPr="0026646A" w:rsidRDefault="00941663" w:rsidP="009F3E37">
      <w:pPr>
        <w:tabs>
          <w:tab w:val="left" w:pos="7560"/>
          <w:tab w:val="left" w:pos="8010"/>
        </w:tabs>
        <w:spacing w:after="0" w:line="240" w:lineRule="auto"/>
        <w:rPr>
          <w:b/>
          <w:sz w:val="28"/>
          <w:szCs w:val="28"/>
        </w:rPr>
      </w:pPr>
    </w:p>
    <w:p w:rsidR="00117833" w:rsidRPr="0026646A" w:rsidRDefault="00117833" w:rsidP="009F3E37">
      <w:pPr>
        <w:tabs>
          <w:tab w:val="left" w:pos="7560"/>
          <w:tab w:val="left" w:pos="8010"/>
        </w:tabs>
        <w:spacing w:after="0" w:line="240" w:lineRule="auto"/>
      </w:pPr>
      <w:r w:rsidRPr="0026646A">
        <w:t xml:space="preserve">PROGRAMMER: IF H1=NO AND CHILDAGE BETWEEN 3 AND 4 YEARS, ADMINISTER THE FOLLOWING PEDSQL SHORT FORM 15 GENERIC CORE SCALE. </w:t>
      </w:r>
    </w:p>
    <w:p w:rsidR="00117833" w:rsidRPr="0026646A" w:rsidRDefault="00117833" w:rsidP="009F3E37">
      <w:pPr>
        <w:tabs>
          <w:tab w:val="left" w:pos="7560"/>
          <w:tab w:val="left" w:pos="8010"/>
        </w:tabs>
        <w:spacing w:after="0" w:line="240" w:lineRule="auto"/>
      </w:pPr>
    </w:p>
    <w:p w:rsidR="00117833" w:rsidRPr="0026646A" w:rsidRDefault="00117833" w:rsidP="009F3E37">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PARENT REPORT for</w:t>
      </w:r>
      <w:r w:rsidRPr="0026646A">
        <w:rPr>
          <w:b/>
          <w:caps/>
          <w:spacing w:val="-4"/>
          <w:sz w:val="26"/>
          <w:szCs w:val="26"/>
          <w:u w:val="single"/>
        </w:rPr>
        <w:t xml:space="preserve"> </w:t>
      </w:r>
      <w:r w:rsidRPr="0026646A">
        <w:rPr>
          <w:b/>
          <w:bCs/>
          <w:caps/>
          <w:spacing w:val="-4"/>
          <w:sz w:val="26"/>
          <w:szCs w:val="26"/>
          <w:u w:val="single"/>
        </w:rPr>
        <w:t>YOUNG CHILDREN (ages</w:t>
      </w:r>
      <w:r w:rsidRPr="0026646A">
        <w:rPr>
          <w:b/>
          <w:caps/>
          <w:spacing w:val="-4"/>
          <w:sz w:val="26"/>
          <w:szCs w:val="26"/>
          <w:u w:val="single"/>
        </w:rPr>
        <w:t xml:space="preserve"> 3</w:t>
      </w:r>
      <w:r w:rsidRPr="0026646A">
        <w:rPr>
          <w:b/>
          <w:bCs/>
          <w:caps/>
          <w:spacing w:val="-4"/>
          <w:sz w:val="26"/>
          <w:szCs w:val="26"/>
          <w:u w:val="single"/>
        </w:rPr>
        <w:t>-4)</w:t>
      </w:r>
    </w:p>
    <w:p w:rsidR="00117833" w:rsidRPr="0026646A" w:rsidRDefault="00117833" w:rsidP="009F3E37">
      <w:pPr>
        <w:spacing w:after="0" w:line="240" w:lineRule="auto"/>
      </w:pPr>
    </w:p>
    <w:p w:rsidR="00117833" w:rsidRPr="0026646A" w:rsidRDefault="00117833" w:rsidP="00941663">
      <w:pPr>
        <w:spacing w:after="0" w:line="240" w:lineRule="auto"/>
        <w:ind w:left="1170" w:hanging="1170"/>
      </w:pPr>
      <w:r w:rsidRPr="0026646A">
        <w:t>PG34Intro</w:t>
      </w:r>
      <w:r w:rsidR="00941663">
        <w:t>.</w:t>
      </w:r>
      <w:r w:rsidRPr="0026646A">
        <w:tab/>
        <w:t xml:space="preserve">[INTERVIEWER: HAND R SHOWCARD QOL-1] During this part of the CHATS interview, </w:t>
      </w:r>
      <w:r w:rsidRPr="0026646A">
        <w:rPr>
          <w:bCs/>
        </w:rPr>
        <w:t xml:space="preserve">I will ask you some questions about [CHILD]’s feelings about events and activities going on in [his/her] life.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nd are as follows:</w:t>
      </w:r>
    </w:p>
    <w:p w:rsidR="009F3E37" w:rsidRPr="0026646A" w:rsidRDefault="009F3E37" w:rsidP="00941663">
      <w:pPr>
        <w:spacing w:after="0" w:line="240" w:lineRule="auto"/>
        <w:ind w:left="1170" w:hanging="1170"/>
      </w:pPr>
    </w:p>
    <w:p w:rsidR="00117833" w:rsidRPr="0026646A" w:rsidRDefault="00117833" w:rsidP="00941663">
      <w:pPr>
        <w:spacing w:after="0" w:line="240" w:lineRule="auto"/>
        <w:ind w:left="1170"/>
      </w:pPr>
      <w:r w:rsidRPr="0026646A">
        <w:t>0 if it is never a problem</w:t>
      </w:r>
    </w:p>
    <w:p w:rsidR="00117833" w:rsidRPr="0026646A" w:rsidRDefault="00117833" w:rsidP="00941663">
      <w:pPr>
        <w:spacing w:after="0" w:line="240" w:lineRule="auto"/>
        <w:ind w:left="1170"/>
      </w:pPr>
      <w:r w:rsidRPr="0026646A">
        <w:t>1 if it is almost never a problem</w:t>
      </w:r>
    </w:p>
    <w:p w:rsidR="00117833" w:rsidRPr="0026646A" w:rsidRDefault="00117833" w:rsidP="00941663">
      <w:pPr>
        <w:spacing w:after="0" w:line="240" w:lineRule="auto"/>
        <w:ind w:left="1170"/>
      </w:pPr>
      <w:r w:rsidRPr="0026646A">
        <w:t>2 if it is sometimes a problem</w:t>
      </w:r>
    </w:p>
    <w:p w:rsidR="00117833" w:rsidRPr="0026646A" w:rsidRDefault="00117833" w:rsidP="00941663">
      <w:pPr>
        <w:spacing w:after="0" w:line="240" w:lineRule="auto"/>
        <w:ind w:left="1170"/>
      </w:pPr>
      <w:r w:rsidRPr="0026646A">
        <w:t>3 if it is often a problem</w:t>
      </w:r>
    </w:p>
    <w:p w:rsidR="00117833" w:rsidRPr="0026646A" w:rsidRDefault="00117833" w:rsidP="00941663">
      <w:pPr>
        <w:spacing w:after="0" w:line="240" w:lineRule="auto"/>
        <w:ind w:left="1170"/>
      </w:pPr>
      <w:r w:rsidRPr="0026646A">
        <w:t>4 if it is almost always a problem</w:t>
      </w:r>
    </w:p>
    <w:p w:rsidR="00117833" w:rsidRPr="0026646A" w:rsidRDefault="00117833" w:rsidP="00941663">
      <w:pPr>
        <w:spacing w:after="0" w:line="240" w:lineRule="auto"/>
        <w:ind w:left="1170"/>
      </w:pPr>
    </w:p>
    <w:p w:rsidR="00117833" w:rsidRPr="0026646A" w:rsidRDefault="00117833" w:rsidP="00941663">
      <w:pPr>
        <w:spacing w:after="0" w:line="240" w:lineRule="auto"/>
        <w:ind w:left="1170"/>
      </w:pPr>
      <w:r w:rsidRPr="0026646A">
        <w:t>PRESS 1 TO CONTINUE</w:t>
      </w:r>
    </w:p>
    <w:p w:rsidR="00117833" w:rsidRPr="0026646A" w:rsidRDefault="00117833" w:rsidP="00941663">
      <w:pPr>
        <w:spacing w:after="0" w:line="240" w:lineRule="auto"/>
        <w:ind w:left="990"/>
      </w:pPr>
    </w:p>
    <w:p w:rsidR="00391E44" w:rsidRPr="0026646A" w:rsidRDefault="00391E44" w:rsidP="009F3E37">
      <w:pPr>
        <w:spacing w:after="0" w:line="240" w:lineRule="auto"/>
        <w:ind w:left="990"/>
      </w:pPr>
    </w:p>
    <w:p w:rsidR="00117833" w:rsidRPr="0026646A" w:rsidRDefault="00117833" w:rsidP="009F3E37">
      <w:pPr>
        <w:spacing w:after="0" w:line="240" w:lineRule="auto"/>
        <w:rPr>
          <w:b/>
          <w:bCs/>
          <w:i/>
          <w:iCs/>
        </w:rPr>
      </w:pPr>
      <w:r w:rsidRPr="0026646A">
        <w:rPr>
          <w:b/>
          <w:bCs/>
          <w:i/>
          <w:iCs/>
        </w:rPr>
        <w:t>Physical Function</w:t>
      </w:r>
      <w:r w:rsidR="00067E3A" w:rsidRPr="0026646A">
        <w:rPr>
          <w:b/>
          <w:bCs/>
          <w:i/>
          <w:iCs/>
        </w:rPr>
        <w:t>ing (PF)</w:t>
      </w:r>
    </w:p>
    <w:p w:rsidR="00117833" w:rsidRPr="0026646A" w:rsidRDefault="00117833" w:rsidP="009F3E37">
      <w:pPr>
        <w:spacing w:after="0" w:line="240" w:lineRule="auto"/>
      </w:pPr>
    </w:p>
    <w:p w:rsidR="00117833" w:rsidRPr="0026646A" w:rsidRDefault="00117833" w:rsidP="00117833">
      <w:pPr>
        <w:pStyle w:val="ListParagraph"/>
        <w:spacing w:after="0" w:line="240" w:lineRule="auto"/>
        <w:ind w:left="900" w:hanging="900"/>
      </w:pPr>
      <w:r w:rsidRPr="0026646A">
        <w:t>PG34PF1</w:t>
      </w:r>
      <w:r w:rsidR="009F3E37" w:rsidRPr="0026646A">
        <w:t>.</w:t>
      </w:r>
      <w:r w:rsidRPr="0026646A">
        <w:tab/>
        <w:t>In the past ONE month, how much of a problem has your child had with…</w:t>
      </w:r>
    </w:p>
    <w:p w:rsidR="00117833" w:rsidRPr="0026646A" w:rsidRDefault="00117833" w:rsidP="00117833">
      <w:pPr>
        <w:pStyle w:val="ListParagraph"/>
        <w:spacing w:after="0" w:line="240" w:lineRule="auto"/>
        <w:ind w:left="1080" w:hanging="180"/>
      </w:pPr>
      <w:r w:rsidRPr="0026646A">
        <w:t>Walking?</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pPr>
    </w:p>
    <w:p w:rsidR="00117833" w:rsidRPr="0026646A" w:rsidRDefault="00117833" w:rsidP="00117833">
      <w:pPr>
        <w:pStyle w:val="ListParagraph"/>
        <w:spacing w:after="0" w:line="240" w:lineRule="auto"/>
        <w:ind w:left="900" w:hanging="900"/>
      </w:pPr>
      <w:r w:rsidRPr="0026646A">
        <w:t>PG34PF2</w:t>
      </w:r>
      <w:r w:rsidR="009F3E37" w:rsidRPr="0026646A">
        <w:t>.</w:t>
      </w:r>
      <w:r w:rsidRPr="0026646A">
        <w:tab/>
        <w:t>In the past ONE month, how much of a problem has your child had with…</w:t>
      </w:r>
    </w:p>
    <w:p w:rsidR="00117833" w:rsidRPr="0026646A" w:rsidRDefault="00117833" w:rsidP="00117833">
      <w:pPr>
        <w:pStyle w:val="ListParagraph"/>
        <w:spacing w:after="0" w:line="240" w:lineRule="auto"/>
        <w:ind w:left="900"/>
      </w:pPr>
      <w:r w:rsidRPr="0026646A">
        <w:t>Running?</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PF3</w:t>
      </w:r>
      <w:r w:rsidR="009F3E37" w:rsidRPr="0026646A">
        <w:rPr>
          <w:rFonts w:cs="Verdana"/>
          <w:spacing w:val="-6"/>
        </w:rPr>
        <w:t>.</w:t>
      </w:r>
      <w:r w:rsidRPr="0026646A">
        <w:rPr>
          <w:rFonts w:cs="Verdana"/>
          <w:spacing w:val="-6"/>
        </w:rPr>
        <w:tab/>
        <w:t>In the past ONE month, how much of a problem has your child had with…</w:t>
      </w: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ab/>
        <w:t>Participating in active play or exercise?</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spacing w:after="0" w:line="240" w:lineRule="auto"/>
        <w:rPr>
          <w:rFonts w:cs="Times New Roman"/>
        </w:rPr>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PF4</w:t>
      </w:r>
      <w:r w:rsidR="009F3E37" w:rsidRPr="0026646A">
        <w:rPr>
          <w:rFonts w:cs="Verdana"/>
          <w:spacing w:val="-6"/>
        </w:rPr>
        <w:t>.</w:t>
      </w:r>
      <w:r w:rsidRPr="0026646A">
        <w:rPr>
          <w:rFonts w:cs="Verdana"/>
          <w:spacing w:val="-6"/>
        </w:rPr>
        <w:tab/>
        <w:t>(In the past ONE month, how much of a problem has your child had with…)</w:t>
      </w:r>
    </w:p>
    <w:p w:rsidR="00117833" w:rsidRPr="0026646A" w:rsidRDefault="00117833" w:rsidP="00117833">
      <w:pPr>
        <w:pStyle w:val="ListParagraph"/>
        <w:spacing w:after="0" w:line="240" w:lineRule="auto"/>
        <w:ind w:left="900"/>
        <w:rPr>
          <w:rFonts w:cs="Verdana"/>
          <w:spacing w:val="-6"/>
        </w:rPr>
      </w:pPr>
      <w:r w:rsidRPr="0026646A">
        <w:rPr>
          <w:rFonts w:cs="Verdana"/>
          <w:spacing w:val="-6"/>
        </w:rPr>
        <w:t>Lifting something heavy?</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PF5</w:t>
      </w:r>
      <w:r w:rsidR="009F3E37" w:rsidRPr="0026646A">
        <w:rPr>
          <w:rFonts w:cs="Verdana"/>
          <w:spacing w:val="-6"/>
        </w:rPr>
        <w:t>.</w:t>
      </w:r>
      <w:r w:rsidRPr="0026646A">
        <w:rPr>
          <w:rFonts w:cs="Verdana"/>
          <w:spacing w:val="-6"/>
        </w:rPr>
        <w:tab/>
        <w:t>Helping to pick up [his/her] toy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pPr>
    </w:p>
    <w:p w:rsidR="00391E44" w:rsidRPr="0026646A" w:rsidRDefault="00391E44" w:rsidP="00117833">
      <w:pPr>
        <w:spacing w:after="0" w:line="240" w:lineRule="auto"/>
        <w:rPr>
          <w:b/>
          <w:bCs/>
          <w:i/>
          <w:iCs/>
        </w:rPr>
      </w:pPr>
    </w:p>
    <w:p w:rsidR="00117833" w:rsidRPr="0026646A" w:rsidRDefault="00067E3A" w:rsidP="00117833">
      <w:pPr>
        <w:spacing w:after="0" w:line="240" w:lineRule="auto"/>
        <w:rPr>
          <w:b/>
          <w:bCs/>
          <w:i/>
          <w:iCs/>
        </w:rPr>
      </w:pPr>
      <w:r w:rsidRPr="0026646A">
        <w:rPr>
          <w:b/>
          <w:bCs/>
          <w:i/>
          <w:iCs/>
        </w:rPr>
        <w:t>Emotional Functioning (EF)</w:t>
      </w:r>
    </w:p>
    <w:p w:rsidR="00117833" w:rsidRPr="0026646A" w:rsidRDefault="00117833" w:rsidP="00117833">
      <w:pPr>
        <w:spacing w:after="0" w:line="240" w:lineRule="auto"/>
        <w:rPr>
          <w:i/>
          <w:iCs/>
        </w:rPr>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EF1</w:t>
      </w:r>
      <w:r w:rsidR="009F3E37" w:rsidRPr="0026646A">
        <w:rPr>
          <w:rFonts w:cs="Verdana"/>
          <w:spacing w:val="-6"/>
        </w:rPr>
        <w:t>.</w:t>
      </w:r>
      <w:r w:rsidRPr="0026646A">
        <w:rPr>
          <w:rFonts w:cs="Verdana"/>
          <w:spacing w:val="-6"/>
        </w:rPr>
        <w:tab/>
        <w:t>Feeling afraid or scared?</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EF2</w:t>
      </w:r>
      <w:r w:rsidR="009F3E37" w:rsidRPr="0026646A">
        <w:rPr>
          <w:rFonts w:cs="Verdana"/>
          <w:spacing w:val="-6"/>
        </w:rPr>
        <w:t>.</w:t>
      </w:r>
      <w:r w:rsidRPr="0026646A">
        <w:rPr>
          <w:rFonts w:cs="Verdana"/>
          <w:spacing w:val="-6"/>
        </w:rPr>
        <w:tab/>
        <w:t>Feeling sad or blue?</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EF3</w:t>
      </w:r>
      <w:r w:rsidR="009F3E37" w:rsidRPr="0026646A">
        <w:rPr>
          <w:rFonts w:cs="Verdana"/>
          <w:spacing w:val="-6"/>
        </w:rPr>
        <w:t>.</w:t>
      </w:r>
      <w:r w:rsidRPr="0026646A">
        <w:rPr>
          <w:rFonts w:cs="Verdana"/>
          <w:spacing w:val="-6"/>
        </w:rPr>
        <w:tab/>
        <w:t>Feeling angry?</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EF4</w:t>
      </w:r>
      <w:r w:rsidR="009F3E37" w:rsidRPr="0026646A">
        <w:rPr>
          <w:rFonts w:cs="Verdana"/>
          <w:spacing w:val="-6"/>
        </w:rPr>
        <w:t>.</w:t>
      </w:r>
      <w:r w:rsidRPr="0026646A">
        <w:rPr>
          <w:rFonts w:cs="Verdana"/>
          <w:spacing w:val="-6"/>
        </w:rPr>
        <w:tab/>
        <w:t>Worrying?</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pPr>
    </w:p>
    <w:p w:rsidR="00117833" w:rsidRPr="0026646A" w:rsidRDefault="00117833" w:rsidP="00117833">
      <w:pPr>
        <w:spacing w:after="0" w:line="240" w:lineRule="auto"/>
      </w:pPr>
    </w:p>
    <w:p w:rsidR="00117833" w:rsidRPr="0026646A" w:rsidRDefault="00067E3A" w:rsidP="00117833">
      <w:pPr>
        <w:spacing w:after="0" w:line="240" w:lineRule="auto"/>
        <w:rPr>
          <w:b/>
          <w:bCs/>
          <w:i/>
          <w:iCs/>
        </w:rPr>
      </w:pPr>
      <w:r w:rsidRPr="0026646A">
        <w:rPr>
          <w:b/>
          <w:bCs/>
          <w:i/>
          <w:iCs/>
        </w:rPr>
        <w:t>Social Functioning (SF)</w:t>
      </w:r>
    </w:p>
    <w:p w:rsidR="00117833" w:rsidRPr="0026646A" w:rsidRDefault="00117833" w:rsidP="00117833">
      <w:pPr>
        <w:spacing w:after="0" w:line="240" w:lineRule="auto"/>
        <w:rPr>
          <w:i/>
          <w:iCs/>
        </w:rPr>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SF1</w:t>
      </w:r>
      <w:r w:rsidR="009F3E37" w:rsidRPr="0026646A">
        <w:rPr>
          <w:rFonts w:cs="Verdana"/>
          <w:spacing w:val="-6"/>
        </w:rPr>
        <w:t>.</w:t>
      </w:r>
      <w:r w:rsidRPr="0026646A">
        <w:rPr>
          <w:rFonts w:cs="Verdana"/>
          <w:spacing w:val="-6"/>
        </w:rPr>
        <w:tab/>
        <w:t>Playing with other childr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SF2</w:t>
      </w:r>
      <w:r w:rsidR="009F3E37" w:rsidRPr="0026646A">
        <w:rPr>
          <w:rFonts w:cs="Verdana"/>
          <w:spacing w:val="-6"/>
        </w:rPr>
        <w:t>.</w:t>
      </w:r>
      <w:r w:rsidRPr="0026646A">
        <w:rPr>
          <w:rFonts w:cs="Verdana"/>
          <w:spacing w:val="-6"/>
        </w:rPr>
        <w:tab/>
        <w:t>Other kids not wanting to play with [him/h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117833">
      <w:pPr>
        <w:pStyle w:val="ListParagraph"/>
        <w:keepNext/>
        <w:keepLines/>
        <w:tabs>
          <w:tab w:val="left" w:pos="900"/>
        </w:tabs>
        <w:spacing w:after="0" w:line="240" w:lineRule="auto"/>
        <w:ind w:left="0"/>
        <w:rPr>
          <w:rFonts w:cs="Verdana"/>
          <w:spacing w:val="-6"/>
        </w:rPr>
      </w:pPr>
      <w:r w:rsidRPr="0026646A">
        <w:rPr>
          <w:rFonts w:cs="Verdana"/>
          <w:spacing w:val="-6"/>
        </w:rPr>
        <w:t>PG34SF3</w:t>
      </w:r>
      <w:r w:rsidR="009F3E37" w:rsidRPr="0026646A">
        <w:rPr>
          <w:rFonts w:cs="Verdana"/>
          <w:spacing w:val="-6"/>
        </w:rPr>
        <w:t>.</w:t>
      </w:r>
      <w:r w:rsidRPr="0026646A">
        <w:rPr>
          <w:rFonts w:cs="Verdana"/>
          <w:spacing w:val="-6"/>
        </w:rPr>
        <w:tab/>
        <w:t>Getting teased by other childr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117833">
      <w:pPr>
        <w:pStyle w:val="ListParagraph"/>
        <w:keepNext/>
        <w:keepLines/>
        <w:tabs>
          <w:tab w:val="left" w:pos="90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391E44" w:rsidRPr="0026646A" w:rsidRDefault="00391E44" w:rsidP="00117833">
      <w:pPr>
        <w:tabs>
          <w:tab w:val="left" w:pos="990"/>
        </w:tabs>
        <w:spacing w:after="0" w:line="240" w:lineRule="auto"/>
        <w:ind w:left="720"/>
      </w:pPr>
    </w:p>
    <w:p w:rsidR="00117833" w:rsidRPr="0026646A" w:rsidRDefault="00067E3A" w:rsidP="00117833">
      <w:pPr>
        <w:pStyle w:val="ListParagraph"/>
        <w:keepNext/>
        <w:keepLines/>
        <w:tabs>
          <w:tab w:val="left" w:pos="900"/>
        </w:tabs>
        <w:spacing w:after="0" w:line="240" w:lineRule="auto"/>
        <w:ind w:left="0"/>
        <w:rPr>
          <w:rFonts w:cs="Verdana"/>
          <w:b/>
          <w:bCs/>
          <w:i/>
          <w:iCs/>
          <w:spacing w:val="-6"/>
        </w:rPr>
      </w:pPr>
      <w:r w:rsidRPr="0026646A">
        <w:rPr>
          <w:rFonts w:cs="Verdana"/>
          <w:b/>
          <w:bCs/>
          <w:i/>
          <w:iCs/>
          <w:spacing w:val="-6"/>
        </w:rPr>
        <w:t>School Functioning (ScF)</w:t>
      </w:r>
    </w:p>
    <w:p w:rsidR="00117833" w:rsidRPr="0026646A" w:rsidRDefault="00117833" w:rsidP="00117833">
      <w:pPr>
        <w:keepNext/>
        <w:keepLines/>
        <w:spacing w:after="0" w:line="240" w:lineRule="auto"/>
      </w:pPr>
    </w:p>
    <w:p w:rsidR="00117833" w:rsidRPr="0026646A" w:rsidRDefault="00117833" w:rsidP="009F3E37">
      <w:pPr>
        <w:pStyle w:val="ListParagraph"/>
        <w:keepNext/>
        <w:keepLines/>
        <w:tabs>
          <w:tab w:val="left" w:pos="990"/>
        </w:tabs>
        <w:spacing w:after="0" w:line="240" w:lineRule="auto"/>
        <w:ind w:left="0"/>
        <w:rPr>
          <w:rFonts w:cs="Verdana"/>
          <w:spacing w:val="-6"/>
        </w:rPr>
      </w:pPr>
      <w:r w:rsidRPr="0026646A">
        <w:rPr>
          <w:rFonts w:cs="Verdana"/>
          <w:spacing w:val="-6"/>
        </w:rPr>
        <w:t>PG34ScF1</w:t>
      </w:r>
      <w:r w:rsidR="009F3E37" w:rsidRPr="0026646A">
        <w:rPr>
          <w:rFonts w:cs="Verdana"/>
          <w:spacing w:val="-6"/>
        </w:rPr>
        <w:t>.</w:t>
      </w:r>
      <w:r w:rsidRPr="0026646A">
        <w:rPr>
          <w:rFonts w:cs="Verdana"/>
          <w:spacing w:val="-6"/>
        </w:rPr>
        <w:tab/>
        <w:t>Doing the same school activities as peers?</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9F3E37">
      <w:pPr>
        <w:tabs>
          <w:tab w:val="left" w:pos="990"/>
        </w:tabs>
        <w:spacing w:after="0" w:line="240" w:lineRule="auto"/>
      </w:pPr>
    </w:p>
    <w:p w:rsidR="00117833" w:rsidRPr="0026646A" w:rsidRDefault="00117833" w:rsidP="009F3E37">
      <w:pPr>
        <w:pStyle w:val="ListParagraph"/>
        <w:keepNext/>
        <w:keepLines/>
        <w:tabs>
          <w:tab w:val="left" w:pos="990"/>
        </w:tabs>
        <w:spacing w:after="0" w:line="240" w:lineRule="auto"/>
        <w:ind w:left="0"/>
        <w:rPr>
          <w:rFonts w:cs="Verdana"/>
          <w:spacing w:val="-6"/>
        </w:rPr>
      </w:pPr>
      <w:r w:rsidRPr="0026646A">
        <w:rPr>
          <w:rFonts w:cs="Verdana"/>
          <w:spacing w:val="-6"/>
        </w:rPr>
        <w:t>PG34ScF2</w:t>
      </w:r>
      <w:r w:rsidR="009F3E37" w:rsidRPr="0026646A">
        <w:rPr>
          <w:rFonts w:cs="Verdana"/>
          <w:spacing w:val="-6"/>
        </w:rPr>
        <w:t>.</w:t>
      </w:r>
      <w:r w:rsidRPr="0026646A">
        <w:rPr>
          <w:rFonts w:cs="Verdana"/>
          <w:spacing w:val="-6"/>
        </w:rPr>
        <w:tab/>
        <w:t>Missing school/daycare because of not feeling well</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9F3E37">
      <w:pPr>
        <w:tabs>
          <w:tab w:val="left" w:pos="990"/>
        </w:tabs>
        <w:spacing w:after="0" w:line="240" w:lineRule="auto"/>
        <w:ind w:left="720"/>
      </w:pPr>
    </w:p>
    <w:p w:rsidR="00117833" w:rsidRPr="0026646A" w:rsidRDefault="00117833" w:rsidP="009F3E37">
      <w:pPr>
        <w:pStyle w:val="ListParagraph"/>
        <w:keepNext/>
        <w:keepLines/>
        <w:tabs>
          <w:tab w:val="left" w:pos="990"/>
        </w:tabs>
        <w:spacing w:after="0" w:line="240" w:lineRule="auto"/>
        <w:ind w:left="0"/>
        <w:rPr>
          <w:rFonts w:cs="Verdana"/>
          <w:spacing w:val="-6"/>
        </w:rPr>
      </w:pPr>
      <w:r w:rsidRPr="0026646A">
        <w:rPr>
          <w:rFonts w:cs="Verdana"/>
          <w:spacing w:val="-6"/>
        </w:rPr>
        <w:t>PG34ScF3</w:t>
      </w:r>
      <w:r w:rsidR="009F3E37" w:rsidRPr="0026646A">
        <w:rPr>
          <w:rFonts w:cs="Verdana"/>
          <w:spacing w:val="-6"/>
        </w:rPr>
        <w:t>.</w:t>
      </w:r>
      <w:r w:rsidRPr="0026646A">
        <w:rPr>
          <w:rFonts w:cs="Verdana"/>
          <w:spacing w:val="-6"/>
        </w:rPr>
        <w:tab/>
        <w:t>Missing school/daycare to go to the doctor or hospital?</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117833" w:rsidRPr="0026646A" w:rsidRDefault="00117833" w:rsidP="009F3E37">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spacing w:after="0" w:line="240" w:lineRule="auto"/>
      </w:pPr>
    </w:p>
    <w:p w:rsidR="00117833" w:rsidRPr="0026646A" w:rsidRDefault="00117833" w:rsidP="00117833">
      <w:pPr>
        <w:tabs>
          <w:tab w:val="left" w:pos="990"/>
        </w:tabs>
        <w:spacing w:after="0" w:line="240" w:lineRule="auto"/>
      </w:pPr>
      <w:r w:rsidRPr="0026646A">
        <w:t xml:space="preserve">PROGRAMMER:  SKIP TO NEXT SECTION, TADD1  </w:t>
      </w:r>
    </w:p>
    <w:p w:rsidR="00067E3A" w:rsidRPr="0026646A" w:rsidRDefault="00186C60" w:rsidP="00067E3A">
      <w:pPr>
        <w:tabs>
          <w:tab w:val="left" w:pos="7560"/>
          <w:tab w:val="left" w:pos="8010"/>
        </w:tabs>
        <w:spacing w:after="0"/>
      </w:pPr>
      <w:r w:rsidRPr="0026646A">
        <w:t xml:space="preserve">PROGRAMMER: IF H1=NO AND CHILDAGE BETWEEN 5 AND 7 YEARS, ADMINISTER THE FOLLOWING PEDSQL SHORT FORM 15 GENERIC CORE SCALE. </w:t>
      </w:r>
      <w:r w:rsidR="00067E3A" w:rsidRPr="0026646A">
        <w:br w:type="page"/>
      </w:r>
    </w:p>
    <w:p w:rsidR="00186C60" w:rsidRPr="0026646A" w:rsidRDefault="00186C60" w:rsidP="003A4A71">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PARENT REPORT for</w:t>
      </w:r>
      <w:r w:rsidRPr="0026646A">
        <w:rPr>
          <w:b/>
          <w:caps/>
          <w:spacing w:val="-4"/>
          <w:sz w:val="26"/>
          <w:szCs w:val="26"/>
          <w:u w:val="single"/>
        </w:rPr>
        <w:t xml:space="preserve"> </w:t>
      </w:r>
      <w:r w:rsidRPr="0026646A">
        <w:rPr>
          <w:b/>
          <w:bCs/>
          <w:caps/>
          <w:spacing w:val="-4"/>
          <w:sz w:val="26"/>
          <w:szCs w:val="26"/>
          <w:u w:val="single"/>
        </w:rPr>
        <w:t>YOUNG CHILDREN (ages</w:t>
      </w:r>
      <w:r w:rsidRPr="0026646A">
        <w:rPr>
          <w:b/>
          <w:caps/>
          <w:spacing w:val="-4"/>
          <w:sz w:val="26"/>
          <w:szCs w:val="26"/>
          <w:u w:val="single"/>
        </w:rPr>
        <w:t xml:space="preserve"> </w:t>
      </w:r>
      <w:r w:rsidRPr="0026646A">
        <w:rPr>
          <w:b/>
          <w:bCs/>
          <w:caps/>
          <w:spacing w:val="-4"/>
          <w:sz w:val="26"/>
          <w:szCs w:val="26"/>
          <w:u w:val="single"/>
        </w:rPr>
        <w:t>5-7)</w:t>
      </w:r>
    </w:p>
    <w:p w:rsidR="00186C60" w:rsidRPr="0026646A" w:rsidRDefault="00186C60" w:rsidP="003A4A71">
      <w:pPr>
        <w:spacing w:after="0" w:line="240" w:lineRule="auto"/>
      </w:pPr>
    </w:p>
    <w:p w:rsidR="00186C60" w:rsidRPr="0026646A" w:rsidRDefault="00186C60" w:rsidP="009F3E37">
      <w:pPr>
        <w:spacing w:after="0" w:line="240" w:lineRule="auto"/>
        <w:ind w:left="1080" w:hanging="1080"/>
      </w:pPr>
      <w:r w:rsidRPr="0026646A">
        <w:t>PG57Intro</w:t>
      </w:r>
      <w:r w:rsidR="009F3E37" w:rsidRPr="0026646A">
        <w:t>.</w:t>
      </w:r>
      <w:r w:rsidRPr="0026646A">
        <w:tab/>
        <w:t xml:space="preserve">[INTERVIEWER: HAND R SHOWCARD QOL-1] During this part of the CHATS interview, </w:t>
      </w:r>
      <w:r w:rsidRPr="0026646A">
        <w:rPr>
          <w:bCs/>
        </w:rPr>
        <w:t xml:space="preserve">I will ask both you and your child some questions on [his/her] feelings about events and activities going on in [his/her] life.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nd are as follows:</w:t>
      </w:r>
    </w:p>
    <w:p w:rsidR="00186C60" w:rsidRPr="0026646A" w:rsidRDefault="00186C60" w:rsidP="009F3E37">
      <w:pPr>
        <w:tabs>
          <w:tab w:val="left" w:pos="1080"/>
        </w:tabs>
        <w:spacing w:after="0" w:line="240" w:lineRule="auto"/>
        <w:ind w:left="1080"/>
      </w:pPr>
      <w:r w:rsidRPr="0026646A">
        <w:t>0 if it is never a problem</w:t>
      </w:r>
    </w:p>
    <w:p w:rsidR="00186C60" w:rsidRPr="0026646A" w:rsidRDefault="00186C60" w:rsidP="009F3E37">
      <w:pPr>
        <w:tabs>
          <w:tab w:val="left" w:pos="1080"/>
        </w:tabs>
        <w:spacing w:after="0" w:line="240" w:lineRule="auto"/>
        <w:ind w:left="1080"/>
      </w:pPr>
      <w:r w:rsidRPr="0026646A">
        <w:t>1 if it is almost never a problem</w:t>
      </w:r>
    </w:p>
    <w:p w:rsidR="00186C60" w:rsidRPr="0026646A" w:rsidRDefault="00186C60" w:rsidP="009F3E37">
      <w:pPr>
        <w:tabs>
          <w:tab w:val="left" w:pos="1080"/>
        </w:tabs>
        <w:spacing w:after="0" w:line="240" w:lineRule="auto"/>
        <w:ind w:left="1080"/>
      </w:pPr>
      <w:r w:rsidRPr="0026646A">
        <w:t>2 if it is sometimes a problem</w:t>
      </w:r>
    </w:p>
    <w:p w:rsidR="00186C60" w:rsidRPr="0026646A" w:rsidRDefault="00186C60" w:rsidP="009F3E37">
      <w:pPr>
        <w:tabs>
          <w:tab w:val="left" w:pos="1080"/>
        </w:tabs>
        <w:spacing w:after="0" w:line="240" w:lineRule="auto"/>
        <w:ind w:left="1080"/>
      </w:pPr>
      <w:r w:rsidRPr="0026646A">
        <w:t>3 if it is often a problem</w:t>
      </w:r>
    </w:p>
    <w:p w:rsidR="00186C60" w:rsidRPr="0026646A" w:rsidRDefault="00186C60" w:rsidP="009F3E37">
      <w:pPr>
        <w:tabs>
          <w:tab w:val="left" w:pos="1080"/>
        </w:tabs>
        <w:spacing w:after="0" w:line="240" w:lineRule="auto"/>
        <w:ind w:left="1080"/>
      </w:pPr>
      <w:r w:rsidRPr="0026646A">
        <w:t>4 if it is almost always a problem</w:t>
      </w:r>
    </w:p>
    <w:p w:rsidR="00186C60" w:rsidRPr="0026646A" w:rsidRDefault="00186C60" w:rsidP="009F3E37">
      <w:pPr>
        <w:tabs>
          <w:tab w:val="left" w:pos="1080"/>
        </w:tabs>
        <w:spacing w:after="0" w:line="240" w:lineRule="auto"/>
        <w:ind w:left="1080"/>
      </w:pPr>
    </w:p>
    <w:p w:rsidR="00186C60" w:rsidRPr="0026646A" w:rsidRDefault="00186C60" w:rsidP="009F3E37">
      <w:pPr>
        <w:tabs>
          <w:tab w:val="left" w:pos="1080"/>
        </w:tabs>
        <w:spacing w:after="0" w:line="240" w:lineRule="auto"/>
        <w:ind w:left="1080"/>
      </w:pPr>
      <w:r w:rsidRPr="0026646A">
        <w:t>PRESS 1 TO CONTINUE</w:t>
      </w:r>
    </w:p>
    <w:p w:rsidR="00186C60" w:rsidRPr="0026646A" w:rsidRDefault="00186C60" w:rsidP="009F3E37">
      <w:pPr>
        <w:spacing w:after="0" w:line="240" w:lineRule="auto"/>
        <w:ind w:left="1080" w:hanging="1080"/>
      </w:pPr>
    </w:p>
    <w:p w:rsidR="00391E44" w:rsidRPr="0026646A" w:rsidRDefault="00391E44" w:rsidP="00E77D93">
      <w:pPr>
        <w:spacing w:after="0" w:line="240" w:lineRule="auto"/>
        <w:ind w:left="990"/>
      </w:pPr>
    </w:p>
    <w:p w:rsidR="00186C60" w:rsidRPr="0026646A" w:rsidRDefault="00186C60" w:rsidP="00067E3A">
      <w:pPr>
        <w:spacing w:after="0" w:line="240" w:lineRule="auto"/>
        <w:rPr>
          <w:b/>
          <w:bCs/>
          <w:i/>
          <w:iCs/>
        </w:rPr>
      </w:pPr>
      <w:r w:rsidRPr="0026646A">
        <w:rPr>
          <w:b/>
          <w:bCs/>
          <w:i/>
          <w:iCs/>
        </w:rPr>
        <w:t>Physical Functioning (PF)</w:t>
      </w:r>
    </w:p>
    <w:p w:rsidR="00186C60" w:rsidRPr="0026646A" w:rsidRDefault="00186C60" w:rsidP="003A4A71">
      <w:pPr>
        <w:spacing w:after="0" w:line="240" w:lineRule="auto"/>
      </w:pPr>
    </w:p>
    <w:p w:rsidR="00186C60" w:rsidRPr="0026646A" w:rsidRDefault="00186C60" w:rsidP="00842193">
      <w:pPr>
        <w:spacing w:after="0" w:line="240" w:lineRule="auto"/>
        <w:ind w:left="990" w:hanging="990"/>
        <w:rPr>
          <w:i/>
          <w:iCs/>
        </w:rPr>
      </w:pPr>
      <w:r w:rsidRPr="0026646A">
        <w:t>PG57PF1</w:t>
      </w:r>
      <w:r w:rsidR="009F3E37" w:rsidRPr="0026646A">
        <w:t>.</w:t>
      </w:r>
      <w:r w:rsidRPr="0026646A">
        <w:tab/>
        <w:t>In the past ONE month, how much of a problem has your child had with…</w:t>
      </w:r>
    </w:p>
    <w:p w:rsidR="00186C60" w:rsidRPr="0026646A" w:rsidRDefault="00186C60" w:rsidP="00842193">
      <w:pPr>
        <w:pStyle w:val="ListParagraph"/>
        <w:spacing w:after="0" w:line="240" w:lineRule="auto"/>
        <w:ind w:left="990"/>
      </w:pPr>
      <w:r w:rsidRPr="0026646A">
        <w:t>Walking more than one block?</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pPr>
    </w:p>
    <w:p w:rsidR="00186C60" w:rsidRPr="0026646A" w:rsidRDefault="00186C60" w:rsidP="00842193">
      <w:pPr>
        <w:pStyle w:val="ListParagraph"/>
        <w:spacing w:after="0" w:line="240" w:lineRule="auto"/>
        <w:ind w:left="990" w:hanging="990"/>
      </w:pPr>
      <w:r w:rsidRPr="0026646A">
        <w:t>PG57PF2</w:t>
      </w:r>
      <w:r w:rsidR="002E10F6" w:rsidRPr="0026646A">
        <w:t>.</w:t>
      </w:r>
      <w:r w:rsidRPr="0026646A">
        <w:tab/>
        <w:t>In the past ONE month, how much of a problem has your child had with…</w:t>
      </w:r>
    </w:p>
    <w:p w:rsidR="00186C60" w:rsidRPr="0026646A" w:rsidRDefault="00186C60" w:rsidP="00842193">
      <w:pPr>
        <w:pStyle w:val="ListParagraph"/>
        <w:spacing w:after="0" w:line="240" w:lineRule="auto"/>
        <w:ind w:left="990"/>
      </w:pPr>
      <w:r w:rsidRPr="0026646A">
        <w:t>Running?</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ind w:left="720"/>
      </w:pPr>
    </w:p>
    <w:p w:rsidR="00186C60" w:rsidRPr="0026646A" w:rsidRDefault="00186C60" w:rsidP="00842193">
      <w:pPr>
        <w:pStyle w:val="ListParagraph"/>
        <w:spacing w:after="0" w:line="240" w:lineRule="auto"/>
        <w:ind w:left="990" w:hanging="990"/>
      </w:pPr>
      <w:r w:rsidRPr="0026646A">
        <w:t>PG57PF3</w:t>
      </w:r>
      <w:r w:rsidR="002E10F6" w:rsidRPr="0026646A">
        <w:t>.</w:t>
      </w:r>
      <w:r w:rsidRPr="0026646A">
        <w:tab/>
        <w:t>In the past ONE month, how much of a problem has your child had with…</w:t>
      </w:r>
    </w:p>
    <w:p w:rsidR="00186C60" w:rsidRPr="0026646A" w:rsidRDefault="00186C60" w:rsidP="00842193">
      <w:pPr>
        <w:pStyle w:val="ListParagraph"/>
        <w:spacing w:after="0" w:line="240" w:lineRule="auto"/>
        <w:ind w:left="990"/>
      </w:pPr>
      <w:r w:rsidRPr="0026646A">
        <w:t>Participating in sports activity or exercise?</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pPr>
        <w:spacing w:after="0" w:line="240" w:lineRule="auto"/>
        <w:rPr>
          <w:rFonts w:cs="Times New Roman"/>
        </w:rPr>
      </w:pPr>
    </w:p>
    <w:p w:rsidR="00186C60" w:rsidRPr="0026646A" w:rsidRDefault="00186C60" w:rsidP="00842193">
      <w:pPr>
        <w:pStyle w:val="ListParagraph"/>
        <w:spacing w:after="0" w:line="240" w:lineRule="auto"/>
        <w:ind w:left="990" w:hanging="990"/>
      </w:pPr>
      <w:r w:rsidRPr="0026646A">
        <w:t>PG57PF4</w:t>
      </w:r>
      <w:r w:rsidR="002E10F6" w:rsidRPr="0026646A">
        <w:t>.</w:t>
      </w:r>
      <w:r w:rsidRPr="0026646A">
        <w:tab/>
        <w:t>(In the past ONE month, how much of a problem has your child had with…)</w:t>
      </w:r>
    </w:p>
    <w:p w:rsidR="00186C60" w:rsidRPr="0026646A" w:rsidRDefault="00186C60" w:rsidP="00842193">
      <w:pPr>
        <w:pStyle w:val="ListParagraph"/>
        <w:spacing w:after="0" w:line="240" w:lineRule="auto"/>
        <w:ind w:left="990"/>
      </w:pPr>
      <w:r w:rsidRPr="0026646A">
        <w:t>Lifting something heavy?</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ind w:left="720"/>
      </w:pPr>
    </w:p>
    <w:p w:rsidR="00186C60" w:rsidRPr="0026646A" w:rsidRDefault="00186C60" w:rsidP="00842193">
      <w:pPr>
        <w:pStyle w:val="ListParagraph"/>
        <w:spacing w:after="0" w:line="240" w:lineRule="auto"/>
        <w:ind w:left="990" w:hanging="990"/>
      </w:pPr>
      <w:r w:rsidRPr="0026646A">
        <w:t>PG57PF5</w:t>
      </w:r>
      <w:r w:rsidR="002E10F6" w:rsidRPr="0026646A">
        <w:t>.</w:t>
      </w:r>
      <w:r w:rsidRPr="0026646A">
        <w:tab/>
        <w:t>Doing chores, like picking up [his/her] toy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pPr>
    </w:p>
    <w:p w:rsidR="00391E44" w:rsidRPr="0026646A" w:rsidRDefault="00391E44" w:rsidP="003A4A71">
      <w:pPr>
        <w:tabs>
          <w:tab w:val="left" w:pos="990"/>
        </w:tabs>
        <w:spacing w:after="0" w:line="240" w:lineRule="auto"/>
      </w:pPr>
    </w:p>
    <w:p w:rsidR="00186C60" w:rsidRPr="0026646A" w:rsidRDefault="00186C60" w:rsidP="003A4A71">
      <w:pPr>
        <w:spacing w:after="0" w:line="240" w:lineRule="auto"/>
        <w:rPr>
          <w:b/>
          <w:bCs/>
          <w:i/>
          <w:iCs/>
        </w:rPr>
      </w:pPr>
      <w:r w:rsidRPr="0026646A">
        <w:rPr>
          <w:b/>
          <w:bCs/>
          <w:i/>
          <w:iCs/>
        </w:rPr>
        <w:t>Emotional Functioning (EF)</w:t>
      </w:r>
    </w:p>
    <w:p w:rsidR="00186C60" w:rsidRPr="0026646A" w:rsidRDefault="00186C60" w:rsidP="003A4A71">
      <w:pPr>
        <w:spacing w:after="0" w:line="240" w:lineRule="auto"/>
        <w:rPr>
          <w:i/>
          <w:iCs/>
        </w:rPr>
      </w:pPr>
    </w:p>
    <w:p w:rsidR="00186C60" w:rsidRPr="0026646A" w:rsidRDefault="00186C60" w:rsidP="00842193">
      <w:pPr>
        <w:pStyle w:val="ListParagraph"/>
        <w:spacing w:after="0" w:line="240" w:lineRule="auto"/>
        <w:ind w:left="990" w:hanging="990"/>
      </w:pPr>
      <w:r w:rsidRPr="0026646A">
        <w:rPr>
          <w:rFonts w:cs="Verdana"/>
          <w:spacing w:val="-6"/>
        </w:rPr>
        <w:t>PG57EF1</w:t>
      </w:r>
      <w:r w:rsidR="002E10F6" w:rsidRPr="0026646A">
        <w:rPr>
          <w:rFonts w:cs="Verdana"/>
          <w:spacing w:val="-6"/>
        </w:rPr>
        <w:t>.</w:t>
      </w:r>
      <w:r w:rsidRPr="0026646A">
        <w:rPr>
          <w:rFonts w:cs="Verdana"/>
          <w:spacing w:val="-6"/>
        </w:rPr>
        <w:tab/>
        <w:t>Feeling afraid or scared?</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pPr>
    </w:p>
    <w:p w:rsidR="00186C60" w:rsidRPr="0026646A" w:rsidRDefault="00186C60" w:rsidP="00842193">
      <w:pPr>
        <w:pStyle w:val="ListParagraph"/>
        <w:keepNext/>
        <w:keepLines/>
        <w:tabs>
          <w:tab w:val="left" w:pos="1440"/>
        </w:tabs>
        <w:spacing w:after="0" w:line="240" w:lineRule="auto"/>
        <w:ind w:left="990" w:hanging="990"/>
      </w:pPr>
      <w:r w:rsidRPr="0026646A">
        <w:rPr>
          <w:rFonts w:cs="Verdana"/>
          <w:spacing w:val="6"/>
        </w:rPr>
        <w:t>PG57EF2</w:t>
      </w:r>
      <w:r w:rsidR="002E10F6" w:rsidRPr="0026646A">
        <w:rPr>
          <w:rFonts w:cs="Verdana"/>
          <w:spacing w:val="6"/>
        </w:rPr>
        <w:t>.</w:t>
      </w:r>
      <w:r w:rsidR="002E10F6" w:rsidRPr="0026646A">
        <w:rPr>
          <w:rFonts w:cs="Verdana"/>
          <w:spacing w:val="6"/>
        </w:rPr>
        <w:tab/>
      </w:r>
      <w:r w:rsidRPr="0026646A">
        <w:rPr>
          <w:rFonts w:cs="Verdana"/>
          <w:spacing w:val="6"/>
        </w:rPr>
        <w:t>Feeling sad or blue?</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2E10F6">
      <w:pPr>
        <w:tabs>
          <w:tab w:val="left" w:pos="900"/>
          <w:tab w:val="left" w:pos="990"/>
          <w:tab w:val="left" w:pos="1440"/>
        </w:tabs>
        <w:spacing w:after="0" w:line="240" w:lineRule="auto"/>
        <w:ind w:left="900" w:hanging="900"/>
      </w:pPr>
    </w:p>
    <w:p w:rsidR="00186C60" w:rsidRPr="0026646A" w:rsidRDefault="00186C60" w:rsidP="00842193">
      <w:pPr>
        <w:tabs>
          <w:tab w:val="left" w:pos="1440"/>
        </w:tabs>
        <w:spacing w:after="0" w:line="240" w:lineRule="auto"/>
        <w:ind w:left="990" w:hanging="990"/>
      </w:pPr>
      <w:r w:rsidRPr="0026646A">
        <w:t>PG57EF3</w:t>
      </w:r>
      <w:r w:rsidR="002E10F6" w:rsidRPr="0026646A">
        <w:t>.</w:t>
      </w:r>
      <w:r w:rsidR="002E10F6" w:rsidRPr="0026646A">
        <w:tab/>
      </w:r>
      <w:r w:rsidRPr="0026646A">
        <w:t>Feeling angry?</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2E10F6" w:rsidRPr="0026646A" w:rsidRDefault="002E10F6" w:rsidP="002E10F6">
      <w:pPr>
        <w:spacing w:after="0" w:line="240" w:lineRule="auto"/>
      </w:pPr>
    </w:p>
    <w:p w:rsidR="00186C60" w:rsidRPr="0026646A" w:rsidRDefault="00186C60" w:rsidP="00842193">
      <w:pPr>
        <w:tabs>
          <w:tab w:val="left" w:pos="990"/>
        </w:tabs>
        <w:spacing w:after="0" w:line="240" w:lineRule="auto"/>
      </w:pPr>
      <w:r w:rsidRPr="0026646A">
        <w:t>PG57EF4</w:t>
      </w:r>
      <w:r w:rsidR="002E10F6" w:rsidRPr="0026646A">
        <w:t>.</w:t>
      </w:r>
      <w:r w:rsidR="002E10F6" w:rsidRPr="0026646A">
        <w:tab/>
      </w:r>
      <w:r w:rsidR="00616A16" w:rsidRPr="0026646A">
        <w:t>W</w:t>
      </w:r>
      <w:r w:rsidRPr="0026646A">
        <w:t>orrying about what will happen to [him/h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pPr>
    </w:p>
    <w:p w:rsidR="00DF03D0" w:rsidRPr="0026646A" w:rsidRDefault="00DF03D0">
      <w:pPr>
        <w:spacing w:after="0" w:line="240" w:lineRule="auto"/>
      </w:pPr>
    </w:p>
    <w:p w:rsidR="00186C60" w:rsidRPr="0026646A" w:rsidRDefault="00186C60" w:rsidP="00842193">
      <w:pPr>
        <w:keepNext/>
        <w:keepLines/>
        <w:spacing w:after="0" w:line="240" w:lineRule="auto"/>
        <w:rPr>
          <w:b/>
          <w:bCs/>
          <w:i/>
          <w:iCs/>
        </w:rPr>
      </w:pPr>
      <w:r w:rsidRPr="0026646A">
        <w:rPr>
          <w:b/>
          <w:bCs/>
          <w:i/>
          <w:iCs/>
        </w:rPr>
        <w:t>Social Functioning (SF)</w:t>
      </w:r>
    </w:p>
    <w:p w:rsidR="00217EEF" w:rsidRPr="0026646A" w:rsidRDefault="00217EEF" w:rsidP="00842193">
      <w:pPr>
        <w:keepNext/>
        <w:keepLines/>
        <w:spacing w:after="0" w:line="240" w:lineRule="auto"/>
        <w:rPr>
          <w:i/>
          <w:iCs/>
        </w:rPr>
      </w:pPr>
    </w:p>
    <w:p w:rsidR="00186C60" w:rsidRPr="0026646A" w:rsidRDefault="00842193" w:rsidP="00842193">
      <w:pPr>
        <w:keepNext/>
        <w:keepLines/>
        <w:tabs>
          <w:tab w:val="left" w:pos="990"/>
        </w:tabs>
        <w:spacing w:after="0" w:line="240" w:lineRule="auto"/>
      </w:pPr>
      <w:r w:rsidRPr="0026646A">
        <w:rPr>
          <w:rFonts w:cs="Verdana"/>
          <w:spacing w:val="-6"/>
        </w:rPr>
        <w:t>PG57SF1.</w:t>
      </w:r>
      <w:r w:rsidRPr="0026646A">
        <w:rPr>
          <w:rFonts w:cs="Verdana"/>
          <w:spacing w:val="-6"/>
        </w:rPr>
        <w:tab/>
      </w:r>
      <w:r w:rsidR="00186C60" w:rsidRPr="0026646A">
        <w:rPr>
          <w:rFonts w:cs="Verdana"/>
          <w:spacing w:val="-6"/>
        </w:rPr>
        <w:t>Getting along with other childr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pPr>
    </w:p>
    <w:p w:rsidR="00186C60" w:rsidRPr="0026646A" w:rsidRDefault="00842193" w:rsidP="00842193">
      <w:pPr>
        <w:tabs>
          <w:tab w:val="left" w:pos="990"/>
        </w:tabs>
        <w:spacing w:after="0" w:line="240" w:lineRule="auto"/>
      </w:pPr>
      <w:r w:rsidRPr="0026646A">
        <w:rPr>
          <w:rFonts w:cs="Verdana"/>
          <w:spacing w:val="6"/>
        </w:rPr>
        <w:t>PG57SF2.</w:t>
      </w:r>
      <w:r w:rsidRPr="0026646A">
        <w:rPr>
          <w:rFonts w:cs="Verdana"/>
          <w:spacing w:val="6"/>
        </w:rPr>
        <w:tab/>
      </w:r>
      <w:r w:rsidR="00186C60" w:rsidRPr="0026646A">
        <w:rPr>
          <w:rFonts w:cs="Verdana"/>
          <w:spacing w:val="6"/>
        </w:rPr>
        <w:t>Other kids not wanting to be [his/her] friend?</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ind w:left="720"/>
      </w:pPr>
    </w:p>
    <w:p w:rsidR="00186C60" w:rsidRPr="0026646A" w:rsidRDefault="00842193" w:rsidP="00842193">
      <w:pPr>
        <w:tabs>
          <w:tab w:val="left" w:pos="990"/>
        </w:tabs>
        <w:spacing w:after="0" w:line="240" w:lineRule="auto"/>
      </w:pPr>
      <w:r w:rsidRPr="0026646A">
        <w:t>PG57SF3.</w:t>
      </w:r>
      <w:r w:rsidRPr="0026646A">
        <w:tab/>
      </w:r>
      <w:r w:rsidR="00186C60" w:rsidRPr="0026646A">
        <w:t>Getting teased by other childr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ind w:left="720"/>
      </w:pPr>
    </w:p>
    <w:p w:rsidR="00391E44" w:rsidRPr="0026646A" w:rsidRDefault="00391E44" w:rsidP="003A4A71">
      <w:pPr>
        <w:tabs>
          <w:tab w:val="left" w:pos="990"/>
        </w:tabs>
        <w:spacing w:after="0" w:line="240" w:lineRule="auto"/>
        <w:ind w:left="720"/>
      </w:pPr>
    </w:p>
    <w:p w:rsidR="00186C60" w:rsidRPr="0026646A" w:rsidRDefault="00186C60" w:rsidP="003A4A71">
      <w:pPr>
        <w:keepNext/>
        <w:keepLines/>
        <w:spacing w:after="0" w:line="240" w:lineRule="auto"/>
        <w:rPr>
          <w:b/>
          <w:bCs/>
          <w:i/>
          <w:iCs/>
        </w:rPr>
      </w:pPr>
      <w:r w:rsidRPr="0026646A">
        <w:rPr>
          <w:b/>
          <w:bCs/>
          <w:i/>
          <w:iCs/>
        </w:rPr>
        <w:t>School Functioning (ScF)</w:t>
      </w:r>
    </w:p>
    <w:p w:rsidR="00217EEF" w:rsidRPr="0026646A" w:rsidRDefault="00217EEF" w:rsidP="003A4A71">
      <w:pPr>
        <w:keepNext/>
        <w:keepLines/>
        <w:spacing w:after="0" w:line="240" w:lineRule="auto"/>
      </w:pPr>
    </w:p>
    <w:p w:rsidR="00186C60" w:rsidRPr="0026646A" w:rsidRDefault="00186C60" w:rsidP="00842193">
      <w:pPr>
        <w:keepNext/>
        <w:keepLines/>
        <w:tabs>
          <w:tab w:val="left" w:pos="1080"/>
        </w:tabs>
        <w:spacing w:after="0" w:line="240" w:lineRule="auto"/>
      </w:pPr>
      <w:r w:rsidRPr="0026646A">
        <w:rPr>
          <w:rFonts w:cs="Verdana"/>
          <w:spacing w:val="-6"/>
        </w:rPr>
        <w:t>PG57ScF1</w:t>
      </w:r>
      <w:r w:rsidR="00842193" w:rsidRPr="0026646A">
        <w:rPr>
          <w:rFonts w:cs="Verdana"/>
          <w:spacing w:val="-6"/>
        </w:rPr>
        <w:t>.</w:t>
      </w:r>
      <w:r w:rsidR="00842193" w:rsidRPr="0026646A">
        <w:rPr>
          <w:rFonts w:cs="Verdana"/>
          <w:spacing w:val="-6"/>
        </w:rPr>
        <w:tab/>
      </w:r>
      <w:r w:rsidRPr="0026646A">
        <w:rPr>
          <w:rFonts w:cs="Verdana"/>
          <w:spacing w:val="-6"/>
        </w:rPr>
        <w:t>Paying attention in clas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842193">
      <w:pPr>
        <w:tabs>
          <w:tab w:val="left" w:pos="990"/>
          <w:tab w:val="left" w:pos="1080"/>
        </w:tabs>
        <w:spacing w:after="0" w:line="240" w:lineRule="auto"/>
      </w:pPr>
    </w:p>
    <w:p w:rsidR="00186C60" w:rsidRPr="0026646A" w:rsidRDefault="00186C60" w:rsidP="00842193">
      <w:pPr>
        <w:tabs>
          <w:tab w:val="left" w:pos="1080"/>
        </w:tabs>
        <w:spacing w:after="0" w:line="240" w:lineRule="auto"/>
      </w:pPr>
      <w:r w:rsidRPr="0026646A">
        <w:rPr>
          <w:rFonts w:cs="Verdana"/>
          <w:spacing w:val="6"/>
        </w:rPr>
        <w:t>PG57ScF2</w:t>
      </w:r>
      <w:r w:rsidR="00842193" w:rsidRPr="0026646A">
        <w:rPr>
          <w:rFonts w:cs="Verdana"/>
          <w:spacing w:val="6"/>
        </w:rPr>
        <w:t>.</w:t>
      </w:r>
      <w:r w:rsidR="00842193" w:rsidRPr="0026646A">
        <w:rPr>
          <w:rFonts w:cs="Verdana"/>
          <w:spacing w:val="6"/>
        </w:rPr>
        <w:tab/>
      </w:r>
      <w:r w:rsidRPr="0026646A">
        <w:rPr>
          <w:rFonts w:cs="Verdana"/>
          <w:spacing w:val="6"/>
        </w:rPr>
        <w:t>Forgetting thing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tabs>
          <w:tab w:val="left" w:pos="990"/>
        </w:tabs>
        <w:spacing w:after="0" w:line="240" w:lineRule="auto"/>
        <w:ind w:left="720"/>
      </w:pPr>
    </w:p>
    <w:p w:rsidR="00186C60" w:rsidRPr="0026646A" w:rsidRDefault="00842193" w:rsidP="00842193">
      <w:pPr>
        <w:tabs>
          <w:tab w:val="left" w:pos="990"/>
        </w:tabs>
        <w:spacing w:after="0" w:line="240" w:lineRule="auto"/>
      </w:pPr>
      <w:r w:rsidRPr="0026646A">
        <w:t>PG57ScF3.</w:t>
      </w:r>
      <w:r w:rsidRPr="0026646A">
        <w:tab/>
      </w:r>
      <w:r w:rsidR="00186C60" w:rsidRPr="0026646A">
        <w:t>Keeping up with school activiti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0</w:t>
      </w:r>
      <w:r w:rsidRPr="0026646A">
        <w:rPr>
          <w:rFonts w:cs="Verdana"/>
          <w:spacing w:val="-6"/>
        </w:rPr>
        <w:tab/>
        <w:t>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1</w:t>
      </w:r>
      <w:r w:rsidRPr="0026646A">
        <w:rPr>
          <w:rFonts w:cs="Verdana"/>
          <w:spacing w:val="-6"/>
        </w:rPr>
        <w:tab/>
        <w:t>Almost Never</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2</w:t>
      </w:r>
      <w:r w:rsidRPr="0026646A">
        <w:rPr>
          <w:rFonts w:cs="Verdana"/>
          <w:spacing w:val="-6"/>
        </w:rPr>
        <w:tab/>
        <w:t>Sometimes</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3</w:t>
      </w:r>
      <w:r w:rsidRPr="0026646A">
        <w:rPr>
          <w:rFonts w:cs="Verdana"/>
          <w:spacing w:val="-6"/>
        </w:rPr>
        <w:tab/>
        <w:t>Often</w:t>
      </w:r>
    </w:p>
    <w:p w:rsidR="00842193" w:rsidRPr="0026646A" w:rsidRDefault="00842193" w:rsidP="00842193">
      <w:pPr>
        <w:pStyle w:val="ListParagraph"/>
        <w:keepNext/>
        <w:keepLines/>
        <w:tabs>
          <w:tab w:val="left" w:pos="990"/>
          <w:tab w:val="left" w:pos="1260"/>
        </w:tabs>
        <w:spacing w:after="0" w:line="240" w:lineRule="auto"/>
        <w:ind w:left="0"/>
        <w:rPr>
          <w:rFonts w:cs="Verdana"/>
          <w:spacing w:val="-6"/>
        </w:rPr>
      </w:pPr>
      <w:r w:rsidRPr="0026646A">
        <w:rPr>
          <w:rFonts w:cs="Verdana"/>
          <w:spacing w:val="-6"/>
        </w:rPr>
        <w:tab/>
        <w:t>4</w:t>
      </w:r>
      <w:r w:rsidRPr="0026646A">
        <w:rPr>
          <w:rFonts w:cs="Verdana"/>
          <w:spacing w:val="-6"/>
        </w:rPr>
        <w:tab/>
        <w:t>Almost Always</w:t>
      </w:r>
    </w:p>
    <w:p w:rsidR="00186C60" w:rsidRPr="0026646A" w:rsidRDefault="00186C60" w:rsidP="003A4A71">
      <w:pPr>
        <w:spacing w:after="0" w:line="240" w:lineRule="auto"/>
      </w:pPr>
    </w:p>
    <w:p w:rsidR="00186C60" w:rsidRPr="0026646A" w:rsidRDefault="00842193" w:rsidP="00842193">
      <w:pPr>
        <w:keepNext/>
        <w:keepLines/>
        <w:spacing w:after="0" w:line="240" w:lineRule="auto"/>
        <w:ind w:left="1170" w:hanging="1170"/>
      </w:pPr>
      <w:r w:rsidRPr="0026646A">
        <w:t>PG57Close.</w:t>
      </w:r>
      <w:r w:rsidRPr="0026646A">
        <w:tab/>
      </w:r>
      <w:r w:rsidR="00186C60" w:rsidRPr="0026646A">
        <w:t>Now I would like to speak to [CHILD] to ask [him/her] a few similar questions.  Is [he/she] available now?</w:t>
      </w:r>
    </w:p>
    <w:p w:rsidR="00186C60" w:rsidRPr="0026646A" w:rsidRDefault="00186C60" w:rsidP="00641718">
      <w:pPr>
        <w:pStyle w:val="ListParagraph"/>
        <w:keepNext/>
        <w:keepLines/>
        <w:numPr>
          <w:ilvl w:val="0"/>
          <w:numId w:val="47"/>
        </w:numPr>
        <w:spacing w:after="0" w:line="240" w:lineRule="auto"/>
        <w:ind w:left="1350" w:hanging="210"/>
      </w:pPr>
      <w:r w:rsidRPr="0026646A">
        <w:t>CHILD IS HERE AND READY TO INTERVIEW</w:t>
      </w:r>
    </w:p>
    <w:p w:rsidR="00186C60" w:rsidRPr="0026646A" w:rsidRDefault="00186C60" w:rsidP="00641718">
      <w:pPr>
        <w:pStyle w:val="ListParagraph"/>
        <w:keepNext/>
        <w:keepLines/>
        <w:numPr>
          <w:ilvl w:val="0"/>
          <w:numId w:val="47"/>
        </w:numPr>
        <w:spacing w:after="0" w:line="240" w:lineRule="auto"/>
        <w:ind w:left="1350" w:hanging="210"/>
      </w:pPr>
      <w:r w:rsidRPr="0026646A">
        <w:t>CHILD IS UNAVAILABLE</w:t>
      </w:r>
    </w:p>
    <w:p w:rsidR="00217EEF" w:rsidRPr="0026646A" w:rsidRDefault="00217EEF" w:rsidP="00842193">
      <w:pPr>
        <w:pStyle w:val="ListParagraph"/>
        <w:keepNext/>
        <w:keepLines/>
        <w:spacing w:after="0" w:line="240" w:lineRule="auto"/>
        <w:ind w:left="1350" w:hanging="210"/>
      </w:pPr>
      <w:r w:rsidRPr="0026646A">
        <w:t>NODK</w:t>
      </w:r>
    </w:p>
    <w:p w:rsidR="00217EEF" w:rsidRPr="0026646A" w:rsidRDefault="00217EEF" w:rsidP="00842193">
      <w:pPr>
        <w:pStyle w:val="ListParagraph"/>
        <w:keepNext/>
        <w:keepLines/>
        <w:spacing w:after="0" w:line="240" w:lineRule="auto"/>
        <w:ind w:left="1350" w:hanging="210"/>
      </w:pPr>
      <w:r w:rsidRPr="0026646A">
        <w:t>NOREF</w:t>
      </w:r>
    </w:p>
    <w:p w:rsidR="00186C60" w:rsidRPr="0026646A" w:rsidRDefault="00186C60" w:rsidP="00186C60">
      <w:pPr>
        <w:tabs>
          <w:tab w:val="left" w:pos="990"/>
        </w:tabs>
        <w:spacing w:after="0" w:line="240" w:lineRule="auto"/>
      </w:pPr>
    </w:p>
    <w:p w:rsidR="00186C60" w:rsidRPr="0026646A" w:rsidRDefault="00186C60" w:rsidP="00186C60">
      <w:pPr>
        <w:tabs>
          <w:tab w:val="left" w:pos="990"/>
        </w:tabs>
        <w:spacing w:after="0" w:line="240" w:lineRule="auto"/>
      </w:pPr>
      <w:r w:rsidRPr="0026646A">
        <w:t>PROGRAMMER: IF PG57CLOSE = 2, SKIP TO NEXT MODULE.  IF PG57CLOSE = 1, GO TO CG57INTRO</w:t>
      </w:r>
    </w:p>
    <w:p w:rsidR="00186C60" w:rsidRPr="0026646A" w:rsidRDefault="00186C60" w:rsidP="00B23367">
      <w:pPr>
        <w:spacing w:after="0" w:line="240" w:lineRule="auto"/>
        <w:ind w:left="990"/>
      </w:pPr>
    </w:p>
    <w:p w:rsidR="00BB12D3" w:rsidRPr="0026646A" w:rsidRDefault="00BB12D3">
      <w:pPr>
        <w:spacing w:after="0" w:line="240" w:lineRule="auto"/>
        <w:rPr>
          <w:b/>
          <w:bCs/>
          <w:caps/>
          <w:spacing w:val="-4"/>
          <w:u w:val="single"/>
        </w:rPr>
      </w:pPr>
      <w:r w:rsidRPr="0026646A">
        <w:rPr>
          <w:b/>
          <w:bCs/>
          <w:caps/>
          <w:spacing w:val="-4"/>
          <w:u w:val="single"/>
        </w:rPr>
        <w:br w:type="page"/>
      </w:r>
    </w:p>
    <w:p w:rsidR="00186C60" w:rsidRPr="0026646A" w:rsidRDefault="00186C60" w:rsidP="00186C60">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CHILD REPORT  (ages</w:t>
      </w:r>
      <w:r w:rsidRPr="0026646A">
        <w:rPr>
          <w:b/>
          <w:caps/>
          <w:spacing w:val="-4"/>
          <w:sz w:val="26"/>
          <w:szCs w:val="26"/>
          <w:u w:val="single"/>
        </w:rPr>
        <w:t xml:space="preserve"> </w:t>
      </w:r>
      <w:r w:rsidRPr="0026646A">
        <w:rPr>
          <w:b/>
          <w:bCs/>
          <w:caps/>
          <w:spacing w:val="-4"/>
          <w:sz w:val="26"/>
          <w:szCs w:val="26"/>
          <w:u w:val="single"/>
        </w:rPr>
        <w:t>5-7)</w:t>
      </w:r>
    </w:p>
    <w:p w:rsidR="00186C60" w:rsidRPr="0026646A" w:rsidRDefault="00186C60" w:rsidP="00186C60">
      <w:pPr>
        <w:spacing w:after="0" w:line="240" w:lineRule="auto"/>
        <w:rPr>
          <w:b/>
          <w:bCs/>
          <w:caps/>
          <w:spacing w:val="-4"/>
          <w:u w:val="single"/>
        </w:rPr>
      </w:pPr>
    </w:p>
    <w:p w:rsidR="00186C60" w:rsidRPr="0026646A" w:rsidRDefault="00186C60" w:rsidP="00842193">
      <w:pPr>
        <w:spacing w:after="0" w:line="240" w:lineRule="auto"/>
        <w:ind w:left="1350" w:hanging="1350"/>
        <w:rPr>
          <w:bCs/>
          <w:iCs/>
        </w:rPr>
      </w:pPr>
      <w:r w:rsidRPr="0026646A">
        <w:rPr>
          <w:bCs/>
          <w:iCs/>
        </w:rPr>
        <w:t>CG57INTRO1</w:t>
      </w:r>
      <w:r w:rsidR="00842193" w:rsidRPr="0026646A">
        <w:rPr>
          <w:bCs/>
          <w:iCs/>
        </w:rPr>
        <w:t>.</w:t>
      </w:r>
      <w:r w:rsidR="00842193" w:rsidRPr="0026646A">
        <w:rPr>
          <w:bCs/>
          <w:iCs/>
        </w:rPr>
        <w:tab/>
      </w:r>
      <w:r w:rsidRPr="0026646A">
        <w:rPr>
          <w:bCs/>
          <w:iCs/>
        </w:rPr>
        <w:t>I am going to ask you some questions about things that might be a problem for some kids.  I want to know how much of a problem any of these things might be for you.</w:t>
      </w:r>
    </w:p>
    <w:p w:rsidR="00F5343D" w:rsidRPr="0026646A" w:rsidRDefault="00F5343D" w:rsidP="00186C60">
      <w:pPr>
        <w:spacing w:after="0" w:line="240" w:lineRule="auto"/>
        <w:ind w:left="1170" w:hanging="1170"/>
        <w:rPr>
          <w:bCs/>
          <w:iCs/>
        </w:rPr>
      </w:pPr>
    </w:p>
    <w:p w:rsidR="00F5343D" w:rsidRPr="0026646A" w:rsidRDefault="00F5343D" w:rsidP="00186C60">
      <w:pPr>
        <w:spacing w:after="0" w:line="240" w:lineRule="auto"/>
        <w:ind w:left="1170" w:hanging="1170"/>
        <w:rPr>
          <w:bCs/>
          <w:iCs/>
        </w:rPr>
      </w:pPr>
      <w:r w:rsidRPr="0026646A">
        <w:rPr>
          <w:bCs/>
          <w:iCs/>
        </w:rPr>
        <w:t>PRESS 1 TO CONTINUE</w:t>
      </w:r>
    </w:p>
    <w:p w:rsidR="00186C60" w:rsidRPr="0026646A" w:rsidRDefault="00186C60" w:rsidP="00186C60">
      <w:pPr>
        <w:spacing w:after="0" w:line="240" w:lineRule="auto"/>
        <w:rPr>
          <w:bCs/>
          <w:iCs/>
        </w:rPr>
      </w:pPr>
    </w:p>
    <w:p w:rsidR="00186C60" w:rsidRPr="0026646A" w:rsidRDefault="00186C60" w:rsidP="00186C60">
      <w:pPr>
        <w:spacing w:after="0" w:line="240" w:lineRule="auto"/>
        <w:rPr>
          <w:bCs/>
        </w:rPr>
      </w:pPr>
      <w:r w:rsidRPr="0026646A">
        <w:rPr>
          <w:bCs/>
        </w:rPr>
        <w:t>CG57INTRO2 SHOW THE CHILD SHOWCARD QOL-2 AND POINT TO THE RESPONSES AS YOU READ.</w:t>
      </w:r>
    </w:p>
    <w:p w:rsidR="00186C60" w:rsidRPr="0026646A" w:rsidRDefault="00186C60" w:rsidP="00186C60">
      <w:pPr>
        <w:spacing w:after="0" w:line="240" w:lineRule="auto"/>
        <w:ind w:left="1170"/>
        <w:rPr>
          <w:bCs/>
        </w:rPr>
      </w:pPr>
    </w:p>
    <w:p w:rsidR="00186C60" w:rsidRPr="0026646A" w:rsidRDefault="00186C60" w:rsidP="00842193">
      <w:pPr>
        <w:spacing w:after="0" w:line="240" w:lineRule="auto"/>
        <w:ind w:left="1350"/>
        <w:rPr>
          <w:bCs/>
          <w:iCs/>
        </w:rPr>
      </w:pPr>
      <w:r w:rsidRPr="0026646A">
        <w:rPr>
          <w:bCs/>
          <w:iCs/>
        </w:rPr>
        <w:t xml:space="preserve">If it is </w:t>
      </w:r>
      <w:r w:rsidRPr="0026646A">
        <w:rPr>
          <w:bCs/>
          <w:iCs/>
          <w:u w:val="single"/>
        </w:rPr>
        <w:t>not at all</w:t>
      </w:r>
      <w:r w:rsidRPr="0026646A">
        <w:rPr>
          <w:bCs/>
          <w:iCs/>
        </w:rPr>
        <w:t xml:space="preserve"> a problem for you, point to the smiling face.  If it is </w:t>
      </w:r>
      <w:r w:rsidRPr="0026646A">
        <w:rPr>
          <w:bCs/>
          <w:iCs/>
          <w:u w:val="single"/>
        </w:rPr>
        <w:t>sometimes</w:t>
      </w:r>
      <w:r w:rsidRPr="0026646A">
        <w:rPr>
          <w:bCs/>
          <w:iCs/>
        </w:rPr>
        <w:t xml:space="preserve"> a problem for you, point to the middle face.  If it is a problem for you </w:t>
      </w:r>
      <w:r w:rsidRPr="0026646A">
        <w:rPr>
          <w:bCs/>
          <w:iCs/>
          <w:u w:val="single"/>
        </w:rPr>
        <w:t>a lot</w:t>
      </w:r>
      <w:r w:rsidRPr="0026646A">
        <w:rPr>
          <w:bCs/>
          <w:iCs/>
        </w:rPr>
        <w:t>, point to the frowning face.</w:t>
      </w:r>
    </w:p>
    <w:p w:rsidR="00186C60" w:rsidRPr="0026646A" w:rsidRDefault="00186C60" w:rsidP="00842193">
      <w:pPr>
        <w:spacing w:after="0" w:line="240" w:lineRule="auto"/>
        <w:ind w:left="1350"/>
        <w:rPr>
          <w:bCs/>
          <w:iCs/>
        </w:rPr>
      </w:pPr>
      <w:r w:rsidRPr="0026646A">
        <w:rPr>
          <w:bCs/>
          <w:iCs/>
        </w:rPr>
        <w:t>I will read each question.  Point to the pictures to show me how much of a problem it is for you.  Let’s try a practice one first.</w:t>
      </w:r>
    </w:p>
    <w:p w:rsidR="00217EEF" w:rsidRPr="0026646A" w:rsidRDefault="00217EEF" w:rsidP="00842193">
      <w:pPr>
        <w:spacing w:after="0" w:line="240" w:lineRule="auto"/>
        <w:ind w:left="1350"/>
        <w:rPr>
          <w:bCs/>
          <w:iCs/>
        </w:rPr>
      </w:pPr>
    </w:p>
    <w:p w:rsidR="00186C60" w:rsidRPr="0026646A" w:rsidRDefault="00186C60" w:rsidP="00842193">
      <w:pPr>
        <w:spacing w:after="0" w:line="240" w:lineRule="auto"/>
        <w:ind w:left="1350"/>
        <w:rPr>
          <w:bCs/>
        </w:rPr>
      </w:pPr>
      <w:r w:rsidRPr="0026646A">
        <w:rPr>
          <w:bCs/>
        </w:rPr>
        <w:t>Is it hard for you to snap your fingers?</w:t>
      </w:r>
    </w:p>
    <w:p w:rsidR="00217EEF" w:rsidRPr="0026646A" w:rsidRDefault="00217EEF" w:rsidP="00842193">
      <w:pPr>
        <w:spacing w:after="0" w:line="240" w:lineRule="auto"/>
        <w:ind w:left="1350"/>
        <w:rPr>
          <w:bCs/>
        </w:rPr>
      </w:pPr>
    </w:p>
    <w:p w:rsidR="00217EEF" w:rsidRPr="0026646A" w:rsidRDefault="00217EEF" w:rsidP="00842193">
      <w:pPr>
        <w:spacing w:after="0" w:line="240" w:lineRule="auto"/>
        <w:ind w:left="1350"/>
        <w:rPr>
          <w:bCs/>
        </w:rPr>
      </w:pPr>
      <w:r w:rsidRPr="0026646A">
        <w:rPr>
          <w:bCs/>
        </w:rPr>
        <w:t>ASK THE CHILD TO DEMONSTRATE SNAPPING HIS OR HER FINGERS TO DETERMINE WHETHER OR NOT THE QUESTION WAS ANSWERED CORRECTLY.  REPEAT THE QUESTION IF THE CHILD DEMONSTRATES A RESPONSE THAT IS DIFFERENT FROM HIS OR HER ACTION.</w:t>
      </w:r>
    </w:p>
    <w:p w:rsidR="00186C60" w:rsidRPr="0026646A" w:rsidRDefault="00186C60" w:rsidP="00842193">
      <w:pPr>
        <w:tabs>
          <w:tab w:val="left" w:pos="1710"/>
        </w:tabs>
        <w:spacing w:after="0" w:line="240" w:lineRule="auto"/>
        <w:ind w:left="1350"/>
        <w:rPr>
          <w:bCs/>
        </w:rPr>
      </w:pPr>
      <w:r w:rsidRPr="0026646A">
        <w:rPr>
          <w:bCs/>
        </w:rPr>
        <w:t>0</w:t>
      </w:r>
      <w:r w:rsidRPr="0026646A">
        <w:rPr>
          <w:bCs/>
        </w:rPr>
        <w:tab/>
        <w:t>Not at all</w:t>
      </w:r>
    </w:p>
    <w:p w:rsidR="00186C60" w:rsidRPr="0026646A" w:rsidRDefault="00186C60" w:rsidP="00842193">
      <w:pPr>
        <w:tabs>
          <w:tab w:val="left" w:pos="1710"/>
        </w:tabs>
        <w:spacing w:after="0" w:line="240" w:lineRule="auto"/>
        <w:ind w:left="1350"/>
        <w:rPr>
          <w:bCs/>
        </w:rPr>
      </w:pPr>
      <w:r w:rsidRPr="0026646A">
        <w:rPr>
          <w:bCs/>
        </w:rPr>
        <w:t>2</w:t>
      </w:r>
      <w:r w:rsidRPr="0026646A">
        <w:rPr>
          <w:bCs/>
        </w:rPr>
        <w:tab/>
        <w:t>Sometimes</w:t>
      </w:r>
    </w:p>
    <w:p w:rsidR="00186C60" w:rsidRPr="0026646A" w:rsidRDefault="00186C60" w:rsidP="00842193">
      <w:pPr>
        <w:tabs>
          <w:tab w:val="left" w:pos="1710"/>
        </w:tabs>
        <w:spacing w:after="0" w:line="240" w:lineRule="auto"/>
        <w:ind w:left="1350"/>
        <w:rPr>
          <w:bCs/>
        </w:rPr>
      </w:pPr>
      <w:r w:rsidRPr="0026646A">
        <w:rPr>
          <w:bCs/>
        </w:rPr>
        <w:t>4</w:t>
      </w:r>
      <w:r w:rsidRPr="0026646A">
        <w:rPr>
          <w:bCs/>
        </w:rPr>
        <w:tab/>
        <w:t>A lot</w:t>
      </w:r>
    </w:p>
    <w:p w:rsidR="00186C60" w:rsidRPr="0026646A" w:rsidRDefault="00186C60" w:rsidP="00186C60">
      <w:pPr>
        <w:spacing w:after="0" w:line="240" w:lineRule="auto"/>
        <w:rPr>
          <w:bCs/>
        </w:rPr>
      </w:pPr>
    </w:p>
    <w:p w:rsidR="00186C60" w:rsidRPr="0026646A" w:rsidRDefault="00842193" w:rsidP="00842193">
      <w:pPr>
        <w:spacing w:after="0" w:line="240" w:lineRule="auto"/>
        <w:ind w:left="1350" w:hanging="1350"/>
        <w:rPr>
          <w:bCs/>
        </w:rPr>
      </w:pPr>
      <w:r w:rsidRPr="0026646A">
        <w:rPr>
          <w:bCs/>
        </w:rPr>
        <w:t>CG57INTRO3.</w:t>
      </w:r>
      <w:r w:rsidRPr="0026646A">
        <w:rPr>
          <w:bCs/>
        </w:rPr>
        <w:tab/>
      </w:r>
      <w:r w:rsidR="00186C60" w:rsidRPr="0026646A">
        <w:rPr>
          <w:bCs/>
        </w:rPr>
        <w:t>HAS THE CHILD DEMONSTRATED THAT HE OR SHE CAN ACCURATELY ANSWER THE QUESTIONS?</w:t>
      </w:r>
    </w:p>
    <w:p w:rsidR="00186C60" w:rsidRPr="0026646A" w:rsidRDefault="00842193" w:rsidP="00842193">
      <w:pPr>
        <w:pStyle w:val="ListParagraph"/>
        <w:keepNext/>
        <w:keepLines/>
        <w:tabs>
          <w:tab w:val="left" w:pos="0"/>
          <w:tab w:val="left" w:pos="1710"/>
          <w:tab w:val="left" w:pos="2160"/>
        </w:tabs>
        <w:spacing w:after="0" w:line="240" w:lineRule="auto"/>
        <w:ind w:left="1350"/>
        <w:contextualSpacing/>
        <w:outlineLvl w:val="0"/>
      </w:pPr>
      <w:r w:rsidRPr="0026646A">
        <w:t>1</w:t>
      </w:r>
      <w:r w:rsidRPr="0026646A">
        <w:tab/>
      </w:r>
      <w:r w:rsidR="00186C60" w:rsidRPr="0026646A">
        <w:t>YES</w:t>
      </w:r>
    </w:p>
    <w:p w:rsidR="00186C60" w:rsidRPr="0026646A" w:rsidRDefault="00842193" w:rsidP="00842193">
      <w:pPr>
        <w:pStyle w:val="ListParagraph"/>
        <w:keepNext/>
        <w:keepLines/>
        <w:tabs>
          <w:tab w:val="left" w:pos="0"/>
          <w:tab w:val="left" w:pos="1710"/>
          <w:tab w:val="left" w:pos="2160"/>
        </w:tabs>
        <w:spacing w:after="0" w:line="240" w:lineRule="auto"/>
        <w:ind w:left="1350"/>
        <w:contextualSpacing/>
        <w:outlineLvl w:val="0"/>
      </w:pPr>
      <w:r w:rsidRPr="0026646A">
        <w:t>2</w:t>
      </w:r>
      <w:r w:rsidRPr="0026646A">
        <w:tab/>
      </w:r>
      <w:r w:rsidR="00186C60" w:rsidRPr="0026646A">
        <w:t>NO</w:t>
      </w:r>
    </w:p>
    <w:p w:rsidR="00186C60" w:rsidRPr="0026646A" w:rsidRDefault="00186C60" w:rsidP="00186C60">
      <w:pPr>
        <w:spacing w:after="0" w:line="240" w:lineRule="auto"/>
        <w:ind w:left="1260" w:hanging="1260"/>
        <w:rPr>
          <w:bCs/>
        </w:rPr>
      </w:pPr>
    </w:p>
    <w:p w:rsidR="00186C60" w:rsidRPr="0026646A" w:rsidRDefault="00186C60" w:rsidP="00842193">
      <w:pPr>
        <w:spacing w:after="0" w:line="240" w:lineRule="auto"/>
        <w:ind w:left="2790" w:hanging="1440"/>
        <w:rPr>
          <w:bCs/>
        </w:rPr>
      </w:pPr>
      <w:r w:rsidRPr="0026646A">
        <w:rPr>
          <w:bCs/>
        </w:rPr>
        <w:t>CG57INTRO3a</w:t>
      </w:r>
      <w:r w:rsidR="00842193" w:rsidRPr="0026646A">
        <w:rPr>
          <w:bCs/>
        </w:rPr>
        <w:t>.</w:t>
      </w:r>
      <w:r w:rsidR="00842193" w:rsidRPr="0026646A">
        <w:rPr>
          <w:bCs/>
        </w:rPr>
        <w:tab/>
      </w:r>
      <w:r w:rsidRPr="0026646A">
        <w:rPr>
          <w:bCs/>
        </w:rPr>
        <w:t xml:space="preserve">[READ IF CG57INTRO3 = NO] Thank you [CHILD].  Those are all the questions I have for you right now.  Now I am going to talk </w:t>
      </w:r>
      <w:r w:rsidR="00217EEF" w:rsidRPr="0026646A">
        <w:rPr>
          <w:bCs/>
        </w:rPr>
        <w:t xml:space="preserve">to </w:t>
      </w:r>
      <w:r w:rsidRPr="0026646A">
        <w:rPr>
          <w:bCs/>
        </w:rPr>
        <w:t>you and your</w:t>
      </w:r>
      <w:r w:rsidR="00217EEF" w:rsidRPr="0026646A">
        <w:rPr>
          <w:bCs/>
        </w:rPr>
        <w:t xml:space="preserve"> [FILL IF BA3=1: mother/FILL IF BA3=2: father/FILL IF BA3=3: grandmother/FILL IF BA3=4: grandfather/FILL IF BA3=5: guardian] </w:t>
      </w:r>
      <w:r w:rsidRPr="0026646A">
        <w:rPr>
          <w:bCs/>
        </w:rPr>
        <w:t>about something else we would like your help with.</w:t>
      </w:r>
    </w:p>
    <w:p w:rsidR="00186C60" w:rsidRPr="0026646A" w:rsidRDefault="00186C60" w:rsidP="00186C60">
      <w:pPr>
        <w:spacing w:after="0" w:line="240" w:lineRule="auto"/>
        <w:ind w:left="1350" w:hanging="1350"/>
        <w:rPr>
          <w:bCs/>
        </w:rPr>
      </w:pPr>
    </w:p>
    <w:p w:rsidR="00186C60" w:rsidRPr="0026646A" w:rsidRDefault="00186C60" w:rsidP="00941663">
      <w:pPr>
        <w:spacing w:after="0" w:line="240" w:lineRule="auto"/>
        <w:rPr>
          <w:bCs/>
        </w:rPr>
      </w:pPr>
      <w:r w:rsidRPr="0026646A">
        <w:rPr>
          <w:bCs/>
        </w:rPr>
        <w:t>PROGRAMMER: IF CG57INTRO3 = NO, MOVE TO NEXT MODULE, TIME ACTIVITY DIARY.  IF CG57INTRO3</w:t>
      </w:r>
      <w:r w:rsidR="00842193" w:rsidRPr="0026646A">
        <w:rPr>
          <w:bCs/>
        </w:rPr>
        <w:t> </w:t>
      </w:r>
      <w:r w:rsidRPr="0026646A">
        <w:rPr>
          <w:bCs/>
        </w:rPr>
        <w:t>= YES, CONTINUE TO CG57INTRO4</w:t>
      </w:r>
    </w:p>
    <w:p w:rsidR="00186C60" w:rsidRPr="0026646A" w:rsidRDefault="00186C60" w:rsidP="00186C60">
      <w:pPr>
        <w:spacing w:after="0" w:line="240" w:lineRule="auto"/>
        <w:rPr>
          <w:bCs/>
        </w:rPr>
      </w:pPr>
    </w:p>
    <w:p w:rsidR="00186C60" w:rsidRPr="0026646A" w:rsidRDefault="00186C60" w:rsidP="00842193">
      <w:pPr>
        <w:spacing w:after="0" w:line="240" w:lineRule="auto"/>
        <w:ind w:left="1350" w:hanging="1350"/>
        <w:rPr>
          <w:bCs/>
          <w:iCs/>
        </w:rPr>
      </w:pPr>
      <w:r w:rsidRPr="0026646A">
        <w:rPr>
          <w:bCs/>
          <w:iCs/>
        </w:rPr>
        <w:t>CG57INTRO4</w:t>
      </w:r>
      <w:r w:rsidR="00842193" w:rsidRPr="0026646A">
        <w:rPr>
          <w:bCs/>
          <w:iCs/>
        </w:rPr>
        <w:t>.</w:t>
      </w:r>
      <w:r w:rsidR="00842193" w:rsidRPr="0026646A">
        <w:rPr>
          <w:bCs/>
          <w:iCs/>
        </w:rPr>
        <w:tab/>
      </w:r>
      <w:r w:rsidRPr="0026646A">
        <w:rPr>
          <w:bCs/>
          <w:iCs/>
        </w:rPr>
        <w:t>Think about how you have been doing for the last few weeks.  Please listen carefully to each sentence and tell me how much of a problem this is for you.</w:t>
      </w:r>
    </w:p>
    <w:p w:rsidR="00186C60" w:rsidRPr="0026646A" w:rsidRDefault="00186C60" w:rsidP="00186C60">
      <w:pPr>
        <w:spacing w:after="0" w:line="240" w:lineRule="auto"/>
        <w:ind w:left="1170"/>
        <w:rPr>
          <w:bCs/>
          <w:iCs/>
        </w:rPr>
      </w:pPr>
    </w:p>
    <w:p w:rsidR="00186C60" w:rsidRPr="0026646A" w:rsidRDefault="00842193" w:rsidP="00842193">
      <w:pPr>
        <w:spacing w:after="0" w:line="240" w:lineRule="auto"/>
        <w:ind w:left="1350"/>
      </w:pPr>
      <w:r w:rsidRPr="0026646A">
        <w:t>I</w:t>
      </w:r>
      <w:r w:rsidR="00186C60" w:rsidRPr="0026646A">
        <w:t>NTERIVEWER:  AFTER READING THE QUESTION, GESTURE TO THE SHOWCARD.  IF THE CHILD HESITATES OR DOES NOT SEEM TO UNDERSTAND HOW TO ANSWER, READ THE RESPONSE OPTIONS WHILE POINTING AT THE FACES.</w:t>
      </w:r>
    </w:p>
    <w:p w:rsidR="00186C60" w:rsidRPr="0026646A" w:rsidRDefault="00186C60" w:rsidP="00842193">
      <w:pPr>
        <w:spacing w:after="0" w:line="240" w:lineRule="auto"/>
        <w:ind w:left="1350"/>
      </w:pPr>
    </w:p>
    <w:p w:rsidR="00186C60" w:rsidRPr="0026646A" w:rsidRDefault="00186C60" w:rsidP="00842193">
      <w:pPr>
        <w:spacing w:after="0" w:line="240" w:lineRule="auto"/>
        <w:ind w:left="1350"/>
      </w:pPr>
      <w:r w:rsidRPr="0026646A">
        <w:t>PRESS 1 TO CONTINUE</w:t>
      </w:r>
    </w:p>
    <w:p w:rsidR="00067E3A" w:rsidRPr="0026646A" w:rsidRDefault="00067E3A" w:rsidP="00842193">
      <w:pPr>
        <w:tabs>
          <w:tab w:val="left" w:pos="360"/>
          <w:tab w:val="left" w:pos="720"/>
          <w:tab w:val="left" w:pos="1080"/>
        </w:tabs>
        <w:spacing w:after="0" w:line="240" w:lineRule="auto"/>
        <w:ind w:left="1350" w:right="360"/>
        <w:rPr>
          <w:spacing w:val="-10"/>
        </w:rPr>
      </w:pPr>
    </w:p>
    <w:p w:rsidR="00391E44" w:rsidRPr="0026646A" w:rsidRDefault="00391E44" w:rsidP="00067E3A">
      <w:pPr>
        <w:tabs>
          <w:tab w:val="left" w:pos="360"/>
          <w:tab w:val="left" w:pos="720"/>
          <w:tab w:val="left" w:pos="1080"/>
        </w:tabs>
        <w:spacing w:after="0" w:line="240" w:lineRule="auto"/>
        <w:ind w:right="360"/>
        <w:rPr>
          <w:b/>
          <w:bCs/>
          <w:i/>
          <w:iCs/>
          <w:spacing w:val="-10"/>
        </w:rPr>
      </w:pPr>
    </w:p>
    <w:p w:rsidR="00186C60" w:rsidRPr="0026646A" w:rsidRDefault="00186C60" w:rsidP="00067E3A">
      <w:pPr>
        <w:tabs>
          <w:tab w:val="left" w:pos="360"/>
          <w:tab w:val="left" w:pos="720"/>
          <w:tab w:val="left" w:pos="1080"/>
        </w:tabs>
        <w:spacing w:after="0" w:line="240" w:lineRule="auto"/>
        <w:ind w:right="360"/>
        <w:rPr>
          <w:b/>
          <w:bCs/>
          <w:i/>
          <w:iCs/>
          <w:spacing w:val="-10"/>
        </w:rPr>
      </w:pPr>
      <w:r w:rsidRPr="0026646A">
        <w:rPr>
          <w:b/>
          <w:bCs/>
          <w:i/>
          <w:iCs/>
          <w:spacing w:val="-10"/>
        </w:rPr>
        <w:t>About My Physical Functioning (PF)</w:t>
      </w:r>
    </w:p>
    <w:p w:rsidR="00217EEF" w:rsidRPr="0026646A" w:rsidRDefault="00217EEF" w:rsidP="00E954E1">
      <w:pPr>
        <w:tabs>
          <w:tab w:val="left" w:pos="360"/>
          <w:tab w:val="left" w:pos="720"/>
          <w:tab w:val="left" w:pos="1080"/>
        </w:tabs>
        <w:spacing w:after="0" w:line="240" w:lineRule="auto"/>
        <w:ind w:right="360"/>
        <w:rPr>
          <w:spacing w:val="-10"/>
        </w:rPr>
      </w:pPr>
    </w:p>
    <w:p w:rsidR="00186C60" w:rsidRPr="0026646A" w:rsidRDefault="00186C60" w:rsidP="00842193">
      <w:pPr>
        <w:tabs>
          <w:tab w:val="left" w:pos="360"/>
          <w:tab w:val="left" w:pos="720"/>
          <w:tab w:val="left" w:pos="1080"/>
        </w:tabs>
        <w:spacing w:after="0" w:line="240" w:lineRule="auto"/>
        <w:ind w:right="360"/>
        <w:rPr>
          <w:spacing w:val="-10"/>
        </w:rPr>
      </w:pPr>
      <w:r w:rsidRPr="0026646A">
        <w:rPr>
          <w:spacing w:val="-10"/>
        </w:rPr>
        <w:t>CG57PF1</w:t>
      </w:r>
      <w:r w:rsidR="00842193" w:rsidRPr="0026646A">
        <w:rPr>
          <w:spacing w:val="-10"/>
        </w:rPr>
        <w:t>.</w:t>
      </w:r>
      <w:r w:rsidR="00842193" w:rsidRPr="0026646A">
        <w:rPr>
          <w:spacing w:val="-10"/>
        </w:rPr>
        <w:tab/>
      </w:r>
      <w:r w:rsidRPr="0026646A">
        <w:rPr>
          <w:spacing w:val="-10"/>
        </w:rPr>
        <w:t>Is it hard for you to walk?</w:t>
      </w:r>
    </w:p>
    <w:p w:rsidR="00186C60" w:rsidRPr="0026646A" w:rsidRDefault="00186C60" w:rsidP="00842193">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186C60" w:rsidRPr="0026646A" w:rsidRDefault="00186C60" w:rsidP="00842193">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186C60" w:rsidRPr="0026646A" w:rsidRDefault="00186C60" w:rsidP="00842193">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186C60" w:rsidP="00842193">
      <w:pPr>
        <w:tabs>
          <w:tab w:val="left" w:pos="360"/>
          <w:tab w:val="left" w:pos="720"/>
          <w:tab w:val="left" w:pos="1080"/>
        </w:tabs>
        <w:spacing w:after="0" w:line="240" w:lineRule="auto"/>
        <w:ind w:right="360"/>
        <w:rPr>
          <w:spacing w:val="-10"/>
        </w:rPr>
      </w:pPr>
      <w:r w:rsidRPr="0026646A">
        <w:rPr>
          <w:spacing w:val="-10"/>
        </w:rPr>
        <w:t>CG57PF2</w:t>
      </w:r>
      <w:r w:rsidR="00842193" w:rsidRPr="0026646A">
        <w:rPr>
          <w:spacing w:val="-10"/>
        </w:rPr>
        <w:t>.</w:t>
      </w:r>
      <w:r w:rsidR="00842193" w:rsidRPr="0026646A">
        <w:rPr>
          <w:spacing w:val="-10"/>
        </w:rPr>
        <w:tab/>
      </w:r>
      <w:r w:rsidRPr="0026646A">
        <w:rPr>
          <w:spacing w:val="-10"/>
        </w:rPr>
        <w:t>Is it hard for you to run?</w:t>
      </w:r>
    </w:p>
    <w:p w:rsidR="00842193" w:rsidRPr="0026646A" w:rsidRDefault="00842193" w:rsidP="00842193">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842193" w:rsidRPr="0026646A" w:rsidRDefault="00842193" w:rsidP="00842193">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842193" w:rsidRPr="0026646A" w:rsidRDefault="00842193" w:rsidP="00842193">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PF3</w:t>
      </w:r>
      <w:r w:rsidR="000676CB" w:rsidRPr="0026646A">
        <w:rPr>
          <w:spacing w:val="-10"/>
        </w:rPr>
        <w:t>.</w:t>
      </w:r>
      <w:r w:rsidR="000676CB" w:rsidRPr="0026646A">
        <w:rPr>
          <w:spacing w:val="-10"/>
        </w:rPr>
        <w:tab/>
      </w:r>
      <w:r w:rsidRPr="0026646A">
        <w:rPr>
          <w:spacing w:val="-10"/>
        </w:rPr>
        <w:t>Is it hard for you to play sports or exercise?</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PF4</w:t>
      </w:r>
      <w:r w:rsidR="000676CB" w:rsidRPr="0026646A">
        <w:rPr>
          <w:spacing w:val="-10"/>
        </w:rPr>
        <w:t>.</w:t>
      </w:r>
      <w:r w:rsidR="000676CB" w:rsidRPr="0026646A">
        <w:rPr>
          <w:spacing w:val="-10"/>
        </w:rPr>
        <w:tab/>
      </w:r>
      <w:r w:rsidRPr="0026646A">
        <w:rPr>
          <w:spacing w:val="-10"/>
        </w:rPr>
        <w:t>Is it hard for you to pick up big thing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391E44" w:rsidRPr="0026646A" w:rsidRDefault="00391E44" w:rsidP="00E954E1">
      <w:pPr>
        <w:tabs>
          <w:tab w:val="left" w:pos="360"/>
          <w:tab w:val="left" w:pos="720"/>
          <w:tab w:val="left" w:pos="1080"/>
        </w:tabs>
        <w:spacing w:after="0" w:line="240" w:lineRule="auto"/>
        <w:ind w:right="360"/>
        <w:rPr>
          <w:b/>
          <w:bCs/>
          <w:i/>
          <w:iCs/>
          <w:spacing w:val="-10"/>
        </w:rPr>
      </w:pPr>
    </w:p>
    <w:p w:rsidR="00186C60" w:rsidRPr="0026646A" w:rsidRDefault="00186C60" w:rsidP="00E954E1">
      <w:pPr>
        <w:tabs>
          <w:tab w:val="left" w:pos="360"/>
          <w:tab w:val="left" w:pos="720"/>
          <w:tab w:val="left" w:pos="1080"/>
        </w:tabs>
        <w:spacing w:after="0" w:line="240" w:lineRule="auto"/>
        <w:ind w:right="360"/>
        <w:rPr>
          <w:b/>
          <w:bCs/>
          <w:i/>
          <w:iCs/>
          <w:spacing w:val="-10"/>
        </w:rPr>
      </w:pPr>
      <w:r w:rsidRPr="0026646A">
        <w:rPr>
          <w:b/>
          <w:bCs/>
          <w:i/>
          <w:iCs/>
          <w:spacing w:val="-10"/>
        </w:rPr>
        <w:t>About My Emotional Functioning (EF)</w:t>
      </w:r>
    </w:p>
    <w:p w:rsidR="00217EEF" w:rsidRPr="0026646A" w:rsidRDefault="00217EEF"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EF1</w:t>
      </w:r>
      <w:r w:rsidR="000676CB" w:rsidRPr="0026646A">
        <w:rPr>
          <w:spacing w:val="-10"/>
        </w:rPr>
        <w:t>.</w:t>
      </w:r>
      <w:r w:rsidR="000676CB" w:rsidRPr="0026646A">
        <w:rPr>
          <w:spacing w:val="-10"/>
        </w:rPr>
        <w:tab/>
      </w:r>
      <w:r w:rsidRPr="0026646A">
        <w:rPr>
          <w:spacing w:val="-10"/>
        </w:rPr>
        <w:t>Do you feel scared?</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0676CB" w:rsidP="00E954E1">
      <w:pPr>
        <w:tabs>
          <w:tab w:val="left" w:pos="360"/>
          <w:tab w:val="left" w:pos="720"/>
          <w:tab w:val="left" w:pos="1080"/>
        </w:tabs>
        <w:spacing w:after="0" w:line="240" w:lineRule="auto"/>
        <w:ind w:right="360"/>
        <w:rPr>
          <w:spacing w:val="-10"/>
        </w:rPr>
      </w:pPr>
      <w:r w:rsidRPr="0026646A">
        <w:rPr>
          <w:spacing w:val="-10"/>
        </w:rPr>
        <w:t>CG57EF2.</w:t>
      </w:r>
      <w:r w:rsidRPr="0026646A">
        <w:rPr>
          <w:spacing w:val="-10"/>
        </w:rPr>
        <w:tab/>
      </w:r>
      <w:r w:rsidR="00186C60" w:rsidRPr="0026646A">
        <w:rPr>
          <w:spacing w:val="-10"/>
        </w:rPr>
        <w:t>Do you feel sad?</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0676CB" w:rsidP="00E954E1">
      <w:pPr>
        <w:tabs>
          <w:tab w:val="left" w:pos="360"/>
          <w:tab w:val="left" w:pos="720"/>
          <w:tab w:val="left" w:pos="1080"/>
        </w:tabs>
        <w:spacing w:after="0" w:line="240" w:lineRule="auto"/>
        <w:ind w:right="360"/>
        <w:rPr>
          <w:spacing w:val="-10"/>
        </w:rPr>
      </w:pPr>
      <w:r w:rsidRPr="0026646A">
        <w:rPr>
          <w:spacing w:val="-10"/>
        </w:rPr>
        <w:t>CG57EF3.</w:t>
      </w:r>
      <w:r w:rsidRPr="0026646A">
        <w:rPr>
          <w:spacing w:val="-10"/>
        </w:rPr>
        <w:tab/>
      </w:r>
      <w:r w:rsidR="00186C60" w:rsidRPr="0026646A">
        <w:rPr>
          <w:spacing w:val="-10"/>
        </w:rPr>
        <w:t>Do you feel mad?</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EF4</w:t>
      </w:r>
      <w:r w:rsidR="000676CB" w:rsidRPr="0026646A">
        <w:rPr>
          <w:spacing w:val="-10"/>
        </w:rPr>
        <w:t>.</w:t>
      </w:r>
      <w:r w:rsidR="000676CB" w:rsidRPr="0026646A">
        <w:rPr>
          <w:spacing w:val="-10"/>
        </w:rPr>
        <w:tab/>
      </w:r>
      <w:r w:rsidRPr="0026646A">
        <w:rPr>
          <w:spacing w:val="-10"/>
        </w:rPr>
        <w:t>Do you worry about what will happen to you?</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391E44" w:rsidRPr="0026646A" w:rsidRDefault="00391E44" w:rsidP="00E954E1">
      <w:pPr>
        <w:tabs>
          <w:tab w:val="left" w:pos="360"/>
          <w:tab w:val="left" w:pos="720"/>
          <w:tab w:val="left" w:pos="1080"/>
        </w:tabs>
        <w:spacing w:after="0" w:line="240" w:lineRule="auto"/>
        <w:ind w:right="360"/>
        <w:rPr>
          <w:b/>
          <w:bCs/>
          <w:i/>
          <w:iCs/>
          <w:spacing w:val="-10"/>
        </w:rPr>
      </w:pPr>
    </w:p>
    <w:p w:rsidR="00186C60" w:rsidRPr="0026646A" w:rsidRDefault="00186C60" w:rsidP="00E954E1">
      <w:pPr>
        <w:tabs>
          <w:tab w:val="left" w:pos="360"/>
          <w:tab w:val="left" w:pos="720"/>
          <w:tab w:val="left" w:pos="1080"/>
        </w:tabs>
        <w:spacing w:after="0" w:line="240" w:lineRule="auto"/>
        <w:ind w:right="360"/>
        <w:rPr>
          <w:b/>
          <w:bCs/>
          <w:i/>
          <w:iCs/>
          <w:spacing w:val="-10"/>
        </w:rPr>
      </w:pPr>
      <w:r w:rsidRPr="0026646A">
        <w:rPr>
          <w:b/>
          <w:bCs/>
          <w:i/>
          <w:iCs/>
          <w:spacing w:val="-10"/>
        </w:rPr>
        <w:t>About My Social Functioning (SF)</w:t>
      </w:r>
    </w:p>
    <w:p w:rsidR="00217EEF" w:rsidRPr="0026646A" w:rsidRDefault="00217EEF"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SF1</w:t>
      </w:r>
      <w:r w:rsidR="000676CB" w:rsidRPr="0026646A">
        <w:rPr>
          <w:spacing w:val="-10"/>
        </w:rPr>
        <w:t>.</w:t>
      </w:r>
      <w:r w:rsidR="000676CB" w:rsidRPr="0026646A">
        <w:rPr>
          <w:spacing w:val="-10"/>
        </w:rPr>
        <w:tab/>
      </w:r>
      <w:r w:rsidRPr="0026646A">
        <w:rPr>
          <w:spacing w:val="-10"/>
        </w:rPr>
        <w:t>Is it hard for you to get along with other kid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0676CB" w:rsidP="00E954E1">
      <w:pPr>
        <w:tabs>
          <w:tab w:val="left" w:pos="360"/>
          <w:tab w:val="left" w:pos="720"/>
          <w:tab w:val="left" w:pos="1080"/>
        </w:tabs>
        <w:spacing w:after="0" w:line="240" w:lineRule="auto"/>
        <w:ind w:right="360"/>
        <w:rPr>
          <w:spacing w:val="-10"/>
        </w:rPr>
      </w:pPr>
      <w:r w:rsidRPr="0026646A">
        <w:rPr>
          <w:spacing w:val="-10"/>
        </w:rPr>
        <w:t>CG57SF2.</w:t>
      </w:r>
      <w:r w:rsidRPr="0026646A">
        <w:rPr>
          <w:spacing w:val="-10"/>
        </w:rPr>
        <w:tab/>
      </w:r>
      <w:r w:rsidR="00186C60" w:rsidRPr="0026646A">
        <w:rPr>
          <w:spacing w:val="-10"/>
        </w:rPr>
        <w:t>Do other kids say they do not want to play with you?</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0676CB" w:rsidP="00E954E1">
      <w:pPr>
        <w:tabs>
          <w:tab w:val="left" w:pos="360"/>
          <w:tab w:val="left" w:pos="720"/>
          <w:tab w:val="left" w:pos="1080"/>
        </w:tabs>
        <w:spacing w:after="0" w:line="240" w:lineRule="auto"/>
        <w:ind w:right="360"/>
        <w:rPr>
          <w:spacing w:val="-10"/>
        </w:rPr>
      </w:pPr>
      <w:r w:rsidRPr="0026646A">
        <w:rPr>
          <w:spacing w:val="-10"/>
        </w:rPr>
        <w:t>CG57SF3.</w:t>
      </w:r>
      <w:r w:rsidRPr="0026646A">
        <w:rPr>
          <w:spacing w:val="-10"/>
        </w:rPr>
        <w:tab/>
      </w:r>
      <w:r w:rsidR="00186C60" w:rsidRPr="0026646A">
        <w:rPr>
          <w:spacing w:val="-10"/>
        </w:rPr>
        <w:t>Do other kids tease you?</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391E44" w:rsidRPr="0026646A" w:rsidRDefault="00391E44" w:rsidP="00067E3A">
      <w:pPr>
        <w:tabs>
          <w:tab w:val="left" w:pos="360"/>
          <w:tab w:val="left" w:pos="720"/>
          <w:tab w:val="left" w:pos="1080"/>
        </w:tabs>
        <w:spacing w:after="0" w:line="240" w:lineRule="auto"/>
        <w:ind w:right="360"/>
        <w:rPr>
          <w:b/>
          <w:bCs/>
          <w:i/>
          <w:iCs/>
          <w:spacing w:val="-10"/>
        </w:rPr>
      </w:pPr>
    </w:p>
    <w:p w:rsidR="00186C60" w:rsidRPr="0026646A" w:rsidRDefault="00186C60" w:rsidP="00067E3A">
      <w:pPr>
        <w:tabs>
          <w:tab w:val="left" w:pos="360"/>
          <w:tab w:val="left" w:pos="720"/>
          <w:tab w:val="left" w:pos="1080"/>
        </w:tabs>
        <w:spacing w:after="0" w:line="240" w:lineRule="auto"/>
        <w:ind w:right="360"/>
        <w:rPr>
          <w:b/>
          <w:bCs/>
          <w:i/>
          <w:iCs/>
          <w:spacing w:val="-10"/>
        </w:rPr>
      </w:pPr>
      <w:r w:rsidRPr="0026646A">
        <w:rPr>
          <w:b/>
          <w:bCs/>
          <w:i/>
          <w:iCs/>
          <w:spacing w:val="-10"/>
        </w:rPr>
        <w:t>About My School Functioning (ScF)</w:t>
      </w:r>
    </w:p>
    <w:p w:rsidR="00217EEF" w:rsidRPr="0026646A" w:rsidRDefault="00217EEF"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ScF1</w:t>
      </w:r>
      <w:r w:rsidR="000676CB" w:rsidRPr="0026646A">
        <w:rPr>
          <w:spacing w:val="-10"/>
        </w:rPr>
        <w:t>.</w:t>
      </w:r>
      <w:r w:rsidR="000676CB" w:rsidRPr="0026646A">
        <w:rPr>
          <w:spacing w:val="-10"/>
        </w:rPr>
        <w:tab/>
      </w:r>
      <w:r w:rsidRPr="0026646A">
        <w:rPr>
          <w:spacing w:val="-10"/>
        </w:rPr>
        <w:t>Is it hard for you to pay attention in schoo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ScF2</w:t>
      </w:r>
      <w:r w:rsidR="000676CB" w:rsidRPr="0026646A">
        <w:rPr>
          <w:spacing w:val="-10"/>
        </w:rPr>
        <w:t>.</w:t>
      </w:r>
      <w:r w:rsidR="000676CB" w:rsidRPr="0026646A">
        <w:rPr>
          <w:spacing w:val="-10"/>
        </w:rPr>
        <w:tab/>
      </w:r>
      <w:r w:rsidRPr="0026646A">
        <w:rPr>
          <w:spacing w:val="-10"/>
        </w:rPr>
        <w:t>Do you forget thing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186C60" w:rsidRPr="0026646A" w:rsidRDefault="00186C60" w:rsidP="00E954E1">
      <w:pPr>
        <w:tabs>
          <w:tab w:val="left" w:pos="360"/>
          <w:tab w:val="left" w:pos="720"/>
          <w:tab w:val="left" w:pos="1080"/>
        </w:tabs>
        <w:spacing w:after="0" w:line="240" w:lineRule="auto"/>
        <w:ind w:right="360"/>
        <w:rPr>
          <w:spacing w:val="-10"/>
        </w:rPr>
      </w:pPr>
    </w:p>
    <w:p w:rsidR="00186C60" w:rsidRPr="0026646A" w:rsidRDefault="00186C60" w:rsidP="000676CB">
      <w:pPr>
        <w:tabs>
          <w:tab w:val="left" w:pos="360"/>
          <w:tab w:val="left" w:pos="720"/>
          <w:tab w:val="left" w:pos="1080"/>
        </w:tabs>
        <w:spacing w:after="0" w:line="240" w:lineRule="auto"/>
        <w:ind w:right="360"/>
        <w:rPr>
          <w:spacing w:val="-10"/>
        </w:rPr>
      </w:pPr>
      <w:r w:rsidRPr="0026646A">
        <w:rPr>
          <w:spacing w:val="-10"/>
        </w:rPr>
        <w:t>CG57ScF3</w:t>
      </w:r>
      <w:r w:rsidR="000676CB" w:rsidRPr="0026646A">
        <w:rPr>
          <w:spacing w:val="-10"/>
        </w:rPr>
        <w:t>.</w:t>
      </w:r>
      <w:r w:rsidR="000676CB" w:rsidRPr="0026646A">
        <w:rPr>
          <w:spacing w:val="-10"/>
        </w:rPr>
        <w:tab/>
      </w:r>
      <w:r w:rsidRPr="0026646A">
        <w:rPr>
          <w:spacing w:val="-10"/>
        </w:rPr>
        <w:t>Is it hard to keep up with schoolwork?</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0</w:t>
      </w:r>
      <w:r w:rsidRPr="0026646A">
        <w:rPr>
          <w:spacing w:val="-10"/>
        </w:rPr>
        <w:tab/>
        <w:t>Not at all</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2</w:t>
      </w:r>
      <w:r w:rsidRPr="0026646A">
        <w:rPr>
          <w:spacing w:val="-10"/>
        </w:rPr>
        <w:tab/>
        <w:t>Sometimes</w:t>
      </w:r>
    </w:p>
    <w:p w:rsidR="000676CB" w:rsidRPr="0026646A" w:rsidRDefault="000676CB" w:rsidP="000676CB">
      <w:pPr>
        <w:tabs>
          <w:tab w:val="left" w:pos="1080"/>
          <w:tab w:val="left" w:pos="1440"/>
        </w:tabs>
        <w:spacing w:after="0" w:line="240" w:lineRule="auto"/>
        <w:ind w:right="360"/>
        <w:rPr>
          <w:spacing w:val="-10"/>
        </w:rPr>
      </w:pPr>
      <w:r w:rsidRPr="0026646A">
        <w:rPr>
          <w:spacing w:val="-10"/>
        </w:rPr>
        <w:tab/>
        <w:t>4</w:t>
      </w:r>
      <w:r w:rsidRPr="0026646A">
        <w:rPr>
          <w:spacing w:val="-10"/>
        </w:rPr>
        <w:tab/>
        <w:t>A lot</w:t>
      </w:r>
    </w:p>
    <w:p w:rsidR="000676CB" w:rsidRPr="0026646A" w:rsidRDefault="000676CB" w:rsidP="00E954E1">
      <w:pPr>
        <w:tabs>
          <w:tab w:val="left" w:pos="990"/>
        </w:tabs>
        <w:spacing w:after="0" w:line="240" w:lineRule="auto"/>
        <w:ind w:left="990" w:hanging="990"/>
      </w:pPr>
    </w:p>
    <w:p w:rsidR="00186C60" w:rsidRPr="0026646A" w:rsidRDefault="00186C60" w:rsidP="000676CB">
      <w:pPr>
        <w:spacing w:after="0" w:line="240" w:lineRule="auto"/>
        <w:ind w:left="1170" w:hanging="1170"/>
      </w:pPr>
      <w:r w:rsidRPr="0026646A">
        <w:t>CG57Close</w:t>
      </w:r>
      <w:r w:rsidR="000676CB" w:rsidRPr="0026646A">
        <w:t>.</w:t>
      </w:r>
      <w:r w:rsidR="000676CB" w:rsidRPr="0026646A">
        <w:tab/>
      </w:r>
      <w:r w:rsidRPr="0026646A">
        <w:t xml:space="preserve">Thank you [CHILD].  Those are all the questions I have for you.  </w:t>
      </w:r>
      <w:r w:rsidRPr="0026646A">
        <w:rPr>
          <w:bCs/>
        </w:rPr>
        <w:t xml:space="preserve">Now I am going to talk you and your </w:t>
      </w:r>
      <w:r w:rsidR="00217EEF" w:rsidRPr="0026646A">
        <w:rPr>
          <w:bCs/>
        </w:rPr>
        <w:t xml:space="preserve">[FILL IF BA3=1: mother/FILL IF BA3=2: father/FILL IF BA3=3: grandmother/FILL IF BA3=4: grandfather/FILL IF BA3=5: guardian] </w:t>
      </w:r>
      <w:r w:rsidRPr="0026646A">
        <w:rPr>
          <w:bCs/>
        </w:rPr>
        <w:t>about something else we would like your help with</w:t>
      </w:r>
      <w:r w:rsidRPr="0026646A">
        <w:t xml:space="preserve">.  </w:t>
      </w:r>
    </w:p>
    <w:p w:rsidR="00186C60" w:rsidRPr="0026646A" w:rsidRDefault="00186C60" w:rsidP="00E954E1">
      <w:pPr>
        <w:pStyle w:val="ListParagraph"/>
        <w:tabs>
          <w:tab w:val="left" w:pos="990"/>
        </w:tabs>
        <w:spacing w:after="0" w:line="240" w:lineRule="auto"/>
        <w:ind w:left="1140"/>
      </w:pPr>
    </w:p>
    <w:p w:rsidR="00186C60" w:rsidRPr="0026646A" w:rsidRDefault="00186C60" w:rsidP="00186C60">
      <w:pPr>
        <w:pStyle w:val="ListParagraph"/>
        <w:tabs>
          <w:tab w:val="left" w:pos="990"/>
        </w:tabs>
        <w:spacing w:after="0" w:line="240" w:lineRule="auto"/>
        <w:ind w:left="1140"/>
      </w:pPr>
      <w:r w:rsidRPr="0026646A">
        <w:t xml:space="preserve">PRESS 1 TO CONTINUE TO NEXT MODULE </w:t>
      </w:r>
    </w:p>
    <w:p w:rsidR="00186C60" w:rsidRPr="0026646A" w:rsidRDefault="00186C60" w:rsidP="00186C60">
      <w:pPr>
        <w:spacing w:after="0" w:line="240" w:lineRule="auto"/>
      </w:pPr>
      <w:r w:rsidRPr="0026646A">
        <w:br w:type="page"/>
        <w:t xml:space="preserve">PROGRAMMER: IF H1=NO AND CHILDAGE BETWEEN 8 AND 12 YEARS, ADMINISTER THE FOLLOWING PEDSQL SHORT FORM 15 GENERIC CORE SCALE. </w:t>
      </w:r>
    </w:p>
    <w:p w:rsidR="00186C60" w:rsidRPr="0026646A" w:rsidRDefault="00186C60" w:rsidP="00186C60">
      <w:pPr>
        <w:spacing w:after="0" w:line="240" w:lineRule="auto"/>
      </w:pPr>
    </w:p>
    <w:p w:rsidR="00186C60" w:rsidRPr="0026646A" w:rsidRDefault="00186C60" w:rsidP="00186C60">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PARENT REPORT for CHILDREN (ages 8-12)</w:t>
      </w:r>
    </w:p>
    <w:p w:rsidR="00186C60" w:rsidRPr="0026646A" w:rsidRDefault="00186C60" w:rsidP="000676CB">
      <w:pPr>
        <w:tabs>
          <w:tab w:val="left" w:pos="1170"/>
          <w:tab w:val="left" w:pos="1530"/>
        </w:tabs>
        <w:spacing w:after="0" w:line="240" w:lineRule="auto"/>
        <w:ind w:left="1170" w:hanging="1170"/>
      </w:pPr>
      <w:r w:rsidRPr="0026646A">
        <w:t>PG812Intro</w:t>
      </w:r>
      <w:r w:rsidR="000676CB" w:rsidRPr="0026646A">
        <w:t>.</w:t>
      </w:r>
      <w:r w:rsidR="000676CB" w:rsidRPr="0026646A">
        <w:tab/>
      </w:r>
      <w:r w:rsidRPr="0026646A">
        <w:t xml:space="preserve">[INTERVIEWER: HAND R SHOWCARD QOL-1] During this part of the CHATS interview, </w:t>
      </w:r>
      <w:r w:rsidRPr="0026646A">
        <w:rPr>
          <w:bCs/>
        </w:rPr>
        <w:t xml:space="preserve">I will ask both you and your child some questions on [his/her] feelings about events and activities going on in [his/her] life.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s follows:</w:t>
      </w:r>
    </w:p>
    <w:p w:rsidR="00186C60" w:rsidRPr="0026646A" w:rsidRDefault="000676CB" w:rsidP="000676CB">
      <w:pPr>
        <w:tabs>
          <w:tab w:val="left" w:pos="1170"/>
          <w:tab w:val="left" w:pos="1530"/>
        </w:tabs>
        <w:spacing w:after="0" w:line="240" w:lineRule="auto"/>
        <w:ind w:left="1170" w:hanging="1170"/>
      </w:pPr>
      <w:r w:rsidRPr="0026646A">
        <w:tab/>
        <w:t>0</w:t>
      </w:r>
      <w:r w:rsidRPr="0026646A">
        <w:tab/>
      </w:r>
      <w:r w:rsidR="00186C60" w:rsidRPr="0026646A">
        <w:t>if it is never a problem</w:t>
      </w:r>
    </w:p>
    <w:p w:rsidR="00186C60" w:rsidRPr="0026646A" w:rsidRDefault="000676CB" w:rsidP="000676CB">
      <w:pPr>
        <w:tabs>
          <w:tab w:val="left" w:pos="1170"/>
          <w:tab w:val="left" w:pos="1530"/>
        </w:tabs>
        <w:spacing w:after="0" w:line="240" w:lineRule="auto"/>
        <w:ind w:left="1170" w:hanging="1170"/>
      </w:pPr>
      <w:r w:rsidRPr="0026646A">
        <w:tab/>
        <w:t>1</w:t>
      </w:r>
      <w:r w:rsidRPr="0026646A">
        <w:tab/>
      </w:r>
      <w:r w:rsidR="00186C60" w:rsidRPr="0026646A">
        <w:t>if it is almost never a problem</w:t>
      </w:r>
    </w:p>
    <w:p w:rsidR="00186C60" w:rsidRPr="0026646A" w:rsidRDefault="000676CB" w:rsidP="000676CB">
      <w:pPr>
        <w:tabs>
          <w:tab w:val="left" w:pos="1170"/>
          <w:tab w:val="left" w:pos="1530"/>
        </w:tabs>
        <w:spacing w:after="0" w:line="240" w:lineRule="auto"/>
        <w:ind w:left="1170" w:hanging="1170"/>
      </w:pPr>
      <w:r w:rsidRPr="0026646A">
        <w:tab/>
        <w:t>2</w:t>
      </w:r>
      <w:r w:rsidRPr="0026646A">
        <w:tab/>
      </w:r>
      <w:r w:rsidR="00186C60" w:rsidRPr="0026646A">
        <w:t>if it is sometimes a problem</w:t>
      </w:r>
    </w:p>
    <w:p w:rsidR="00186C60" w:rsidRPr="0026646A" w:rsidRDefault="000676CB" w:rsidP="000676CB">
      <w:pPr>
        <w:tabs>
          <w:tab w:val="left" w:pos="1170"/>
          <w:tab w:val="left" w:pos="1530"/>
        </w:tabs>
        <w:spacing w:after="0" w:line="240" w:lineRule="auto"/>
        <w:ind w:left="1170" w:hanging="1170"/>
      </w:pPr>
      <w:r w:rsidRPr="0026646A">
        <w:tab/>
        <w:t>3</w:t>
      </w:r>
      <w:r w:rsidRPr="0026646A">
        <w:tab/>
      </w:r>
      <w:r w:rsidR="00186C60" w:rsidRPr="0026646A">
        <w:t>if it is often a problem</w:t>
      </w:r>
    </w:p>
    <w:p w:rsidR="00186C60" w:rsidRPr="0026646A" w:rsidRDefault="000676CB" w:rsidP="000676CB">
      <w:pPr>
        <w:pStyle w:val="ListParagraph"/>
        <w:tabs>
          <w:tab w:val="left" w:pos="1170"/>
          <w:tab w:val="left" w:pos="1530"/>
        </w:tabs>
        <w:spacing w:after="0" w:line="240" w:lineRule="auto"/>
        <w:ind w:left="1170"/>
      </w:pPr>
      <w:r w:rsidRPr="0026646A">
        <w:t>4</w:t>
      </w:r>
      <w:r w:rsidRPr="0026646A">
        <w:tab/>
      </w:r>
      <w:r w:rsidR="00186C60" w:rsidRPr="0026646A">
        <w:t>if it is almost always a problem</w:t>
      </w:r>
    </w:p>
    <w:p w:rsidR="00186C60" w:rsidRPr="0026646A" w:rsidRDefault="00186C60" w:rsidP="00186C60">
      <w:pPr>
        <w:spacing w:after="0" w:line="240" w:lineRule="auto"/>
        <w:ind w:left="990"/>
      </w:pPr>
    </w:p>
    <w:p w:rsidR="00186C60" w:rsidRPr="0026646A" w:rsidRDefault="00186C60" w:rsidP="000676CB">
      <w:pPr>
        <w:spacing w:after="0" w:line="240" w:lineRule="auto"/>
        <w:ind w:left="990" w:firstLine="180"/>
      </w:pPr>
      <w:r w:rsidRPr="0026646A">
        <w:t>PRESS 1 TO CONTINUE</w:t>
      </w:r>
    </w:p>
    <w:p w:rsidR="00186C60" w:rsidRPr="0026646A" w:rsidRDefault="00186C60" w:rsidP="00186C60">
      <w:pPr>
        <w:spacing w:after="0" w:line="240" w:lineRule="auto"/>
      </w:pPr>
    </w:p>
    <w:p w:rsidR="00391E44" w:rsidRPr="0026646A" w:rsidRDefault="00391E44" w:rsidP="00186C60">
      <w:pPr>
        <w:spacing w:after="0" w:line="240" w:lineRule="auto"/>
      </w:pPr>
    </w:p>
    <w:p w:rsidR="00186C60" w:rsidRPr="0026646A" w:rsidRDefault="00186C60" w:rsidP="00186C60">
      <w:pPr>
        <w:spacing w:after="0" w:line="240" w:lineRule="auto"/>
        <w:rPr>
          <w:b/>
          <w:bCs/>
          <w:i/>
          <w:iCs/>
        </w:rPr>
      </w:pPr>
      <w:r w:rsidRPr="0026646A">
        <w:rPr>
          <w:b/>
          <w:bCs/>
          <w:i/>
          <w:iCs/>
        </w:rPr>
        <w:t>Physical Functioning (PF)</w:t>
      </w:r>
    </w:p>
    <w:p w:rsidR="00186C60" w:rsidRPr="0026646A" w:rsidRDefault="00186C60" w:rsidP="00186C60">
      <w:pPr>
        <w:spacing w:after="0" w:line="240" w:lineRule="auto"/>
      </w:pPr>
    </w:p>
    <w:p w:rsidR="00186C60" w:rsidRPr="0026646A" w:rsidRDefault="000676CB" w:rsidP="000676CB">
      <w:pPr>
        <w:spacing w:after="0" w:line="240" w:lineRule="auto"/>
        <w:ind w:left="1170" w:hanging="1170"/>
      </w:pPr>
      <w:r w:rsidRPr="0026646A">
        <w:t>PG812PF1.</w:t>
      </w:r>
      <w:r w:rsidRPr="0026646A">
        <w:tab/>
      </w:r>
      <w:r w:rsidR="00186C60" w:rsidRPr="0026646A">
        <w:t>In the past ONE month, how much of a problem has your child had with…</w:t>
      </w:r>
    </w:p>
    <w:p w:rsidR="00186C60" w:rsidRPr="0026646A" w:rsidRDefault="00186C60" w:rsidP="000676CB">
      <w:pPr>
        <w:pStyle w:val="ListParagraph"/>
        <w:spacing w:after="0" w:line="240" w:lineRule="auto"/>
        <w:ind w:left="1440" w:hanging="270"/>
      </w:pPr>
      <w:r w:rsidRPr="0026646A">
        <w:t>Walking more than one block?</w:t>
      </w:r>
    </w:p>
    <w:p w:rsidR="00186C60" w:rsidRPr="0026646A" w:rsidRDefault="00186C60" w:rsidP="000676CB">
      <w:pPr>
        <w:spacing w:after="0" w:line="240" w:lineRule="auto"/>
        <w:ind w:left="1530" w:hanging="360"/>
      </w:pPr>
      <w:r w:rsidRPr="0026646A">
        <w:t>0</w:t>
      </w:r>
      <w:r w:rsidRPr="0026646A">
        <w:tab/>
        <w:t>Never</w:t>
      </w:r>
    </w:p>
    <w:p w:rsidR="00186C60" w:rsidRPr="0026646A" w:rsidRDefault="00186C60" w:rsidP="000676CB">
      <w:pPr>
        <w:spacing w:after="0" w:line="240" w:lineRule="auto"/>
        <w:ind w:left="1530" w:hanging="360"/>
      </w:pPr>
      <w:r w:rsidRPr="0026646A">
        <w:t>1</w:t>
      </w:r>
      <w:r w:rsidRPr="0026646A">
        <w:tab/>
        <w:t>Almost Never</w:t>
      </w:r>
    </w:p>
    <w:p w:rsidR="00186C60" w:rsidRPr="0026646A" w:rsidRDefault="00186C60" w:rsidP="000676CB">
      <w:pPr>
        <w:spacing w:after="0" w:line="240" w:lineRule="auto"/>
        <w:ind w:left="1530" w:hanging="360"/>
      </w:pPr>
      <w:r w:rsidRPr="0026646A">
        <w:t>2</w:t>
      </w:r>
      <w:r w:rsidRPr="0026646A">
        <w:tab/>
        <w:t>Sometimes</w:t>
      </w:r>
    </w:p>
    <w:p w:rsidR="00186C60" w:rsidRPr="0026646A" w:rsidRDefault="00186C60" w:rsidP="000676CB">
      <w:pPr>
        <w:spacing w:after="0" w:line="240" w:lineRule="auto"/>
        <w:ind w:left="1530" w:hanging="360"/>
      </w:pPr>
      <w:r w:rsidRPr="0026646A">
        <w:t>3</w:t>
      </w:r>
      <w:r w:rsidRPr="0026646A">
        <w:tab/>
        <w:t>Often</w:t>
      </w:r>
    </w:p>
    <w:p w:rsidR="00186C60" w:rsidRPr="0026646A" w:rsidRDefault="00186C60"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186C60" w:rsidP="000676CB">
      <w:pPr>
        <w:spacing w:after="0" w:line="240" w:lineRule="auto"/>
        <w:ind w:left="1170" w:hanging="1170"/>
      </w:pPr>
      <w:r w:rsidRPr="0026646A">
        <w:t>PG812PF2</w:t>
      </w:r>
      <w:r w:rsidR="000676CB" w:rsidRPr="0026646A">
        <w:t>.</w:t>
      </w:r>
      <w:r w:rsidR="000676CB" w:rsidRPr="0026646A">
        <w:tab/>
      </w:r>
      <w:r w:rsidRPr="0026646A">
        <w:t xml:space="preserve">(In the past ONE month, how much of a problem has your child had with…) </w:t>
      </w:r>
    </w:p>
    <w:p w:rsidR="00186C60" w:rsidRPr="0026646A" w:rsidRDefault="00186C60" w:rsidP="000676CB">
      <w:pPr>
        <w:pStyle w:val="ListParagraph"/>
        <w:spacing w:after="0" w:line="240" w:lineRule="auto"/>
        <w:ind w:left="1170"/>
      </w:pPr>
      <w:r w:rsidRPr="0026646A">
        <w:t>Running?</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0676CB">
      <w:pPr>
        <w:tabs>
          <w:tab w:val="left" w:pos="1170"/>
        </w:tabs>
        <w:spacing w:after="0" w:line="240" w:lineRule="auto"/>
      </w:pPr>
      <w:r w:rsidRPr="0026646A">
        <w:t>PG812PF3</w:t>
      </w:r>
      <w:r w:rsidR="000676CB" w:rsidRPr="0026646A">
        <w:t>.</w:t>
      </w:r>
      <w:r w:rsidR="000676CB" w:rsidRPr="0026646A">
        <w:tab/>
      </w:r>
      <w:r w:rsidRPr="0026646A">
        <w:t>Participating in sports activity or exercise?</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0676CB">
      <w:pPr>
        <w:tabs>
          <w:tab w:val="left" w:pos="1170"/>
        </w:tabs>
        <w:spacing w:after="0" w:line="240" w:lineRule="auto"/>
      </w:pPr>
      <w:r w:rsidRPr="0026646A">
        <w:t>PG812P</w:t>
      </w:r>
      <w:r w:rsidR="000676CB" w:rsidRPr="0026646A">
        <w:t>F4.</w:t>
      </w:r>
      <w:r w:rsidR="000676CB" w:rsidRPr="0026646A">
        <w:tab/>
      </w:r>
      <w:r w:rsidRPr="0026646A">
        <w:t>Lifting something heavy?</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0676CB" w:rsidP="000676CB">
      <w:pPr>
        <w:tabs>
          <w:tab w:val="left" w:pos="1170"/>
        </w:tabs>
        <w:spacing w:after="0" w:line="240" w:lineRule="auto"/>
      </w:pPr>
      <w:r w:rsidRPr="0026646A">
        <w:t>PG812PF5.</w:t>
      </w:r>
      <w:r w:rsidRPr="0026646A">
        <w:tab/>
      </w:r>
      <w:r w:rsidR="00186C60" w:rsidRPr="0026646A">
        <w:t>Doing chores around the house?</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pPr>
    </w:p>
    <w:p w:rsidR="00391E44" w:rsidRPr="0026646A" w:rsidRDefault="00391E44" w:rsidP="00186C60">
      <w:pPr>
        <w:tabs>
          <w:tab w:val="left" w:pos="990"/>
        </w:tabs>
        <w:spacing w:after="0" w:line="240" w:lineRule="auto"/>
      </w:pPr>
    </w:p>
    <w:p w:rsidR="00186C60" w:rsidRPr="0026646A" w:rsidRDefault="00067E3A" w:rsidP="00186C60">
      <w:pPr>
        <w:spacing w:after="0" w:line="240" w:lineRule="auto"/>
        <w:rPr>
          <w:b/>
          <w:bCs/>
          <w:i/>
          <w:iCs/>
        </w:rPr>
      </w:pPr>
      <w:r w:rsidRPr="0026646A">
        <w:rPr>
          <w:b/>
          <w:bCs/>
          <w:i/>
          <w:iCs/>
        </w:rPr>
        <w:t>Emotional Functioning (EF)</w:t>
      </w:r>
    </w:p>
    <w:p w:rsidR="00217EEF" w:rsidRPr="0026646A" w:rsidRDefault="00217EEF" w:rsidP="00186C60">
      <w:pPr>
        <w:spacing w:after="0" w:line="240" w:lineRule="auto"/>
        <w:rPr>
          <w:rFonts w:cs="Verdana"/>
          <w:spacing w:val="-6"/>
        </w:rPr>
      </w:pPr>
    </w:p>
    <w:p w:rsidR="00186C60" w:rsidRPr="0026646A" w:rsidRDefault="00186C60" w:rsidP="000676CB">
      <w:pPr>
        <w:tabs>
          <w:tab w:val="left" w:pos="1170"/>
        </w:tabs>
        <w:spacing w:after="0" w:line="240" w:lineRule="auto"/>
      </w:pPr>
      <w:r w:rsidRPr="0026646A">
        <w:rPr>
          <w:rFonts w:cs="Verdana"/>
          <w:spacing w:val="-6"/>
        </w:rPr>
        <w:t>PG812EF1</w:t>
      </w:r>
      <w:r w:rsidR="000676CB" w:rsidRPr="0026646A">
        <w:rPr>
          <w:rFonts w:cs="Verdana"/>
          <w:spacing w:val="-6"/>
        </w:rPr>
        <w:t>.</w:t>
      </w:r>
      <w:r w:rsidR="000676CB" w:rsidRPr="0026646A">
        <w:rPr>
          <w:rFonts w:cs="Verdana"/>
          <w:spacing w:val="-6"/>
        </w:rPr>
        <w:tab/>
      </w:r>
      <w:r w:rsidRPr="0026646A">
        <w:rPr>
          <w:rFonts w:cs="Verdana"/>
          <w:spacing w:val="-6"/>
        </w:rPr>
        <w:t>Feeling afraid or scared?</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186C60" w:rsidP="000676CB">
      <w:pPr>
        <w:keepNext/>
        <w:keepLines/>
        <w:tabs>
          <w:tab w:val="left" w:pos="1170"/>
        </w:tabs>
        <w:spacing w:after="0" w:line="240" w:lineRule="auto"/>
      </w:pPr>
      <w:r w:rsidRPr="0026646A">
        <w:rPr>
          <w:rFonts w:cs="Verdana"/>
          <w:spacing w:val="6"/>
        </w:rPr>
        <w:t>PG812EF2</w:t>
      </w:r>
      <w:r w:rsidR="000676CB" w:rsidRPr="0026646A">
        <w:rPr>
          <w:rFonts w:cs="Verdana"/>
          <w:spacing w:val="6"/>
        </w:rPr>
        <w:t>.</w:t>
      </w:r>
      <w:r w:rsidR="000676CB" w:rsidRPr="0026646A">
        <w:rPr>
          <w:rFonts w:cs="Verdana"/>
          <w:spacing w:val="6"/>
        </w:rPr>
        <w:tab/>
      </w:r>
      <w:r w:rsidRPr="0026646A">
        <w:rPr>
          <w:rFonts w:cs="Verdana"/>
          <w:spacing w:val="6"/>
        </w:rPr>
        <w:t>Feeling sad or blue?</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0676CB">
      <w:pPr>
        <w:tabs>
          <w:tab w:val="left" w:pos="1170"/>
        </w:tabs>
        <w:spacing w:after="0" w:line="240" w:lineRule="auto"/>
      </w:pPr>
      <w:r w:rsidRPr="0026646A">
        <w:t>PG812EF3</w:t>
      </w:r>
      <w:r w:rsidR="000676CB" w:rsidRPr="0026646A">
        <w:t>.</w:t>
      </w:r>
      <w:r w:rsidR="000676CB" w:rsidRPr="0026646A">
        <w:tab/>
      </w:r>
      <w:r w:rsidRPr="0026646A">
        <w:t>Feeling angry?</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0676CB">
      <w:pPr>
        <w:tabs>
          <w:tab w:val="left" w:pos="990"/>
          <w:tab w:val="left" w:pos="1170"/>
        </w:tabs>
        <w:spacing w:after="0" w:line="240" w:lineRule="auto"/>
        <w:ind w:left="720"/>
      </w:pPr>
    </w:p>
    <w:p w:rsidR="00186C60" w:rsidRPr="0026646A" w:rsidRDefault="000676CB" w:rsidP="000676CB">
      <w:pPr>
        <w:tabs>
          <w:tab w:val="left" w:pos="1170"/>
        </w:tabs>
        <w:spacing w:after="0" w:line="240" w:lineRule="auto"/>
      </w:pPr>
      <w:r w:rsidRPr="0026646A">
        <w:t>PG812EF4.</w:t>
      </w:r>
      <w:r w:rsidRPr="0026646A">
        <w:tab/>
      </w:r>
      <w:r w:rsidR="00186C60" w:rsidRPr="0026646A">
        <w:t>Worrying about what will happen to [him/her]?</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pPr>
    </w:p>
    <w:p w:rsidR="00391E44" w:rsidRPr="0026646A" w:rsidRDefault="00391E44" w:rsidP="00186C60">
      <w:pPr>
        <w:tabs>
          <w:tab w:val="left" w:pos="990"/>
        </w:tabs>
        <w:spacing w:after="0" w:line="240" w:lineRule="auto"/>
      </w:pPr>
    </w:p>
    <w:p w:rsidR="00186C60" w:rsidRPr="0026646A" w:rsidRDefault="00186C60" w:rsidP="00186C60">
      <w:pPr>
        <w:spacing w:after="0" w:line="240" w:lineRule="auto"/>
        <w:rPr>
          <w:b/>
          <w:bCs/>
          <w:i/>
          <w:iCs/>
        </w:rPr>
      </w:pPr>
      <w:r w:rsidRPr="0026646A">
        <w:rPr>
          <w:b/>
          <w:bCs/>
          <w:i/>
          <w:iCs/>
        </w:rPr>
        <w:t>Social Functioning (SF)</w:t>
      </w:r>
    </w:p>
    <w:p w:rsidR="00217EEF" w:rsidRPr="0026646A" w:rsidRDefault="00217EEF" w:rsidP="00186C60">
      <w:pPr>
        <w:spacing w:after="0" w:line="240" w:lineRule="auto"/>
        <w:rPr>
          <w:rFonts w:cs="Verdana"/>
          <w:spacing w:val="-6"/>
        </w:rPr>
      </w:pPr>
    </w:p>
    <w:p w:rsidR="00186C60" w:rsidRPr="0026646A" w:rsidRDefault="00186C60" w:rsidP="000676CB">
      <w:pPr>
        <w:tabs>
          <w:tab w:val="left" w:pos="1170"/>
        </w:tabs>
        <w:spacing w:after="0" w:line="240" w:lineRule="auto"/>
      </w:pPr>
      <w:r w:rsidRPr="0026646A">
        <w:rPr>
          <w:rFonts w:cs="Verdana"/>
          <w:spacing w:val="-6"/>
        </w:rPr>
        <w:t>PG812SF1</w:t>
      </w:r>
      <w:r w:rsidR="000676CB" w:rsidRPr="0026646A">
        <w:rPr>
          <w:rFonts w:cs="Verdana"/>
          <w:spacing w:val="-6"/>
        </w:rPr>
        <w:t>.</w:t>
      </w:r>
      <w:r w:rsidR="000676CB" w:rsidRPr="0026646A">
        <w:rPr>
          <w:rFonts w:cs="Verdana"/>
          <w:spacing w:val="-6"/>
        </w:rPr>
        <w:tab/>
      </w:r>
      <w:r w:rsidRPr="0026646A">
        <w:rPr>
          <w:rFonts w:cs="Verdana"/>
          <w:spacing w:val="-6"/>
        </w:rPr>
        <w:t>Getting along with other children?</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0676CB" w:rsidRPr="0026646A" w:rsidRDefault="000676CB" w:rsidP="00616A16">
      <w:pPr>
        <w:spacing w:after="0" w:line="240" w:lineRule="auto"/>
        <w:rPr>
          <w:rFonts w:cs="Verdana"/>
          <w:spacing w:val="6"/>
        </w:rPr>
      </w:pPr>
    </w:p>
    <w:p w:rsidR="00186C60" w:rsidRPr="0026646A" w:rsidRDefault="000676CB" w:rsidP="000676CB">
      <w:pPr>
        <w:tabs>
          <w:tab w:val="left" w:pos="1170"/>
        </w:tabs>
        <w:spacing w:after="0" w:line="240" w:lineRule="auto"/>
      </w:pPr>
      <w:r w:rsidRPr="0026646A">
        <w:rPr>
          <w:rFonts w:cs="Verdana"/>
          <w:spacing w:val="6"/>
        </w:rPr>
        <w:t>PG812SF2.</w:t>
      </w:r>
      <w:r w:rsidRPr="0026646A">
        <w:rPr>
          <w:rFonts w:cs="Verdana"/>
          <w:spacing w:val="6"/>
        </w:rPr>
        <w:tab/>
      </w:r>
      <w:r w:rsidR="00186C60" w:rsidRPr="0026646A">
        <w:rPr>
          <w:rFonts w:cs="Verdana"/>
          <w:spacing w:val="6"/>
        </w:rPr>
        <w:t>Other kids not wanting to be [his/her] friends?</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0676CB">
      <w:pPr>
        <w:tabs>
          <w:tab w:val="left" w:pos="1170"/>
        </w:tabs>
        <w:spacing w:after="0" w:line="240" w:lineRule="auto"/>
      </w:pPr>
      <w:r w:rsidRPr="0026646A">
        <w:t>PG812SF3</w:t>
      </w:r>
      <w:r w:rsidR="000676CB" w:rsidRPr="0026646A">
        <w:t>.</w:t>
      </w:r>
      <w:r w:rsidR="000676CB" w:rsidRPr="0026646A">
        <w:tab/>
      </w:r>
      <w:r w:rsidRPr="0026646A">
        <w:t>Getting teased by other children?</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900"/>
      </w:pPr>
    </w:p>
    <w:p w:rsidR="00391E44" w:rsidRPr="0026646A" w:rsidRDefault="00391E44" w:rsidP="00186C60">
      <w:pPr>
        <w:tabs>
          <w:tab w:val="left" w:pos="990"/>
        </w:tabs>
        <w:spacing w:after="0" w:line="240" w:lineRule="auto"/>
        <w:ind w:left="900"/>
      </w:pPr>
    </w:p>
    <w:p w:rsidR="00186C60" w:rsidRPr="0026646A" w:rsidRDefault="00186C60" w:rsidP="00186C60">
      <w:pPr>
        <w:keepNext/>
        <w:keepLines/>
        <w:spacing w:after="0" w:line="240" w:lineRule="auto"/>
        <w:rPr>
          <w:b/>
          <w:bCs/>
          <w:i/>
          <w:iCs/>
        </w:rPr>
      </w:pPr>
      <w:r w:rsidRPr="0026646A">
        <w:rPr>
          <w:b/>
          <w:bCs/>
          <w:i/>
          <w:iCs/>
        </w:rPr>
        <w:t>School Functioning (ScF)</w:t>
      </w:r>
    </w:p>
    <w:p w:rsidR="00217EEF" w:rsidRPr="0026646A" w:rsidRDefault="00217EEF" w:rsidP="00186C60">
      <w:pPr>
        <w:keepNext/>
        <w:keepLines/>
        <w:spacing w:after="0" w:line="240" w:lineRule="auto"/>
        <w:rPr>
          <w:rFonts w:cs="Verdana"/>
          <w:spacing w:val="-6"/>
        </w:rPr>
      </w:pPr>
    </w:p>
    <w:p w:rsidR="00186C60" w:rsidRPr="0026646A" w:rsidRDefault="000676CB" w:rsidP="000676CB">
      <w:pPr>
        <w:keepNext/>
        <w:keepLines/>
        <w:tabs>
          <w:tab w:val="left" w:pos="1170"/>
        </w:tabs>
        <w:spacing w:after="0" w:line="240" w:lineRule="auto"/>
      </w:pPr>
      <w:r w:rsidRPr="0026646A">
        <w:rPr>
          <w:rFonts w:cs="Verdana"/>
          <w:spacing w:val="-6"/>
        </w:rPr>
        <w:t>PG812ScF1.</w:t>
      </w:r>
      <w:r w:rsidRPr="0026646A">
        <w:rPr>
          <w:rFonts w:cs="Verdana"/>
          <w:spacing w:val="-6"/>
        </w:rPr>
        <w:tab/>
      </w:r>
      <w:r w:rsidR="00186C60" w:rsidRPr="0026646A">
        <w:rPr>
          <w:rFonts w:cs="Verdana"/>
          <w:spacing w:val="-6"/>
        </w:rPr>
        <w:t>Paying attention in class?</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186C60" w:rsidP="000676CB">
      <w:pPr>
        <w:tabs>
          <w:tab w:val="left" w:pos="1170"/>
        </w:tabs>
        <w:spacing w:after="0" w:line="240" w:lineRule="auto"/>
      </w:pPr>
      <w:r w:rsidRPr="0026646A">
        <w:rPr>
          <w:rFonts w:cs="Verdana"/>
          <w:spacing w:val="6"/>
        </w:rPr>
        <w:t>PG812ScF2</w:t>
      </w:r>
      <w:r w:rsidR="000676CB" w:rsidRPr="0026646A">
        <w:rPr>
          <w:rFonts w:cs="Verdana"/>
          <w:spacing w:val="6"/>
        </w:rPr>
        <w:t>.</w:t>
      </w:r>
      <w:r w:rsidR="000676CB" w:rsidRPr="0026646A">
        <w:rPr>
          <w:rFonts w:cs="Verdana"/>
          <w:spacing w:val="6"/>
        </w:rPr>
        <w:tab/>
      </w:r>
      <w:r w:rsidRPr="0026646A">
        <w:rPr>
          <w:rFonts w:cs="Verdana"/>
          <w:spacing w:val="6"/>
        </w:rPr>
        <w:t>Forgetting things?</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0676CB" w:rsidP="000676CB">
      <w:pPr>
        <w:tabs>
          <w:tab w:val="left" w:pos="1260"/>
        </w:tabs>
        <w:spacing w:after="0" w:line="240" w:lineRule="auto"/>
      </w:pPr>
      <w:r w:rsidRPr="0026646A">
        <w:t>PG812ScF3.</w:t>
      </w:r>
      <w:r w:rsidRPr="0026646A">
        <w:tab/>
      </w:r>
      <w:r w:rsidR="00186C60" w:rsidRPr="0026646A">
        <w:t>Keeping up with schoolwork?</w:t>
      </w:r>
    </w:p>
    <w:p w:rsidR="000676CB" w:rsidRPr="0026646A" w:rsidRDefault="000676CB" w:rsidP="000676CB">
      <w:pPr>
        <w:spacing w:after="0" w:line="240" w:lineRule="auto"/>
        <w:ind w:left="1530" w:hanging="360"/>
      </w:pPr>
      <w:r w:rsidRPr="0026646A">
        <w:t>0</w:t>
      </w:r>
      <w:r w:rsidRPr="0026646A">
        <w:tab/>
        <w:t>Never</w:t>
      </w:r>
    </w:p>
    <w:p w:rsidR="000676CB" w:rsidRPr="0026646A" w:rsidRDefault="000676CB" w:rsidP="000676CB">
      <w:pPr>
        <w:spacing w:after="0" w:line="240" w:lineRule="auto"/>
        <w:ind w:left="1530" w:hanging="360"/>
      </w:pPr>
      <w:r w:rsidRPr="0026646A">
        <w:t>1</w:t>
      </w:r>
      <w:r w:rsidRPr="0026646A">
        <w:tab/>
        <w:t>Almost Never</w:t>
      </w:r>
    </w:p>
    <w:p w:rsidR="000676CB" w:rsidRPr="0026646A" w:rsidRDefault="000676CB" w:rsidP="000676CB">
      <w:pPr>
        <w:spacing w:after="0" w:line="240" w:lineRule="auto"/>
        <w:ind w:left="1530" w:hanging="360"/>
      </w:pPr>
      <w:r w:rsidRPr="0026646A">
        <w:t>2</w:t>
      </w:r>
      <w:r w:rsidRPr="0026646A">
        <w:tab/>
        <w:t>Sometimes</w:t>
      </w:r>
    </w:p>
    <w:p w:rsidR="000676CB" w:rsidRPr="0026646A" w:rsidRDefault="000676CB" w:rsidP="000676CB">
      <w:pPr>
        <w:spacing w:after="0" w:line="240" w:lineRule="auto"/>
        <w:ind w:left="1530" w:hanging="360"/>
      </w:pPr>
      <w:r w:rsidRPr="0026646A">
        <w:t>3</w:t>
      </w:r>
      <w:r w:rsidRPr="0026646A">
        <w:tab/>
        <w:t>Often</w:t>
      </w:r>
    </w:p>
    <w:p w:rsidR="000676CB" w:rsidRPr="0026646A" w:rsidRDefault="000676CB" w:rsidP="000676CB">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0676CB">
      <w:pPr>
        <w:spacing w:after="0" w:line="240" w:lineRule="auto"/>
        <w:ind w:left="1170" w:hanging="1170"/>
      </w:pPr>
      <w:r w:rsidRPr="0026646A">
        <w:t>PG812Close</w:t>
      </w:r>
      <w:r w:rsidR="000676CB" w:rsidRPr="0026646A">
        <w:t>.</w:t>
      </w:r>
      <w:r w:rsidR="000676CB" w:rsidRPr="0026646A">
        <w:tab/>
      </w:r>
      <w:r w:rsidRPr="0026646A">
        <w:t>Now I would like to speak to [CHILD] to ask [him/her] a few similar questions.  Is [he/she] available now?</w:t>
      </w:r>
    </w:p>
    <w:p w:rsidR="00186C60" w:rsidRPr="0026646A" w:rsidRDefault="00186C60" w:rsidP="00641718">
      <w:pPr>
        <w:pStyle w:val="ListParagraph"/>
        <w:numPr>
          <w:ilvl w:val="0"/>
          <w:numId w:val="48"/>
        </w:numPr>
        <w:spacing w:after="0" w:line="240" w:lineRule="auto"/>
        <w:ind w:left="1530"/>
      </w:pPr>
      <w:r w:rsidRPr="0026646A">
        <w:t>CHILD IS HERE AND READY TO INTERVIEW</w:t>
      </w:r>
    </w:p>
    <w:p w:rsidR="00186C60" w:rsidRPr="0026646A" w:rsidRDefault="00186C60" w:rsidP="00641718">
      <w:pPr>
        <w:pStyle w:val="ListParagraph"/>
        <w:numPr>
          <w:ilvl w:val="0"/>
          <w:numId w:val="48"/>
        </w:numPr>
        <w:spacing w:after="0" w:line="240" w:lineRule="auto"/>
        <w:ind w:left="1530"/>
      </w:pPr>
      <w:r w:rsidRPr="0026646A">
        <w:t>CHILD IS UNAVAILABLE</w:t>
      </w:r>
    </w:p>
    <w:p w:rsidR="00217EEF" w:rsidRPr="0026646A" w:rsidRDefault="00217EEF" w:rsidP="000676CB">
      <w:pPr>
        <w:spacing w:after="0" w:line="240" w:lineRule="auto"/>
        <w:ind w:left="1530"/>
      </w:pPr>
      <w:r w:rsidRPr="0026646A">
        <w:t>NODK</w:t>
      </w:r>
    </w:p>
    <w:p w:rsidR="00217EEF" w:rsidRPr="0026646A" w:rsidRDefault="00217EEF" w:rsidP="000676CB">
      <w:pPr>
        <w:spacing w:after="0" w:line="240" w:lineRule="auto"/>
        <w:ind w:left="1530"/>
      </w:pPr>
      <w:r w:rsidRPr="0026646A">
        <w:t>NOREF</w:t>
      </w:r>
    </w:p>
    <w:p w:rsidR="00186C60" w:rsidRPr="0026646A" w:rsidRDefault="00186C60" w:rsidP="00186C60">
      <w:pPr>
        <w:tabs>
          <w:tab w:val="left" w:pos="990"/>
        </w:tabs>
        <w:spacing w:after="0" w:line="240" w:lineRule="auto"/>
      </w:pPr>
    </w:p>
    <w:p w:rsidR="00391E44" w:rsidRPr="0026646A" w:rsidRDefault="00E6516B" w:rsidP="00E6516B">
      <w:pPr>
        <w:tabs>
          <w:tab w:val="left" w:pos="1530"/>
        </w:tabs>
        <w:spacing w:after="0" w:line="240" w:lineRule="auto"/>
      </w:pPr>
      <w:r w:rsidRPr="0026646A">
        <w:t>PROGRAMMER:</w:t>
      </w:r>
      <w:r w:rsidRPr="0026646A">
        <w:tab/>
      </w:r>
      <w:r w:rsidR="00186C60" w:rsidRPr="0026646A">
        <w:t>IF PG812CLOSE = 2, SKIP TO NEXT MODULE.  IF PG812CLOSE = 1, GO TO CG812INTRO</w:t>
      </w:r>
    </w:p>
    <w:p w:rsidR="00186C60" w:rsidRPr="0026646A" w:rsidRDefault="00186C60" w:rsidP="00186C60">
      <w:pPr>
        <w:spacing w:after="0" w:line="240" w:lineRule="auto"/>
      </w:pPr>
      <w:r w:rsidRPr="0026646A">
        <w:br w:type="page"/>
      </w:r>
    </w:p>
    <w:p w:rsidR="00186C60" w:rsidRPr="0026646A" w:rsidRDefault="00E6516B" w:rsidP="00E6516B">
      <w:pPr>
        <w:spacing w:after="0" w:line="240" w:lineRule="auto"/>
        <w:ind w:left="1530" w:hanging="1530"/>
      </w:pPr>
      <w:r w:rsidRPr="0026646A">
        <w:t>PROGRAMMER:</w:t>
      </w:r>
      <w:r w:rsidRPr="0026646A">
        <w:tab/>
      </w:r>
      <w:r w:rsidR="00186C60" w:rsidRPr="0026646A">
        <w:t xml:space="preserve">IF H1=NO AND CHILDAGE BETWEEN 8 AND 12 YEARS, ADMINISTER THE FOLLOWING PEDSQL SHORT FORM 15 GENERIC CORE SCALE. </w:t>
      </w:r>
    </w:p>
    <w:p w:rsidR="00186C60" w:rsidRPr="0026646A" w:rsidRDefault="00186C60" w:rsidP="003A4A71">
      <w:pPr>
        <w:spacing w:after="0" w:line="240" w:lineRule="auto"/>
      </w:pPr>
    </w:p>
    <w:p w:rsidR="00186C60" w:rsidRPr="0026646A" w:rsidRDefault="00186C60" w:rsidP="003A4A71">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CHILD REPORT (ages 8-12)</w:t>
      </w:r>
    </w:p>
    <w:p w:rsidR="00186C60" w:rsidRPr="0026646A" w:rsidRDefault="00186C60" w:rsidP="00E6516B">
      <w:pPr>
        <w:spacing w:after="0" w:line="240" w:lineRule="auto"/>
        <w:ind w:left="1170" w:hanging="1170"/>
        <w:rPr>
          <w:rFonts w:cs="Verdana"/>
        </w:rPr>
      </w:pPr>
      <w:r w:rsidRPr="0026646A">
        <w:t>CG812Intro</w:t>
      </w:r>
      <w:r w:rsidR="00E6516B" w:rsidRPr="0026646A">
        <w:t>.</w:t>
      </w:r>
      <w:r w:rsidR="00E6516B" w:rsidRPr="0026646A">
        <w:tab/>
      </w:r>
      <w:r w:rsidRPr="0026646A">
        <w:t xml:space="preserve">[INTERVIEWER: HAND R SHOWCARD QOL-1] Earlier, you agreed that I could ask you some questions for the CHATS study.  During this part of the interview, </w:t>
      </w:r>
      <w:r w:rsidRPr="0026646A">
        <w:rPr>
          <w:bCs/>
        </w:rPr>
        <w:t>I would like to ask you how you feel about some activities and events that are going on in your life.  For each question, p</w:t>
      </w:r>
      <w:r w:rsidRPr="0026646A">
        <w:rPr>
          <w:rFonts w:cs="Verdana"/>
        </w:rPr>
        <w:t xml:space="preserve">lease tell us </w:t>
      </w:r>
      <w:r w:rsidRPr="0026646A">
        <w:rPr>
          <w:rFonts w:cs="Tahoma"/>
          <w:bCs/>
        </w:rPr>
        <w:t xml:space="preserve">how much of a problem </w:t>
      </w:r>
      <w:r w:rsidRPr="0026646A">
        <w:rPr>
          <w:rFonts w:cs="Verdana"/>
        </w:rPr>
        <w:t xml:space="preserve">the event or activity has been for </w:t>
      </w:r>
      <w:r w:rsidRPr="0026646A">
        <w:rPr>
          <w:rFonts w:cs="Tahoma"/>
        </w:rPr>
        <w:t>you</w:t>
      </w:r>
      <w:r w:rsidRPr="0026646A">
        <w:rPr>
          <w:rFonts w:cs="Tahoma"/>
          <w:bCs/>
        </w:rPr>
        <w:t xml:space="preserve"> </w:t>
      </w:r>
      <w:r w:rsidRPr="0026646A">
        <w:rPr>
          <w:rFonts w:cs="Verdana"/>
        </w:rPr>
        <w:t xml:space="preserve">during the </w:t>
      </w:r>
      <w:r w:rsidRPr="0026646A">
        <w:rPr>
          <w:rFonts w:cs="Tahoma"/>
          <w:bCs/>
        </w:rPr>
        <w:t>past ONE month</w:t>
      </w:r>
      <w:r w:rsidRPr="0026646A">
        <w:rPr>
          <w:rFonts w:cs="Verdana"/>
        </w:rPr>
        <w:t>. There are no right or wrong answers to these questions.  The answers you can pick are listed on this card for you in case you need to see them. You can answer as follows:</w:t>
      </w:r>
    </w:p>
    <w:p w:rsidR="00186C60" w:rsidRPr="0026646A" w:rsidRDefault="00186C60" w:rsidP="00E6516B">
      <w:pPr>
        <w:tabs>
          <w:tab w:val="left" w:pos="1530"/>
        </w:tabs>
        <w:spacing w:after="0" w:line="240" w:lineRule="auto"/>
        <w:ind w:left="2340" w:hanging="1170"/>
        <w:rPr>
          <w:rFonts w:cs="Verdana"/>
        </w:rPr>
      </w:pPr>
      <w:r w:rsidRPr="0026646A">
        <w:rPr>
          <w:rFonts w:cs="Tahoma"/>
          <w:bCs/>
        </w:rPr>
        <w:t>0</w:t>
      </w:r>
      <w:r w:rsidR="00E6516B" w:rsidRPr="0026646A">
        <w:rPr>
          <w:rFonts w:cs="Tahoma"/>
          <w:bCs/>
        </w:rPr>
        <w:tab/>
      </w:r>
      <w:r w:rsidRPr="0026646A">
        <w:rPr>
          <w:rFonts w:cs="Verdana"/>
        </w:rPr>
        <w:t xml:space="preserve">if it is </w:t>
      </w:r>
      <w:r w:rsidRPr="0026646A">
        <w:rPr>
          <w:rFonts w:cs="Tahoma"/>
          <w:bCs/>
        </w:rPr>
        <w:t xml:space="preserve">never </w:t>
      </w:r>
      <w:r w:rsidRPr="0026646A">
        <w:rPr>
          <w:rFonts w:cs="Verdana"/>
        </w:rPr>
        <w:t>a problem</w:t>
      </w:r>
    </w:p>
    <w:p w:rsidR="00186C60" w:rsidRPr="0026646A" w:rsidRDefault="00186C60" w:rsidP="00E6516B">
      <w:pPr>
        <w:tabs>
          <w:tab w:val="left" w:pos="1530"/>
        </w:tabs>
        <w:spacing w:after="0" w:line="240" w:lineRule="auto"/>
        <w:ind w:left="2340" w:right="108" w:hanging="1170"/>
        <w:rPr>
          <w:rFonts w:cs="Verdana"/>
        </w:rPr>
      </w:pPr>
      <w:r w:rsidRPr="0026646A">
        <w:rPr>
          <w:bCs/>
          <w:w w:val="115"/>
        </w:rPr>
        <w:t>1</w:t>
      </w:r>
      <w:r w:rsidR="00E6516B" w:rsidRPr="0026646A">
        <w:rPr>
          <w:bCs/>
          <w:w w:val="115"/>
        </w:rPr>
        <w:tab/>
      </w:r>
      <w:r w:rsidRPr="0026646A">
        <w:rPr>
          <w:rFonts w:cs="Verdana"/>
        </w:rPr>
        <w:t xml:space="preserve">if it is </w:t>
      </w:r>
      <w:r w:rsidRPr="0026646A">
        <w:rPr>
          <w:rFonts w:cs="Tahoma"/>
          <w:bCs/>
        </w:rPr>
        <w:t xml:space="preserve">almost never </w:t>
      </w:r>
      <w:r w:rsidRPr="0026646A">
        <w:rPr>
          <w:rFonts w:cs="Verdana"/>
        </w:rPr>
        <w:t>a problem</w:t>
      </w:r>
    </w:p>
    <w:p w:rsidR="00186C60" w:rsidRPr="0026646A" w:rsidRDefault="00186C60" w:rsidP="00E6516B">
      <w:pPr>
        <w:tabs>
          <w:tab w:val="left" w:pos="1530"/>
        </w:tabs>
        <w:spacing w:after="0" w:line="240" w:lineRule="auto"/>
        <w:ind w:left="2340" w:hanging="1170"/>
        <w:rPr>
          <w:rFonts w:cs="Verdana"/>
        </w:rPr>
      </w:pPr>
      <w:r w:rsidRPr="0026646A">
        <w:rPr>
          <w:rFonts w:cs="Tahoma"/>
          <w:bCs/>
        </w:rPr>
        <w:t>2</w:t>
      </w:r>
      <w:r w:rsidR="00E6516B" w:rsidRPr="0026646A">
        <w:rPr>
          <w:rFonts w:cs="Tahoma"/>
          <w:bCs/>
        </w:rPr>
        <w:tab/>
      </w:r>
      <w:r w:rsidRPr="0026646A">
        <w:rPr>
          <w:rFonts w:cs="Verdana"/>
        </w:rPr>
        <w:t xml:space="preserve">if it is </w:t>
      </w:r>
      <w:r w:rsidRPr="0026646A">
        <w:rPr>
          <w:rFonts w:cs="Tahoma"/>
          <w:bCs/>
        </w:rPr>
        <w:t xml:space="preserve">sometimes </w:t>
      </w:r>
      <w:r w:rsidRPr="0026646A">
        <w:rPr>
          <w:rFonts w:cs="Verdana"/>
        </w:rPr>
        <w:t>a problem</w:t>
      </w:r>
    </w:p>
    <w:p w:rsidR="00186C60" w:rsidRPr="0026646A" w:rsidRDefault="00186C60" w:rsidP="00E6516B">
      <w:pPr>
        <w:tabs>
          <w:tab w:val="left" w:pos="1530"/>
        </w:tabs>
        <w:spacing w:after="0" w:line="240" w:lineRule="auto"/>
        <w:ind w:left="2340" w:hanging="1170"/>
        <w:rPr>
          <w:rFonts w:cs="Verdana"/>
        </w:rPr>
      </w:pPr>
      <w:r w:rsidRPr="0026646A">
        <w:rPr>
          <w:rFonts w:cs="Tahoma"/>
          <w:bCs/>
        </w:rPr>
        <w:t>3</w:t>
      </w:r>
      <w:r w:rsidR="00E6516B" w:rsidRPr="0026646A">
        <w:rPr>
          <w:rFonts w:cs="Tahoma"/>
          <w:bCs/>
        </w:rPr>
        <w:tab/>
      </w:r>
      <w:r w:rsidRPr="0026646A">
        <w:rPr>
          <w:rFonts w:cs="Verdana"/>
        </w:rPr>
        <w:t xml:space="preserve">if it is </w:t>
      </w:r>
      <w:r w:rsidRPr="0026646A">
        <w:rPr>
          <w:rFonts w:cs="Tahoma"/>
          <w:bCs/>
        </w:rPr>
        <w:t xml:space="preserve">often </w:t>
      </w:r>
      <w:r w:rsidRPr="0026646A">
        <w:rPr>
          <w:rFonts w:cs="Verdana"/>
        </w:rPr>
        <w:t>a problem</w:t>
      </w:r>
    </w:p>
    <w:p w:rsidR="00186C60" w:rsidRPr="0026646A" w:rsidRDefault="00186C60" w:rsidP="00E6516B">
      <w:pPr>
        <w:tabs>
          <w:tab w:val="left" w:pos="1530"/>
        </w:tabs>
        <w:spacing w:after="0" w:line="240" w:lineRule="auto"/>
        <w:ind w:left="2340" w:hanging="1170"/>
        <w:rPr>
          <w:rFonts w:cs="Verdana"/>
        </w:rPr>
      </w:pPr>
      <w:r w:rsidRPr="0026646A">
        <w:rPr>
          <w:bCs/>
          <w:w w:val="115"/>
        </w:rPr>
        <w:t>4</w:t>
      </w:r>
      <w:r w:rsidR="00E6516B" w:rsidRPr="0026646A">
        <w:rPr>
          <w:bCs/>
          <w:w w:val="115"/>
        </w:rPr>
        <w:tab/>
      </w:r>
      <w:r w:rsidRPr="0026646A">
        <w:rPr>
          <w:rFonts w:cs="Verdana"/>
        </w:rPr>
        <w:t xml:space="preserve">if it is </w:t>
      </w:r>
      <w:r w:rsidRPr="0026646A">
        <w:rPr>
          <w:rFonts w:cs="Tahoma"/>
          <w:bCs/>
        </w:rPr>
        <w:t xml:space="preserve">almost always </w:t>
      </w:r>
      <w:r w:rsidRPr="0026646A">
        <w:rPr>
          <w:rFonts w:cs="Verdana"/>
        </w:rPr>
        <w:t>a problem</w:t>
      </w:r>
    </w:p>
    <w:p w:rsidR="00186C60" w:rsidRPr="0026646A" w:rsidRDefault="00186C60" w:rsidP="00E6516B">
      <w:pPr>
        <w:spacing w:after="0" w:line="240" w:lineRule="auto"/>
        <w:ind w:left="1170" w:hanging="1170"/>
        <w:rPr>
          <w:rFonts w:cs="Verdana"/>
          <w:spacing w:val="-6"/>
        </w:rPr>
      </w:pPr>
    </w:p>
    <w:p w:rsidR="00186C60" w:rsidRPr="0026646A" w:rsidRDefault="00186C60" w:rsidP="00E6516B">
      <w:pPr>
        <w:spacing w:after="0" w:line="240" w:lineRule="auto"/>
        <w:ind w:left="1170" w:hanging="1170"/>
        <w:rPr>
          <w:rFonts w:cs="Verdana"/>
          <w:spacing w:val="-6"/>
        </w:rPr>
      </w:pPr>
      <w:r w:rsidRPr="0026646A">
        <w:rPr>
          <w:rFonts w:cs="Verdana"/>
          <w:spacing w:val="-6"/>
        </w:rPr>
        <w:t>PRESS 1 TO CONTINUE</w:t>
      </w:r>
    </w:p>
    <w:p w:rsidR="00186C60" w:rsidRPr="0026646A" w:rsidRDefault="00186C60" w:rsidP="00E6516B">
      <w:pPr>
        <w:spacing w:after="0" w:line="240" w:lineRule="auto"/>
        <w:ind w:left="1170" w:hanging="1170"/>
        <w:rPr>
          <w:rFonts w:cs="Verdana"/>
          <w:spacing w:val="-6"/>
        </w:rPr>
      </w:pPr>
    </w:p>
    <w:p w:rsidR="00391E44" w:rsidRPr="0026646A" w:rsidRDefault="00391E44" w:rsidP="003A4A71">
      <w:pPr>
        <w:spacing w:after="0" w:line="240" w:lineRule="auto"/>
        <w:rPr>
          <w:rFonts w:cs="Verdana"/>
          <w:spacing w:val="-6"/>
        </w:rPr>
      </w:pPr>
    </w:p>
    <w:p w:rsidR="00186C60" w:rsidRPr="0026646A" w:rsidRDefault="00186C60" w:rsidP="00391E44">
      <w:pPr>
        <w:spacing w:after="0" w:line="240" w:lineRule="auto"/>
        <w:rPr>
          <w:b/>
          <w:bCs/>
          <w:i/>
          <w:iCs/>
        </w:rPr>
      </w:pPr>
      <w:r w:rsidRPr="0026646A">
        <w:rPr>
          <w:b/>
          <w:bCs/>
          <w:i/>
          <w:iCs/>
        </w:rPr>
        <w:t>About My Health and Activities (HA)</w:t>
      </w:r>
    </w:p>
    <w:p w:rsidR="00391E44" w:rsidRPr="0026646A" w:rsidRDefault="00391E44" w:rsidP="00391E44">
      <w:pPr>
        <w:spacing w:after="0" w:line="240" w:lineRule="auto"/>
        <w:rPr>
          <w:b/>
          <w:bCs/>
          <w:i/>
          <w:iCs/>
        </w:rPr>
      </w:pPr>
    </w:p>
    <w:p w:rsidR="00186C60" w:rsidRPr="0026646A" w:rsidRDefault="00105EFF" w:rsidP="00105EFF">
      <w:pPr>
        <w:tabs>
          <w:tab w:val="left" w:pos="1170"/>
        </w:tabs>
        <w:spacing w:after="0" w:line="240" w:lineRule="auto"/>
      </w:pPr>
      <w:r w:rsidRPr="0026646A">
        <w:t>CG812HA1.</w:t>
      </w:r>
      <w:r w:rsidRPr="0026646A">
        <w:tab/>
      </w:r>
      <w:r w:rsidR="00186C60" w:rsidRPr="0026646A">
        <w:t>It is hard for me to walk more than one block.</w:t>
      </w:r>
    </w:p>
    <w:p w:rsidR="00186C60" w:rsidRPr="0026646A" w:rsidRDefault="00186C60" w:rsidP="00105EFF">
      <w:pPr>
        <w:spacing w:after="0" w:line="240" w:lineRule="auto"/>
        <w:ind w:left="1530" w:hanging="360"/>
      </w:pPr>
      <w:r w:rsidRPr="0026646A">
        <w:t>0</w:t>
      </w:r>
      <w:r w:rsidRPr="0026646A">
        <w:tab/>
        <w:t>Never</w:t>
      </w:r>
    </w:p>
    <w:p w:rsidR="00186C60" w:rsidRPr="0026646A" w:rsidRDefault="00186C60" w:rsidP="00105EFF">
      <w:pPr>
        <w:spacing w:after="0" w:line="240" w:lineRule="auto"/>
        <w:ind w:left="1530" w:hanging="360"/>
      </w:pPr>
      <w:r w:rsidRPr="0026646A">
        <w:t>1</w:t>
      </w:r>
      <w:r w:rsidRPr="0026646A">
        <w:tab/>
        <w:t>Almost Never</w:t>
      </w:r>
    </w:p>
    <w:p w:rsidR="00186C60" w:rsidRPr="0026646A" w:rsidRDefault="00186C60" w:rsidP="00105EFF">
      <w:pPr>
        <w:spacing w:after="0" w:line="240" w:lineRule="auto"/>
        <w:ind w:left="1530" w:hanging="360"/>
      </w:pPr>
      <w:r w:rsidRPr="0026646A">
        <w:t>2</w:t>
      </w:r>
      <w:r w:rsidRPr="0026646A">
        <w:tab/>
        <w:t>Sometimes</w:t>
      </w:r>
    </w:p>
    <w:p w:rsidR="00186C60" w:rsidRPr="0026646A" w:rsidRDefault="00186C60" w:rsidP="00105EFF">
      <w:pPr>
        <w:spacing w:after="0" w:line="240" w:lineRule="auto"/>
        <w:ind w:left="1530" w:hanging="360"/>
      </w:pPr>
      <w:r w:rsidRPr="0026646A">
        <w:t>3</w:t>
      </w:r>
      <w:r w:rsidRPr="0026646A">
        <w:tab/>
        <w:t>Often</w:t>
      </w:r>
    </w:p>
    <w:p w:rsidR="00186C60" w:rsidRPr="0026646A" w:rsidRDefault="00186C60" w:rsidP="00105EF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105EFF">
      <w:pPr>
        <w:tabs>
          <w:tab w:val="left" w:pos="1170"/>
        </w:tabs>
        <w:spacing w:after="0" w:line="240" w:lineRule="auto"/>
      </w:pPr>
      <w:r w:rsidRPr="0026646A">
        <w:t>CG812HA2</w:t>
      </w:r>
      <w:r w:rsidR="00105EFF" w:rsidRPr="0026646A">
        <w:t>.</w:t>
      </w:r>
      <w:r w:rsidR="00105EFF" w:rsidRPr="0026646A">
        <w:tab/>
      </w:r>
      <w:r w:rsidRPr="0026646A">
        <w:t>It is hard for me to run.</w:t>
      </w:r>
    </w:p>
    <w:p w:rsidR="00105EFF" w:rsidRPr="0026646A" w:rsidRDefault="00105EFF" w:rsidP="00105EFF">
      <w:pPr>
        <w:spacing w:after="0" w:line="240" w:lineRule="auto"/>
        <w:ind w:left="1530" w:hanging="360"/>
      </w:pPr>
      <w:r w:rsidRPr="0026646A">
        <w:t>0</w:t>
      </w:r>
      <w:r w:rsidRPr="0026646A">
        <w:tab/>
        <w:t>Never</w:t>
      </w:r>
    </w:p>
    <w:p w:rsidR="00105EFF" w:rsidRPr="0026646A" w:rsidRDefault="00105EFF" w:rsidP="00105EFF">
      <w:pPr>
        <w:spacing w:after="0" w:line="240" w:lineRule="auto"/>
        <w:ind w:left="1530" w:hanging="360"/>
      </w:pPr>
      <w:r w:rsidRPr="0026646A">
        <w:t>1</w:t>
      </w:r>
      <w:r w:rsidRPr="0026646A">
        <w:tab/>
        <w:t>Almost Never</w:t>
      </w:r>
    </w:p>
    <w:p w:rsidR="00105EFF" w:rsidRPr="0026646A" w:rsidRDefault="00105EFF" w:rsidP="00105EFF">
      <w:pPr>
        <w:spacing w:after="0" w:line="240" w:lineRule="auto"/>
        <w:ind w:left="1530" w:hanging="360"/>
      </w:pPr>
      <w:r w:rsidRPr="0026646A">
        <w:t>2</w:t>
      </w:r>
      <w:r w:rsidRPr="0026646A">
        <w:tab/>
        <w:t>Sometimes</w:t>
      </w:r>
    </w:p>
    <w:p w:rsidR="00105EFF" w:rsidRPr="0026646A" w:rsidRDefault="00105EFF" w:rsidP="00105EFF">
      <w:pPr>
        <w:spacing w:after="0" w:line="240" w:lineRule="auto"/>
        <w:ind w:left="1530" w:hanging="360"/>
      </w:pPr>
      <w:r w:rsidRPr="0026646A">
        <w:t>3</w:t>
      </w:r>
      <w:r w:rsidRPr="0026646A">
        <w:tab/>
        <w:t>Often</w:t>
      </w:r>
    </w:p>
    <w:p w:rsidR="00105EFF" w:rsidRPr="0026646A" w:rsidRDefault="00105EFF" w:rsidP="00105EF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105EFF">
      <w:pPr>
        <w:tabs>
          <w:tab w:val="left" w:pos="1170"/>
        </w:tabs>
        <w:spacing w:after="0" w:line="240" w:lineRule="auto"/>
      </w:pPr>
      <w:r w:rsidRPr="0026646A">
        <w:t>CG812HA3</w:t>
      </w:r>
      <w:r w:rsidR="00105EFF" w:rsidRPr="0026646A">
        <w:t>.</w:t>
      </w:r>
      <w:r w:rsidR="00105EFF" w:rsidRPr="0026646A">
        <w:tab/>
      </w:r>
      <w:r w:rsidRPr="0026646A">
        <w:t>It is hard for me to do sports activity and exercise.</w:t>
      </w:r>
    </w:p>
    <w:p w:rsidR="00105EFF" w:rsidRPr="0026646A" w:rsidRDefault="00105EFF" w:rsidP="00105EFF">
      <w:pPr>
        <w:spacing w:after="0" w:line="240" w:lineRule="auto"/>
        <w:ind w:left="1530" w:hanging="360"/>
      </w:pPr>
      <w:r w:rsidRPr="0026646A">
        <w:t>0</w:t>
      </w:r>
      <w:r w:rsidRPr="0026646A">
        <w:tab/>
        <w:t>Never</w:t>
      </w:r>
    </w:p>
    <w:p w:rsidR="00105EFF" w:rsidRPr="0026646A" w:rsidRDefault="00105EFF" w:rsidP="00105EFF">
      <w:pPr>
        <w:spacing w:after="0" w:line="240" w:lineRule="auto"/>
        <w:ind w:left="1530" w:hanging="360"/>
      </w:pPr>
      <w:r w:rsidRPr="0026646A">
        <w:t>1</w:t>
      </w:r>
      <w:r w:rsidRPr="0026646A">
        <w:tab/>
        <w:t>Almost Never</w:t>
      </w:r>
    </w:p>
    <w:p w:rsidR="00105EFF" w:rsidRPr="0026646A" w:rsidRDefault="00105EFF" w:rsidP="00105EFF">
      <w:pPr>
        <w:spacing w:after="0" w:line="240" w:lineRule="auto"/>
        <w:ind w:left="1530" w:hanging="360"/>
      </w:pPr>
      <w:r w:rsidRPr="0026646A">
        <w:t>2</w:t>
      </w:r>
      <w:r w:rsidRPr="0026646A">
        <w:tab/>
        <w:t>Sometimes</w:t>
      </w:r>
    </w:p>
    <w:p w:rsidR="00105EFF" w:rsidRPr="0026646A" w:rsidRDefault="00105EFF" w:rsidP="00105EFF">
      <w:pPr>
        <w:spacing w:after="0" w:line="240" w:lineRule="auto"/>
        <w:ind w:left="1530" w:hanging="360"/>
      </w:pPr>
      <w:r w:rsidRPr="0026646A">
        <w:t>3</w:t>
      </w:r>
      <w:r w:rsidRPr="0026646A">
        <w:tab/>
        <w:t>Often</w:t>
      </w:r>
    </w:p>
    <w:p w:rsidR="00105EFF" w:rsidRPr="0026646A" w:rsidRDefault="00105EFF" w:rsidP="00105EF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105EFF">
      <w:pPr>
        <w:tabs>
          <w:tab w:val="left" w:pos="1170"/>
        </w:tabs>
        <w:spacing w:after="0" w:line="240" w:lineRule="auto"/>
      </w:pPr>
      <w:r w:rsidRPr="0026646A">
        <w:t>CG812HA4</w:t>
      </w:r>
      <w:r w:rsidR="00105EFF" w:rsidRPr="0026646A">
        <w:t>.</w:t>
      </w:r>
      <w:r w:rsidR="00105EFF" w:rsidRPr="0026646A">
        <w:tab/>
      </w:r>
      <w:r w:rsidRPr="0026646A">
        <w:t>It is hard for me to lift something heavy.</w:t>
      </w:r>
    </w:p>
    <w:p w:rsidR="00105EFF" w:rsidRPr="0026646A" w:rsidRDefault="00105EFF" w:rsidP="00105EFF">
      <w:pPr>
        <w:spacing w:after="0" w:line="240" w:lineRule="auto"/>
        <w:ind w:left="1530" w:hanging="360"/>
      </w:pPr>
      <w:r w:rsidRPr="0026646A">
        <w:t>0</w:t>
      </w:r>
      <w:r w:rsidRPr="0026646A">
        <w:tab/>
        <w:t>Never</w:t>
      </w:r>
    </w:p>
    <w:p w:rsidR="00105EFF" w:rsidRPr="0026646A" w:rsidRDefault="00105EFF" w:rsidP="00105EFF">
      <w:pPr>
        <w:spacing w:after="0" w:line="240" w:lineRule="auto"/>
        <w:ind w:left="1530" w:hanging="360"/>
      </w:pPr>
      <w:r w:rsidRPr="0026646A">
        <w:t>1</w:t>
      </w:r>
      <w:r w:rsidRPr="0026646A">
        <w:tab/>
        <w:t>Almost Never</w:t>
      </w:r>
    </w:p>
    <w:p w:rsidR="00105EFF" w:rsidRPr="0026646A" w:rsidRDefault="00105EFF" w:rsidP="00105EFF">
      <w:pPr>
        <w:spacing w:after="0" w:line="240" w:lineRule="auto"/>
        <w:ind w:left="1530" w:hanging="360"/>
      </w:pPr>
      <w:r w:rsidRPr="0026646A">
        <w:t>2</w:t>
      </w:r>
      <w:r w:rsidRPr="0026646A">
        <w:tab/>
        <w:t>Sometimes</w:t>
      </w:r>
    </w:p>
    <w:p w:rsidR="00105EFF" w:rsidRPr="0026646A" w:rsidRDefault="00105EFF" w:rsidP="00105EFF">
      <w:pPr>
        <w:spacing w:after="0" w:line="240" w:lineRule="auto"/>
        <w:ind w:left="1530" w:hanging="360"/>
      </w:pPr>
      <w:r w:rsidRPr="0026646A">
        <w:t>3</w:t>
      </w:r>
      <w:r w:rsidRPr="0026646A">
        <w:tab/>
        <w:t>Often</w:t>
      </w:r>
    </w:p>
    <w:p w:rsidR="00105EFF" w:rsidRPr="0026646A" w:rsidRDefault="00105EFF" w:rsidP="00105EF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05EFF" w:rsidP="00105EFF">
      <w:pPr>
        <w:tabs>
          <w:tab w:val="left" w:pos="1170"/>
        </w:tabs>
        <w:spacing w:after="0" w:line="240" w:lineRule="auto"/>
      </w:pPr>
      <w:r w:rsidRPr="0026646A">
        <w:t>CG812HA5.</w:t>
      </w:r>
      <w:r w:rsidRPr="0026646A">
        <w:tab/>
      </w:r>
      <w:r w:rsidR="00186C60" w:rsidRPr="0026646A">
        <w:t>It is hard for me to do chores around the house.</w:t>
      </w:r>
    </w:p>
    <w:p w:rsidR="00105EFF" w:rsidRPr="0026646A" w:rsidRDefault="00105EFF" w:rsidP="00105EFF">
      <w:pPr>
        <w:spacing w:after="0" w:line="240" w:lineRule="auto"/>
        <w:ind w:left="1530" w:hanging="360"/>
      </w:pPr>
      <w:r w:rsidRPr="0026646A">
        <w:t>0</w:t>
      </w:r>
      <w:r w:rsidRPr="0026646A">
        <w:tab/>
        <w:t>Never</w:t>
      </w:r>
    </w:p>
    <w:p w:rsidR="00105EFF" w:rsidRPr="0026646A" w:rsidRDefault="00105EFF" w:rsidP="00105EFF">
      <w:pPr>
        <w:spacing w:after="0" w:line="240" w:lineRule="auto"/>
        <w:ind w:left="1530" w:hanging="360"/>
      </w:pPr>
      <w:r w:rsidRPr="0026646A">
        <w:t>1</w:t>
      </w:r>
      <w:r w:rsidRPr="0026646A">
        <w:tab/>
        <w:t>Almost Never</w:t>
      </w:r>
    </w:p>
    <w:p w:rsidR="00105EFF" w:rsidRPr="0026646A" w:rsidRDefault="00105EFF" w:rsidP="00105EFF">
      <w:pPr>
        <w:spacing w:after="0" w:line="240" w:lineRule="auto"/>
        <w:ind w:left="1530" w:hanging="360"/>
      </w:pPr>
      <w:r w:rsidRPr="0026646A">
        <w:t>2</w:t>
      </w:r>
      <w:r w:rsidRPr="0026646A">
        <w:tab/>
        <w:t>Sometimes</w:t>
      </w:r>
    </w:p>
    <w:p w:rsidR="00105EFF" w:rsidRPr="0026646A" w:rsidRDefault="00105EFF" w:rsidP="00105EFF">
      <w:pPr>
        <w:spacing w:after="0" w:line="240" w:lineRule="auto"/>
        <w:ind w:left="1530" w:hanging="360"/>
      </w:pPr>
      <w:r w:rsidRPr="0026646A">
        <w:t>3</w:t>
      </w:r>
      <w:r w:rsidRPr="0026646A">
        <w:tab/>
        <w:t>Often</w:t>
      </w:r>
    </w:p>
    <w:p w:rsidR="00105EFF" w:rsidRPr="0026646A" w:rsidRDefault="00105EFF" w:rsidP="00105EFF">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990"/>
      </w:pPr>
    </w:p>
    <w:p w:rsidR="00391E44" w:rsidRPr="0026646A" w:rsidRDefault="00391E44" w:rsidP="00186C60">
      <w:pPr>
        <w:tabs>
          <w:tab w:val="left" w:pos="990"/>
        </w:tabs>
        <w:spacing w:after="0" w:line="240" w:lineRule="auto"/>
        <w:ind w:left="990"/>
      </w:pPr>
    </w:p>
    <w:p w:rsidR="00186C60" w:rsidRPr="0026646A" w:rsidRDefault="00186C60" w:rsidP="003A4A71">
      <w:pPr>
        <w:spacing w:after="0" w:line="240" w:lineRule="auto"/>
        <w:rPr>
          <w:b/>
          <w:bCs/>
          <w:i/>
          <w:iCs/>
        </w:rPr>
      </w:pPr>
      <w:r w:rsidRPr="0026646A">
        <w:rPr>
          <w:b/>
          <w:bCs/>
          <w:i/>
          <w:iCs/>
        </w:rPr>
        <w:t>About My Feelings (MF)</w:t>
      </w:r>
    </w:p>
    <w:p w:rsidR="00391E44" w:rsidRPr="0026646A" w:rsidRDefault="00391E44" w:rsidP="00186C60">
      <w:pPr>
        <w:spacing w:after="0" w:line="240" w:lineRule="auto"/>
        <w:rPr>
          <w:rFonts w:cs="Verdana"/>
          <w:spacing w:val="-6"/>
        </w:rPr>
      </w:pPr>
    </w:p>
    <w:p w:rsidR="00186C60" w:rsidRPr="0026646A" w:rsidRDefault="00186C60" w:rsidP="00105EFF">
      <w:pPr>
        <w:tabs>
          <w:tab w:val="left" w:pos="1170"/>
        </w:tabs>
        <w:spacing w:after="0" w:line="240" w:lineRule="auto"/>
      </w:pPr>
      <w:r w:rsidRPr="0026646A">
        <w:rPr>
          <w:rFonts w:cs="Verdana"/>
          <w:spacing w:val="-6"/>
        </w:rPr>
        <w:t>CG812MF1</w:t>
      </w:r>
      <w:r w:rsidR="00105EFF" w:rsidRPr="0026646A">
        <w:rPr>
          <w:rFonts w:cs="Verdana"/>
          <w:spacing w:val="-6"/>
        </w:rPr>
        <w:t>.</w:t>
      </w:r>
      <w:r w:rsidR="00105EFF" w:rsidRPr="0026646A">
        <w:rPr>
          <w:rFonts w:cs="Verdana"/>
          <w:spacing w:val="-6"/>
        </w:rPr>
        <w:tab/>
      </w:r>
      <w:r w:rsidRPr="0026646A">
        <w:rPr>
          <w:rFonts w:cs="Verdana"/>
          <w:spacing w:val="-6"/>
        </w:rPr>
        <w:t>I feel afraid or scared.</w:t>
      </w:r>
    </w:p>
    <w:p w:rsidR="00105EFF" w:rsidRPr="0026646A" w:rsidRDefault="00105EFF" w:rsidP="00105EFF">
      <w:pPr>
        <w:spacing w:after="0" w:line="240" w:lineRule="auto"/>
        <w:ind w:left="1530" w:hanging="360"/>
      </w:pPr>
      <w:r w:rsidRPr="0026646A">
        <w:t>0</w:t>
      </w:r>
      <w:r w:rsidRPr="0026646A">
        <w:tab/>
        <w:t>Never</w:t>
      </w:r>
    </w:p>
    <w:p w:rsidR="00105EFF" w:rsidRPr="0026646A" w:rsidRDefault="00105EFF" w:rsidP="00105EFF">
      <w:pPr>
        <w:spacing w:after="0" w:line="240" w:lineRule="auto"/>
        <w:ind w:left="1530" w:hanging="360"/>
      </w:pPr>
      <w:r w:rsidRPr="0026646A">
        <w:t>1</w:t>
      </w:r>
      <w:r w:rsidRPr="0026646A">
        <w:tab/>
        <w:t>Almost Never</w:t>
      </w:r>
    </w:p>
    <w:p w:rsidR="00105EFF" w:rsidRPr="0026646A" w:rsidRDefault="00105EFF" w:rsidP="00105EFF">
      <w:pPr>
        <w:spacing w:after="0" w:line="240" w:lineRule="auto"/>
        <w:ind w:left="1530" w:hanging="360"/>
      </w:pPr>
      <w:r w:rsidRPr="0026646A">
        <w:t>2</w:t>
      </w:r>
      <w:r w:rsidRPr="0026646A">
        <w:tab/>
        <w:t>Sometimes</w:t>
      </w:r>
    </w:p>
    <w:p w:rsidR="00105EFF" w:rsidRPr="0026646A" w:rsidRDefault="00105EFF" w:rsidP="00105EFF">
      <w:pPr>
        <w:spacing w:after="0" w:line="240" w:lineRule="auto"/>
        <w:ind w:left="1530" w:hanging="360"/>
      </w:pPr>
      <w:r w:rsidRPr="0026646A">
        <w:t>3</w:t>
      </w:r>
      <w:r w:rsidRPr="0026646A">
        <w:tab/>
        <w:t>Often</w:t>
      </w:r>
    </w:p>
    <w:p w:rsidR="00105EFF" w:rsidRPr="0026646A" w:rsidRDefault="00105EFF" w:rsidP="00105EF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5D4DDF">
      <w:pPr>
        <w:keepNext/>
        <w:keepLines/>
        <w:tabs>
          <w:tab w:val="left" w:pos="1170"/>
        </w:tabs>
        <w:spacing w:after="0" w:line="240" w:lineRule="auto"/>
      </w:pPr>
      <w:r w:rsidRPr="0026646A">
        <w:rPr>
          <w:rFonts w:cs="Verdana"/>
          <w:spacing w:val="6"/>
        </w:rPr>
        <w:t>CG812MF2</w:t>
      </w:r>
      <w:r w:rsidR="005D4DDF" w:rsidRPr="0026646A">
        <w:rPr>
          <w:rFonts w:cs="Verdana"/>
          <w:spacing w:val="6"/>
        </w:rPr>
        <w:t>.</w:t>
      </w:r>
      <w:r w:rsidR="005D4DDF" w:rsidRPr="0026646A">
        <w:rPr>
          <w:rFonts w:cs="Verdana"/>
          <w:spacing w:val="6"/>
        </w:rPr>
        <w:tab/>
      </w:r>
      <w:r w:rsidRPr="0026646A">
        <w:rPr>
          <w:rFonts w:cs="Verdana"/>
          <w:spacing w:val="6"/>
        </w:rPr>
        <w:t>I feel sad or blue.</w:t>
      </w:r>
    </w:p>
    <w:p w:rsidR="00105EFF" w:rsidRPr="0026646A" w:rsidRDefault="00105EFF" w:rsidP="00105EFF">
      <w:pPr>
        <w:spacing w:after="0" w:line="240" w:lineRule="auto"/>
        <w:ind w:left="1530" w:hanging="360"/>
      </w:pPr>
      <w:r w:rsidRPr="0026646A">
        <w:t>0</w:t>
      </w:r>
      <w:r w:rsidRPr="0026646A">
        <w:tab/>
        <w:t>Never</w:t>
      </w:r>
    </w:p>
    <w:p w:rsidR="00105EFF" w:rsidRPr="0026646A" w:rsidRDefault="00105EFF" w:rsidP="00105EFF">
      <w:pPr>
        <w:spacing w:after="0" w:line="240" w:lineRule="auto"/>
        <w:ind w:left="1530" w:hanging="360"/>
      </w:pPr>
      <w:r w:rsidRPr="0026646A">
        <w:t>1</w:t>
      </w:r>
      <w:r w:rsidRPr="0026646A">
        <w:tab/>
        <w:t>Almost Never</w:t>
      </w:r>
    </w:p>
    <w:p w:rsidR="00105EFF" w:rsidRPr="0026646A" w:rsidRDefault="00105EFF" w:rsidP="00105EFF">
      <w:pPr>
        <w:spacing w:after="0" w:line="240" w:lineRule="auto"/>
        <w:ind w:left="1530" w:hanging="360"/>
      </w:pPr>
      <w:r w:rsidRPr="0026646A">
        <w:t>2</w:t>
      </w:r>
      <w:r w:rsidRPr="0026646A">
        <w:tab/>
        <w:t>Sometimes</w:t>
      </w:r>
    </w:p>
    <w:p w:rsidR="00105EFF" w:rsidRPr="0026646A" w:rsidRDefault="00105EFF" w:rsidP="00105EFF">
      <w:pPr>
        <w:spacing w:after="0" w:line="240" w:lineRule="auto"/>
        <w:ind w:left="1530" w:hanging="360"/>
      </w:pPr>
      <w:r w:rsidRPr="0026646A">
        <w:t>3</w:t>
      </w:r>
      <w:r w:rsidRPr="0026646A">
        <w:tab/>
        <w:t>Often</w:t>
      </w:r>
    </w:p>
    <w:p w:rsidR="00105EFF" w:rsidRPr="0026646A" w:rsidRDefault="00105EFF" w:rsidP="00105EF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5D4DDF" w:rsidP="005D4DDF">
      <w:pPr>
        <w:tabs>
          <w:tab w:val="left" w:pos="1170"/>
        </w:tabs>
        <w:spacing w:after="0" w:line="240" w:lineRule="auto"/>
      </w:pPr>
      <w:r w:rsidRPr="0026646A">
        <w:t>CG812MF3.</w:t>
      </w:r>
      <w:r w:rsidRPr="0026646A">
        <w:tab/>
      </w:r>
      <w:r w:rsidR="00186C60" w:rsidRPr="0026646A">
        <w:t>I feel angry.</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5D4DDF">
      <w:pPr>
        <w:tabs>
          <w:tab w:val="left" w:pos="1170"/>
        </w:tabs>
        <w:spacing w:after="0" w:line="240" w:lineRule="auto"/>
      </w:pPr>
      <w:r w:rsidRPr="0026646A">
        <w:t>CG812MF4</w:t>
      </w:r>
      <w:r w:rsidR="005D4DDF" w:rsidRPr="0026646A">
        <w:t>.</w:t>
      </w:r>
      <w:r w:rsidR="005D4DDF" w:rsidRPr="0026646A">
        <w:tab/>
      </w:r>
      <w:r w:rsidRPr="0026646A">
        <w:t>I worry about what will happen to me.</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391E44" w:rsidRPr="0026646A" w:rsidRDefault="00391E44" w:rsidP="003A4A71">
      <w:pPr>
        <w:tabs>
          <w:tab w:val="left" w:pos="990"/>
        </w:tabs>
        <w:spacing w:after="0" w:line="240" w:lineRule="auto"/>
      </w:pPr>
    </w:p>
    <w:p w:rsidR="00186C60" w:rsidRPr="0026646A" w:rsidRDefault="00186C60" w:rsidP="00391E44">
      <w:pPr>
        <w:spacing w:after="0" w:line="240" w:lineRule="auto"/>
        <w:rPr>
          <w:b/>
          <w:bCs/>
          <w:i/>
          <w:iCs/>
        </w:rPr>
      </w:pPr>
      <w:r w:rsidRPr="0026646A">
        <w:rPr>
          <w:b/>
          <w:bCs/>
          <w:i/>
          <w:iCs/>
        </w:rPr>
        <w:t>How I Get Along with Others (GA)</w:t>
      </w:r>
    </w:p>
    <w:p w:rsidR="00391E44" w:rsidRPr="0026646A" w:rsidRDefault="00391E44" w:rsidP="00391E44">
      <w:pPr>
        <w:spacing w:after="0" w:line="240" w:lineRule="auto"/>
        <w:rPr>
          <w:b/>
          <w:bCs/>
          <w:i/>
          <w:iCs/>
        </w:rPr>
      </w:pPr>
    </w:p>
    <w:p w:rsidR="00186C60" w:rsidRPr="0026646A" w:rsidRDefault="00186C60" w:rsidP="005D4DDF">
      <w:pPr>
        <w:tabs>
          <w:tab w:val="left" w:pos="1170"/>
        </w:tabs>
        <w:spacing w:after="0" w:line="240" w:lineRule="auto"/>
      </w:pPr>
      <w:r w:rsidRPr="0026646A">
        <w:rPr>
          <w:rFonts w:cs="Verdana"/>
          <w:spacing w:val="-6"/>
        </w:rPr>
        <w:t>CG812GA1</w:t>
      </w:r>
      <w:r w:rsidR="005D4DDF" w:rsidRPr="0026646A">
        <w:rPr>
          <w:rFonts w:cs="Verdana"/>
          <w:spacing w:val="-6"/>
        </w:rPr>
        <w:t>.</w:t>
      </w:r>
      <w:r w:rsidR="005D4DDF" w:rsidRPr="0026646A">
        <w:rPr>
          <w:rFonts w:cs="Verdana"/>
          <w:spacing w:val="-6"/>
        </w:rPr>
        <w:tab/>
      </w:r>
      <w:r w:rsidRPr="0026646A">
        <w:rPr>
          <w:rFonts w:cs="Verdana"/>
          <w:spacing w:val="-6"/>
        </w:rPr>
        <w:t>I have trouble getting along with other kids.</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5D4DDF">
      <w:pPr>
        <w:tabs>
          <w:tab w:val="left" w:pos="1170"/>
        </w:tabs>
        <w:spacing w:after="0" w:line="240" w:lineRule="auto"/>
      </w:pPr>
      <w:r w:rsidRPr="0026646A">
        <w:rPr>
          <w:rFonts w:cs="Verdana"/>
          <w:spacing w:val="6"/>
        </w:rPr>
        <w:t>CG812GA2</w:t>
      </w:r>
      <w:r w:rsidR="005D4DDF" w:rsidRPr="0026646A">
        <w:rPr>
          <w:rFonts w:cs="Verdana"/>
          <w:spacing w:val="6"/>
        </w:rPr>
        <w:t>.</w:t>
      </w:r>
      <w:r w:rsidR="005D4DDF" w:rsidRPr="0026646A">
        <w:rPr>
          <w:rFonts w:cs="Verdana"/>
          <w:spacing w:val="6"/>
        </w:rPr>
        <w:tab/>
      </w:r>
      <w:r w:rsidRPr="0026646A">
        <w:rPr>
          <w:rFonts w:cs="Verdana"/>
          <w:spacing w:val="6"/>
        </w:rPr>
        <w:t>Other kids do not want to be my friends.</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5D4DDF">
      <w:pPr>
        <w:tabs>
          <w:tab w:val="left" w:pos="1170"/>
        </w:tabs>
        <w:spacing w:after="0" w:line="240" w:lineRule="auto"/>
      </w:pPr>
      <w:r w:rsidRPr="0026646A">
        <w:t>CG812GA3</w:t>
      </w:r>
      <w:r w:rsidR="005D4DDF" w:rsidRPr="0026646A">
        <w:t>.</w:t>
      </w:r>
      <w:r w:rsidR="005D4DDF" w:rsidRPr="0026646A">
        <w:tab/>
      </w:r>
      <w:r w:rsidRPr="0026646A">
        <w:t>Other kids tease me.</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391E44" w:rsidRPr="0026646A" w:rsidRDefault="00391E44" w:rsidP="003A4A71">
      <w:pPr>
        <w:tabs>
          <w:tab w:val="left" w:pos="990"/>
        </w:tabs>
        <w:spacing w:after="0" w:line="240" w:lineRule="auto"/>
        <w:ind w:left="720"/>
      </w:pPr>
    </w:p>
    <w:p w:rsidR="00186C60" w:rsidRDefault="00186C60" w:rsidP="003A4A71">
      <w:pPr>
        <w:keepNext/>
        <w:keepLines/>
        <w:spacing w:after="0" w:line="240" w:lineRule="auto"/>
        <w:rPr>
          <w:b/>
          <w:bCs/>
          <w:i/>
          <w:iCs/>
        </w:rPr>
      </w:pPr>
      <w:r w:rsidRPr="0026646A">
        <w:rPr>
          <w:b/>
          <w:bCs/>
          <w:i/>
          <w:iCs/>
        </w:rPr>
        <w:t>About School (ASc)</w:t>
      </w:r>
    </w:p>
    <w:p w:rsidR="00941663" w:rsidRPr="0026646A" w:rsidRDefault="00941663" w:rsidP="003A4A71">
      <w:pPr>
        <w:keepNext/>
        <w:keepLines/>
        <w:spacing w:after="0" w:line="240" w:lineRule="auto"/>
        <w:rPr>
          <w:b/>
          <w:bCs/>
          <w:i/>
          <w:iCs/>
        </w:rPr>
      </w:pPr>
    </w:p>
    <w:p w:rsidR="00186C60" w:rsidRPr="0026646A" w:rsidRDefault="00186C60" w:rsidP="005D4DDF">
      <w:pPr>
        <w:keepNext/>
        <w:keepLines/>
        <w:tabs>
          <w:tab w:val="left" w:pos="1170"/>
        </w:tabs>
        <w:spacing w:after="0" w:line="240" w:lineRule="auto"/>
      </w:pPr>
      <w:r w:rsidRPr="0026646A">
        <w:rPr>
          <w:rFonts w:cs="Verdana"/>
          <w:spacing w:val="-6"/>
        </w:rPr>
        <w:t>CG812ASc1</w:t>
      </w:r>
      <w:r w:rsidR="005D4DDF" w:rsidRPr="0026646A">
        <w:rPr>
          <w:rFonts w:cs="Verdana"/>
          <w:spacing w:val="-6"/>
        </w:rPr>
        <w:tab/>
      </w:r>
      <w:r w:rsidRPr="0026646A">
        <w:rPr>
          <w:rFonts w:cs="Verdana"/>
          <w:spacing w:val="-6"/>
        </w:rPr>
        <w:t>It is hard to pay attention in class.</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5D4DDF">
      <w:pPr>
        <w:tabs>
          <w:tab w:val="left" w:pos="1170"/>
        </w:tabs>
        <w:spacing w:after="0" w:line="240" w:lineRule="auto"/>
      </w:pPr>
      <w:r w:rsidRPr="0026646A">
        <w:rPr>
          <w:rFonts w:cs="Verdana"/>
          <w:spacing w:val="6"/>
        </w:rPr>
        <w:t>CG812ASc2</w:t>
      </w:r>
      <w:r w:rsidR="005D4DDF" w:rsidRPr="0026646A">
        <w:rPr>
          <w:rFonts w:cs="Verdana"/>
          <w:spacing w:val="6"/>
        </w:rPr>
        <w:t>.</w:t>
      </w:r>
      <w:r w:rsidR="005D4DDF" w:rsidRPr="0026646A">
        <w:rPr>
          <w:rFonts w:cs="Verdana"/>
          <w:spacing w:val="6"/>
        </w:rPr>
        <w:tab/>
      </w:r>
      <w:r w:rsidRPr="0026646A">
        <w:rPr>
          <w:rFonts w:cs="Verdana"/>
          <w:spacing w:val="6"/>
        </w:rPr>
        <w:t>I forget things.</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5D4DDF">
      <w:pPr>
        <w:tabs>
          <w:tab w:val="left" w:pos="1170"/>
        </w:tabs>
        <w:spacing w:after="0" w:line="240" w:lineRule="auto"/>
      </w:pPr>
      <w:r w:rsidRPr="0026646A">
        <w:t>CG812ASc3</w:t>
      </w:r>
      <w:r w:rsidR="005D4DDF" w:rsidRPr="0026646A">
        <w:t>.</w:t>
      </w:r>
      <w:r w:rsidR="005D4DDF" w:rsidRPr="0026646A">
        <w:tab/>
      </w:r>
      <w:r w:rsidRPr="0026646A">
        <w:t xml:space="preserve">I have trouble keeping up with schoolwork.  </w:t>
      </w:r>
    </w:p>
    <w:p w:rsidR="005D4DDF" w:rsidRPr="0026646A" w:rsidRDefault="005D4DDF" w:rsidP="005D4DDF">
      <w:pPr>
        <w:spacing w:after="0" w:line="240" w:lineRule="auto"/>
        <w:ind w:left="1530" w:hanging="360"/>
      </w:pPr>
      <w:r w:rsidRPr="0026646A">
        <w:t>0</w:t>
      </w:r>
      <w:r w:rsidRPr="0026646A">
        <w:tab/>
        <w:t>Never</w:t>
      </w:r>
    </w:p>
    <w:p w:rsidR="005D4DDF" w:rsidRPr="0026646A" w:rsidRDefault="005D4DDF" w:rsidP="005D4DDF">
      <w:pPr>
        <w:spacing w:after="0" w:line="240" w:lineRule="auto"/>
        <w:ind w:left="1530" w:hanging="360"/>
      </w:pPr>
      <w:r w:rsidRPr="0026646A">
        <w:t>1</w:t>
      </w:r>
      <w:r w:rsidRPr="0026646A">
        <w:tab/>
        <w:t>Almost Never</w:t>
      </w:r>
    </w:p>
    <w:p w:rsidR="005D4DDF" w:rsidRPr="0026646A" w:rsidRDefault="005D4DDF" w:rsidP="005D4DDF">
      <w:pPr>
        <w:spacing w:after="0" w:line="240" w:lineRule="auto"/>
        <w:ind w:left="1530" w:hanging="360"/>
      </w:pPr>
      <w:r w:rsidRPr="0026646A">
        <w:t>2</w:t>
      </w:r>
      <w:r w:rsidRPr="0026646A">
        <w:tab/>
        <w:t>Sometimes</w:t>
      </w:r>
    </w:p>
    <w:p w:rsidR="005D4DDF" w:rsidRPr="0026646A" w:rsidRDefault="005D4DDF" w:rsidP="005D4DDF">
      <w:pPr>
        <w:spacing w:after="0" w:line="240" w:lineRule="auto"/>
        <w:ind w:left="1530" w:hanging="360"/>
      </w:pPr>
      <w:r w:rsidRPr="0026646A">
        <w:t>3</w:t>
      </w:r>
      <w:r w:rsidRPr="0026646A">
        <w:tab/>
        <w:t>Often</w:t>
      </w:r>
    </w:p>
    <w:p w:rsidR="005D4DDF" w:rsidRPr="0026646A" w:rsidRDefault="005D4DDF" w:rsidP="005D4DDF">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990"/>
      </w:pPr>
    </w:p>
    <w:p w:rsidR="00186C60" w:rsidRPr="0026646A" w:rsidRDefault="00186C60" w:rsidP="005D4DDF">
      <w:pPr>
        <w:spacing w:after="0" w:line="240" w:lineRule="auto"/>
        <w:ind w:left="1260" w:hanging="1260"/>
      </w:pPr>
      <w:r w:rsidRPr="0026646A">
        <w:t>CG812Close</w:t>
      </w:r>
      <w:r w:rsidR="005D4DDF" w:rsidRPr="0026646A">
        <w:t>.</w:t>
      </w:r>
      <w:r w:rsidR="005D4DDF" w:rsidRPr="0026646A">
        <w:tab/>
      </w:r>
      <w:r w:rsidRPr="0026646A">
        <w:t xml:space="preserve">Thank you [CHILD’S NAME].  Those are all the questions I have for this part of the interview.  Next I want to talk to you and your </w:t>
      </w:r>
      <w:r w:rsidR="008B0AD4" w:rsidRPr="0026646A">
        <w:rPr>
          <w:bCs/>
        </w:rPr>
        <w:t xml:space="preserve">[FILL IF BA3=1: mother/FILL IF BA3=2: father/FILL IF BA3=3: grandmother/FILL IF BA3=4: grandfather/FILL IF BA3=5: guardian] </w:t>
      </w:r>
      <w:r w:rsidRPr="0026646A">
        <w:t xml:space="preserve">about how to complete the CHATS Time and Activity Diary.  </w:t>
      </w:r>
    </w:p>
    <w:p w:rsidR="00186C60" w:rsidRPr="0026646A" w:rsidRDefault="00186C60" w:rsidP="005D4DDF">
      <w:pPr>
        <w:pStyle w:val="ListParagraph"/>
        <w:spacing w:after="0" w:line="240" w:lineRule="auto"/>
        <w:ind w:left="1260" w:hanging="1260"/>
      </w:pPr>
    </w:p>
    <w:p w:rsidR="00186C60" w:rsidRPr="0026646A" w:rsidRDefault="00186C60" w:rsidP="005D4DDF">
      <w:pPr>
        <w:pStyle w:val="ListParagraph"/>
        <w:spacing w:after="0" w:line="240" w:lineRule="auto"/>
        <w:ind w:left="1260"/>
      </w:pPr>
      <w:r w:rsidRPr="0026646A">
        <w:t>PRESS 1 TO CONTINUE TO NEXT MODULE (TIME AND ACTIVITY DIARY)</w:t>
      </w:r>
    </w:p>
    <w:p w:rsidR="00186C60" w:rsidRPr="0026646A" w:rsidRDefault="00186C60" w:rsidP="00186C60">
      <w:pPr>
        <w:tabs>
          <w:tab w:val="left" w:pos="990"/>
        </w:tabs>
        <w:spacing w:after="0" w:line="240" w:lineRule="auto"/>
      </w:pPr>
    </w:p>
    <w:p w:rsidR="00186C60" w:rsidRPr="0026646A" w:rsidRDefault="00186C60" w:rsidP="00186C60">
      <w:pPr>
        <w:spacing w:after="0" w:line="240" w:lineRule="auto"/>
      </w:pPr>
      <w:r w:rsidRPr="0026646A">
        <w:br w:type="page"/>
        <w:t xml:space="preserve">PROGRAMMER: IF H1=NO AND CHILDAGE IS 13 OR OLDER, ADMINISTER THE FOLLOWING PEDSQL SHORT FORM 15 GENERIC CORE SCALE. </w:t>
      </w:r>
    </w:p>
    <w:p w:rsidR="00186C60" w:rsidRPr="0026646A" w:rsidRDefault="00186C60" w:rsidP="00186C60">
      <w:pPr>
        <w:spacing w:after="0" w:line="240" w:lineRule="auto"/>
      </w:pPr>
    </w:p>
    <w:p w:rsidR="00186C60" w:rsidRPr="0026646A" w:rsidRDefault="00186C60" w:rsidP="00186C60">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PARENT REPORT for TEENS (ages 13-18)</w:t>
      </w:r>
    </w:p>
    <w:p w:rsidR="00186C60" w:rsidRPr="0026646A" w:rsidRDefault="00186C60" w:rsidP="005D4DDF">
      <w:pPr>
        <w:spacing w:after="0" w:line="240" w:lineRule="auto"/>
        <w:ind w:left="1260" w:hanging="1260"/>
      </w:pPr>
      <w:r w:rsidRPr="0026646A">
        <w:t>PG13upIntro</w:t>
      </w:r>
      <w:r w:rsidR="005D4DDF" w:rsidRPr="0026646A">
        <w:t>.</w:t>
      </w:r>
      <w:r w:rsidR="005D4DDF" w:rsidRPr="0026646A">
        <w:tab/>
      </w:r>
      <w:r w:rsidRPr="0026646A">
        <w:t xml:space="preserve">[INTERVIEWER: HAND R SHOWCARD QOL-1] During this part of the CHATS interview, </w:t>
      </w:r>
      <w:r w:rsidRPr="0026646A">
        <w:rPr>
          <w:bCs/>
        </w:rPr>
        <w:t xml:space="preserve">I will ask both you and your child some questions on [his/her] feelings about events and activities going on in [his/her] life.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nd are as follows:</w:t>
      </w:r>
    </w:p>
    <w:p w:rsidR="00186C60" w:rsidRPr="0026646A" w:rsidRDefault="00186C60" w:rsidP="005D4DDF">
      <w:pPr>
        <w:tabs>
          <w:tab w:val="left" w:pos="1620"/>
        </w:tabs>
        <w:spacing w:after="0" w:line="240" w:lineRule="auto"/>
        <w:ind w:left="1260"/>
      </w:pPr>
      <w:r w:rsidRPr="0026646A">
        <w:t>0</w:t>
      </w:r>
      <w:r w:rsidR="005D4DDF" w:rsidRPr="0026646A">
        <w:tab/>
      </w:r>
      <w:r w:rsidRPr="0026646A">
        <w:t>if it is never a problem</w:t>
      </w:r>
    </w:p>
    <w:p w:rsidR="00186C60" w:rsidRPr="0026646A" w:rsidRDefault="005D4DDF" w:rsidP="005D4DDF">
      <w:pPr>
        <w:tabs>
          <w:tab w:val="left" w:pos="1620"/>
        </w:tabs>
        <w:spacing w:after="0" w:line="240" w:lineRule="auto"/>
        <w:ind w:left="1260"/>
      </w:pPr>
      <w:r w:rsidRPr="0026646A">
        <w:t>1</w:t>
      </w:r>
      <w:r w:rsidRPr="0026646A">
        <w:tab/>
      </w:r>
      <w:r w:rsidR="00186C60" w:rsidRPr="0026646A">
        <w:t>if it is almost never a problem</w:t>
      </w:r>
    </w:p>
    <w:p w:rsidR="00186C60" w:rsidRPr="0026646A" w:rsidRDefault="005D4DDF" w:rsidP="005D4DDF">
      <w:pPr>
        <w:tabs>
          <w:tab w:val="left" w:pos="1620"/>
        </w:tabs>
        <w:spacing w:after="0" w:line="240" w:lineRule="auto"/>
        <w:ind w:left="1260"/>
      </w:pPr>
      <w:r w:rsidRPr="0026646A">
        <w:t>2</w:t>
      </w:r>
      <w:r w:rsidRPr="0026646A">
        <w:tab/>
      </w:r>
      <w:r w:rsidR="00186C60" w:rsidRPr="0026646A">
        <w:t>if it is sometimes a problem</w:t>
      </w:r>
    </w:p>
    <w:p w:rsidR="00186C60" w:rsidRPr="0026646A" w:rsidRDefault="005D4DDF" w:rsidP="005D4DDF">
      <w:pPr>
        <w:tabs>
          <w:tab w:val="left" w:pos="1620"/>
        </w:tabs>
        <w:spacing w:after="0" w:line="240" w:lineRule="auto"/>
        <w:ind w:left="1260"/>
      </w:pPr>
      <w:r w:rsidRPr="0026646A">
        <w:t>3</w:t>
      </w:r>
      <w:r w:rsidRPr="0026646A">
        <w:tab/>
      </w:r>
      <w:r w:rsidR="00186C60" w:rsidRPr="0026646A">
        <w:t>if it is often a problem</w:t>
      </w:r>
    </w:p>
    <w:p w:rsidR="00186C60" w:rsidRPr="0026646A" w:rsidRDefault="005D4DDF" w:rsidP="005D4DDF">
      <w:pPr>
        <w:tabs>
          <w:tab w:val="left" w:pos="1620"/>
        </w:tabs>
        <w:spacing w:after="0" w:line="240" w:lineRule="auto"/>
        <w:ind w:left="1260"/>
      </w:pPr>
      <w:r w:rsidRPr="0026646A">
        <w:t>4</w:t>
      </w:r>
      <w:r w:rsidRPr="0026646A">
        <w:tab/>
      </w:r>
      <w:r w:rsidR="00186C60" w:rsidRPr="0026646A">
        <w:t>if it is almost always a problem</w:t>
      </w:r>
    </w:p>
    <w:p w:rsidR="00186C60" w:rsidRPr="0026646A" w:rsidRDefault="00186C60" w:rsidP="00186C60">
      <w:pPr>
        <w:spacing w:after="0" w:line="240" w:lineRule="auto"/>
      </w:pPr>
    </w:p>
    <w:p w:rsidR="00186C60" w:rsidRPr="0026646A" w:rsidRDefault="00186C60" w:rsidP="00186C60">
      <w:pPr>
        <w:spacing w:after="0" w:line="240" w:lineRule="auto"/>
      </w:pPr>
      <w:r w:rsidRPr="0026646A">
        <w:t>PRESS 1 TO CONTINUE</w:t>
      </w:r>
    </w:p>
    <w:p w:rsidR="00186C60" w:rsidRPr="0026646A" w:rsidRDefault="00186C60" w:rsidP="00186C60">
      <w:pPr>
        <w:spacing w:after="0" w:line="240" w:lineRule="auto"/>
      </w:pPr>
    </w:p>
    <w:p w:rsidR="00186C60" w:rsidRPr="0026646A" w:rsidRDefault="00186C60" w:rsidP="00186C60">
      <w:pPr>
        <w:spacing w:after="0" w:line="240" w:lineRule="auto"/>
        <w:rPr>
          <w:i/>
          <w:iCs/>
        </w:rPr>
      </w:pPr>
    </w:p>
    <w:p w:rsidR="00186C60" w:rsidRPr="0026646A" w:rsidRDefault="00186C60" w:rsidP="00186C60">
      <w:pPr>
        <w:spacing w:after="0" w:line="240" w:lineRule="auto"/>
        <w:rPr>
          <w:b/>
          <w:bCs/>
          <w:i/>
          <w:iCs/>
        </w:rPr>
      </w:pPr>
      <w:r w:rsidRPr="0026646A">
        <w:rPr>
          <w:b/>
          <w:bCs/>
          <w:i/>
          <w:iCs/>
        </w:rPr>
        <w:t>Physical Functioning (PF)</w:t>
      </w:r>
    </w:p>
    <w:p w:rsidR="00941663" w:rsidRDefault="00941663" w:rsidP="005D4DDF">
      <w:pPr>
        <w:tabs>
          <w:tab w:val="left" w:pos="1260"/>
        </w:tabs>
        <w:spacing w:after="0" w:line="240" w:lineRule="auto"/>
      </w:pPr>
    </w:p>
    <w:p w:rsidR="00186C60" w:rsidRPr="0026646A" w:rsidRDefault="005D4DDF" w:rsidP="005D4DDF">
      <w:pPr>
        <w:tabs>
          <w:tab w:val="left" w:pos="1260"/>
        </w:tabs>
        <w:spacing w:after="0" w:line="240" w:lineRule="auto"/>
      </w:pPr>
      <w:r w:rsidRPr="0026646A">
        <w:t>PG13upPF1.</w:t>
      </w:r>
      <w:r w:rsidRPr="0026646A">
        <w:tab/>
      </w:r>
      <w:r w:rsidR="00186C60" w:rsidRPr="0026646A">
        <w:t>In the past ONE month, how much of a problem has your child had with…</w:t>
      </w:r>
    </w:p>
    <w:p w:rsidR="00186C60" w:rsidRPr="0026646A" w:rsidRDefault="00186C60" w:rsidP="005D4DDF">
      <w:pPr>
        <w:pStyle w:val="ListParagraph"/>
        <w:spacing w:after="0" w:line="240" w:lineRule="auto"/>
        <w:ind w:left="1620" w:hanging="360"/>
      </w:pPr>
      <w:r w:rsidRPr="0026646A">
        <w:t>Walking more than one block?</w:t>
      </w:r>
    </w:p>
    <w:p w:rsidR="00186C60" w:rsidRPr="0026646A" w:rsidRDefault="00186C60" w:rsidP="005D4DDF">
      <w:pPr>
        <w:tabs>
          <w:tab w:val="left" w:pos="990"/>
        </w:tabs>
        <w:spacing w:after="0" w:line="240" w:lineRule="auto"/>
        <w:ind w:left="1620" w:hanging="360"/>
      </w:pPr>
      <w:r w:rsidRPr="0026646A">
        <w:t>0</w:t>
      </w:r>
      <w:r w:rsidRPr="0026646A">
        <w:tab/>
        <w:t>Never</w:t>
      </w:r>
    </w:p>
    <w:p w:rsidR="00186C60" w:rsidRPr="0026646A" w:rsidRDefault="00186C60" w:rsidP="005D4DDF">
      <w:pPr>
        <w:tabs>
          <w:tab w:val="left" w:pos="990"/>
        </w:tabs>
        <w:spacing w:after="0" w:line="240" w:lineRule="auto"/>
        <w:ind w:left="1620" w:hanging="360"/>
      </w:pPr>
      <w:r w:rsidRPr="0026646A">
        <w:t>1</w:t>
      </w:r>
      <w:r w:rsidRPr="0026646A">
        <w:tab/>
        <w:t>Almost Never</w:t>
      </w:r>
    </w:p>
    <w:p w:rsidR="00186C60" w:rsidRPr="0026646A" w:rsidRDefault="00186C60" w:rsidP="005D4DDF">
      <w:pPr>
        <w:tabs>
          <w:tab w:val="left" w:pos="990"/>
        </w:tabs>
        <w:spacing w:after="0" w:line="240" w:lineRule="auto"/>
        <w:ind w:left="1620" w:hanging="360"/>
      </w:pPr>
      <w:r w:rsidRPr="0026646A">
        <w:t>2</w:t>
      </w:r>
      <w:r w:rsidRPr="0026646A">
        <w:tab/>
        <w:t>Sometimes</w:t>
      </w:r>
    </w:p>
    <w:p w:rsidR="00186C60" w:rsidRPr="0026646A" w:rsidRDefault="00186C60" w:rsidP="005D4DDF">
      <w:pPr>
        <w:tabs>
          <w:tab w:val="left" w:pos="990"/>
        </w:tabs>
        <w:spacing w:after="0" w:line="240" w:lineRule="auto"/>
        <w:ind w:left="1620" w:hanging="360"/>
      </w:pPr>
      <w:r w:rsidRPr="0026646A">
        <w:t>3</w:t>
      </w:r>
      <w:r w:rsidRPr="0026646A">
        <w:tab/>
        <w:t>Often</w:t>
      </w:r>
    </w:p>
    <w:p w:rsidR="00186C60" w:rsidRPr="0026646A" w:rsidRDefault="00186C60" w:rsidP="005D4DDF">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186C60" w:rsidP="005E6D87">
      <w:pPr>
        <w:spacing w:after="0" w:line="240" w:lineRule="auto"/>
        <w:ind w:left="1260" w:hanging="1260"/>
      </w:pPr>
      <w:r w:rsidRPr="0026646A">
        <w:t>PG13upPF2</w:t>
      </w:r>
      <w:r w:rsidR="005E6D87" w:rsidRPr="0026646A">
        <w:t>.</w:t>
      </w:r>
      <w:r w:rsidR="005E6D87" w:rsidRPr="0026646A">
        <w:tab/>
      </w:r>
      <w:r w:rsidRPr="0026646A">
        <w:t>(In the past ONE month, how much of a problem has your child had with…)</w:t>
      </w:r>
    </w:p>
    <w:p w:rsidR="00186C60" w:rsidRPr="0026646A" w:rsidRDefault="00186C60" w:rsidP="005E6D87">
      <w:pPr>
        <w:pStyle w:val="ListParagraph"/>
        <w:spacing w:after="0" w:line="240" w:lineRule="auto"/>
        <w:ind w:left="1260"/>
      </w:pPr>
      <w:r w:rsidRPr="0026646A">
        <w:t>Running?</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5E6D87">
      <w:pPr>
        <w:tabs>
          <w:tab w:val="left" w:pos="1260"/>
        </w:tabs>
        <w:spacing w:after="0" w:line="240" w:lineRule="auto"/>
      </w:pPr>
      <w:r w:rsidRPr="0026646A">
        <w:t>PG13upPF3</w:t>
      </w:r>
      <w:r w:rsidR="005E6D87" w:rsidRPr="0026646A">
        <w:t>.</w:t>
      </w:r>
      <w:r w:rsidR="005E6D87" w:rsidRPr="0026646A">
        <w:tab/>
      </w:r>
      <w:r w:rsidRPr="0026646A">
        <w:t>Participating in sports activity or exercise?</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5E6D87">
      <w:pPr>
        <w:tabs>
          <w:tab w:val="left" w:pos="1260"/>
        </w:tabs>
        <w:spacing w:after="0" w:line="240" w:lineRule="auto"/>
      </w:pPr>
      <w:r w:rsidRPr="0026646A">
        <w:t>PG13upPF4</w:t>
      </w:r>
      <w:r w:rsidR="005E6D87" w:rsidRPr="0026646A">
        <w:t>.</w:t>
      </w:r>
      <w:r w:rsidR="005E6D87" w:rsidRPr="0026646A">
        <w:tab/>
      </w:r>
      <w:r w:rsidRPr="0026646A">
        <w:t>Lifting something heavy?</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5E6D87">
      <w:pPr>
        <w:tabs>
          <w:tab w:val="left" w:pos="1260"/>
        </w:tabs>
        <w:spacing w:after="0" w:line="240" w:lineRule="auto"/>
      </w:pPr>
      <w:r w:rsidRPr="0026646A">
        <w:t>PG13upPF5</w:t>
      </w:r>
      <w:r w:rsidR="005E6D87" w:rsidRPr="0026646A">
        <w:t>.</w:t>
      </w:r>
      <w:r w:rsidR="005E6D87" w:rsidRPr="0026646A">
        <w:tab/>
      </w:r>
      <w:r w:rsidRPr="0026646A">
        <w:t>Doing chores around the house?</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pPr>
    </w:p>
    <w:p w:rsidR="00391E44" w:rsidRPr="0026646A" w:rsidRDefault="00391E44" w:rsidP="00186C60">
      <w:pPr>
        <w:tabs>
          <w:tab w:val="left" w:pos="990"/>
        </w:tabs>
        <w:spacing w:after="0" w:line="240" w:lineRule="auto"/>
      </w:pPr>
    </w:p>
    <w:p w:rsidR="00186C60" w:rsidRPr="0026646A" w:rsidRDefault="00186C60" w:rsidP="00186C60">
      <w:pPr>
        <w:spacing w:after="0" w:line="240" w:lineRule="auto"/>
        <w:rPr>
          <w:b/>
          <w:bCs/>
          <w:i/>
          <w:iCs/>
        </w:rPr>
      </w:pPr>
      <w:r w:rsidRPr="0026646A">
        <w:rPr>
          <w:b/>
          <w:bCs/>
          <w:i/>
          <w:iCs/>
        </w:rPr>
        <w:t>Emotional Functioning (EF)</w:t>
      </w:r>
    </w:p>
    <w:p w:rsidR="00391E44" w:rsidRPr="0026646A" w:rsidRDefault="00391E44" w:rsidP="00616A16">
      <w:pPr>
        <w:spacing w:after="0" w:line="240" w:lineRule="auto"/>
        <w:rPr>
          <w:rFonts w:cs="Verdana"/>
          <w:spacing w:val="-6"/>
        </w:rPr>
      </w:pPr>
    </w:p>
    <w:p w:rsidR="00186C60" w:rsidRPr="0026646A" w:rsidRDefault="00186C60" w:rsidP="005E6D87">
      <w:pPr>
        <w:tabs>
          <w:tab w:val="left" w:pos="1260"/>
        </w:tabs>
        <w:spacing w:after="0" w:line="240" w:lineRule="auto"/>
      </w:pPr>
      <w:r w:rsidRPr="0026646A">
        <w:rPr>
          <w:rFonts w:cs="Verdana"/>
          <w:spacing w:val="-6"/>
        </w:rPr>
        <w:t>PG13upEF1</w:t>
      </w:r>
      <w:r w:rsidR="005E6D87" w:rsidRPr="0026646A">
        <w:rPr>
          <w:rFonts w:cs="Verdana"/>
          <w:spacing w:val="-6"/>
        </w:rPr>
        <w:t>.</w:t>
      </w:r>
      <w:r w:rsidR="005E6D87" w:rsidRPr="0026646A">
        <w:rPr>
          <w:rFonts w:cs="Verdana"/>
          <w:spacing w:val="-6"/>
        </w:rPr>
        <w:tab/>
      </w:r>
      <w:r w:rsidRPr="0026646A">
        <w:rPr>
          <w:rFonts w:cs="Verdana"/>
          <w:spacing w:val="-6"/>
        </w:rPr>
        <w:t>Feeling afraid or scared?</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5E6D87" w:rsidP="005E6D87">
      <w:pPr>
        <w:keepNext/>
        <w:keepLines/>
        <w:tabs>
          <w:tab w:val="left" w:pos="1260"/>
        </w:tabs>
        <w:spacing w:after="0" w:line="240" w:lineRule="auto"/>
      </w:pPr>
      <w:r w:rsidRPr="0026646A">
        <w:rPr>
          <w:rFonts w:cs="Verdana"/>
          <w:spacing w:val="6"/>
        </w:rPr>
        <w:t>PG13upEF2.</w:t>
      </w:r>
      <w:r w:rsidRPr="0026646A">
        <w:rPr>
          <w:rFonts w:cs="Verdana"/>
          <w:spacing w:val="6"/>
        </w:rPr>
        <w:tab/>
      </w:r>
      <w:r w:rsidR="00186C60" w:rsidRPr="0026646A">
        <w:rPr>
          <w:rFonts w:cs="Verdana"/>
          <w:spacing w:val="6"/>
        </w:rPr>
        <w:t>Feeling sad or blue?</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5E6D87">
      <w:pPr>
        <w:tabs>
          <w:tab w:val="left" w:pos="1260"/>
        </w:tabs>
        <w:spacing w:after="0" w:line="240" w:lineRule="auto"/>
      </w:pPr>
      <w:r w:rsidRPr="0026646A">
        <w:t>PG13upEF3</w:t>
      </w:r>
      <w:r w:rsidR="005E6D87" w:rsidRPr="0026646A">
        <w:t>.</w:t>
      </w:r>
      <w:r w:rsidR="005E6D87" w:rsidRPr="0026646A">
        <w:tab/>
      </w:r>
      <w:r w:rsidRPr="0026646A">
        <w:t>Feeling angry?</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5E6D87" w:rsidRPr="0026646A" w:rsidRDefault="005E6D87" w:rsidP="00616A16">
      <w:pPr>
        <w:spacing w:after="0" w:line="240" w:lineRule="auto"/>
      </w:pPr>
    </w:p>
    <w:p w:rsidR="00186C60" w:rsidRPr="0026646A" w:rsidRDefault="005E6D87" w:rsidP="005E6D87">
      <w:pPr>
        <w:tabs>
          <w:tab w:val="left" w:pos="1260"/>
        </w:tabs>
        <w:spacing w:after="0" w:line="240" w:lineRule="auto"/>
      </w:pPr>
      <w:r w:rsidRPr="0026646A">
        <w:t>PG13upEF4.</w:t>
      </w:r>
      <w:r w:rsidRPr="0026646A">
        <w:tab/>
      </w:r>
      <w:r w:rsidR="00186C60" w:rsidRPr="0026646A">
        <w:t>Worrying about what will happen to [him/her]?</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pPr>
    </w:p>
    <w:p w:rsidR="00391E44" w:rsidRPr="0026646A" w:rsidRDefault="00391E44" w:rsidP="00186C60">
      <w:pPr>
        <w:tabs>
          <w:tab w:val="left" w:pos="990"/>
        </w:tabs>
        <w:spacing w:after="0" w:line="240" w:lineRule="auto"/>
      </w:pPr>
    </w:p>
    <w:p w:rsidR="00186C60" w:rsidRPr="0026646A" w:rsidRDefault="00186C60" w:rsidP="00391E44">
      <w:pPr>
        <w:spacing w:after="0" w:line="240" w:lineRule="auto"/>
        <w:rPr>
          <w:b/>
          <w:bCs/>
          <w:i/>
          <w:iCs/>
        </w:rPr>
      </w:pPr>
      <w:r w:rsidRPr="0026646A">
        <w:rPr>
          <w:b/>
          <w:bCs/>
          <w:i/>
          <w:iCs/>
        </w:rPr>
        <w:t>Social Functioning (SF)</w:t>
      </w:r>
    </w:p>
    <w:p w:rsidR="00391E44" w:rsidRPr="0026646A" w:rsidRDefault="00391E44" w:rsidP="00391E44">
      <w:pPr>
        <w:spacing w:after="0" w:line="240" w:lineRule="auto"/>
        <w:rPr>
          <w:b/>
          <w:bCs/>
          <w:i/>
          <w:iCs/>
        </w:rPr>
      </w:pPr>
    </w:p>
    <w:p w:rsidR="00186C60" w:rsidRPr="0026646A" w:rsidRDefault="00186C60" w:rsidP="005E6D87">
      <w:pPr>
        <w:tabs>
          <w:tab w:val="left" w:pos="1260"/>
        </w:tabs>
        <w:spacing w:after="0" w:line="240" w:lineRule="auto"/>
      </w:pPr>
      <w:r w:rsidRPr="0026646A">
        <w:rPr>
          <w:rFonts w:cs="Verdana"/>
          <w:spacing w:val="-6"/>
        </w:rPr>
        <w:t>PG13upSF1</w:t>
      </w:r>
      <w:r w:rsidR="005E6D87" w:rsidRPr="0026646A">
        <w:rPr>
          <w:rFonts w:cs="Verdana"/>
          <w:spacing w:val="-6"/>
        </w:rPr>
        <w:t>.</w:t>
      </w:r>
      <w:r w:rsidR="005E6D87" w:rsidRPr="0026646A">
        <w:rPr>
          <w:rFonts w:cs="Verdana"/>
          <w:spacing w:val="-6"/>
        </w:rPr>
        <w:tab/>
      </w:r>
      <w:r w:rsidRPr="0026646A">
        <w:rPr>
          <w:rFonts w:cs="Verdana"/>
          <w:spacing w:val="-6"/>
        </w:rPr>
        <w:t>Getting along with other teens?</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5E6D87" w:rsidP="005E6D87">
      <w:pPr>
        <w:tabs>
          <w:tab w:val="left" w:pos="1260"/>
        </w:tabs>
        <w:spacing w:after="0" w:line="240" w:lineRule="auto"/>
      </w:pPr>
      <w:r w:rsidRPr="0026646A">
        <w:rPr>
          <w:rFonts w:cs="Verdana"/>
          <w:spacing w:val="6"/>
        </w:rPr>
        <w:t>PG13upSF2</w:t>
      </w:r>
      <w:r w:rsidRPr="0026646A">
        <w:rPr>
          <w:rFonts w:cs="Verdana"/>
          <w:spacing w:val="6"/>
        </w:rPr>
        <w:tab/>
      </w:r>
      <w:r w:rsidR="00186C60" w:rsidRPr="0026646A">
        <w:rPr>
          <w:rFonts w:cs="Verdana"/>
          <w:spacing w:val="6"/>
        </w:rPr>
        <w:t>Other teens not wanting to be [his/her] friend?</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5E6D87">
      <w:pPr>
        <w:tabs>
          <w:tab w:val="left" w:pos="1260"/>
        </w:tabs>
        <w:spacing w:after="0" w:line="240" w:lineRule="auto"/>
      </w:pPr>
      <w:r w:rsidRPr="0026646A">
        <w:t>PG13upSF3</w:t>
      </w:r>
      <w:r w:rsidR="005E6D87" w:rsidRPr="0026646A">
        <w:t>.</w:t>
      </w:r>
      <w:r w:rsidR="005E6D87" w:rsidRPr="0026646A">
        <w:tab/>
      </w:r>
      <w:r w:rsidRPr="0026646A">
        <w:t>Getting teased by other teens?</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3588"/>
        </w:tabs>
        <w:spacing w:after="0" w:line="240" w:lineRule="auto"/>
      </w:pPr>
    </w:p>
    <w:p w:rsidR="00391E44" w:rsidRPr="0026646A" w:rsidRDefault="00391E44" w:rsidP="00186C60">
      <w:pPr>
        <w:keepNext/>
        <w:keepLines/>
        <w:spacing w:after="0" w:line="240" w:lineRule="auto"/>
        <w:rPr>
          <w:b/>
          <w:bCs/>
          <w:i/>
          <w:iCs/>
        </w:rPr>
      </w:pPr>
    </w:p>
    <w:p w:rsidR="00186C60" w:rsidRPr="0026646A" w:rsidRDefault="00186C60" w:rsidP="00186C60">
      <w:pPr>
        <w:keepNext/>
        <w:keepLines/>
        <w:spacing w:after="0" w:line="240" w:lineRule="auto"/>
        <w:rPr>
          <w:b/>
          <w:bCs/>
          <w:i/>
          <w:iCs/>
        </w:rPr>
      </w:pPr>
      <w:r w:rsidRPr="0026646A">
        <w:rPr>
          <w:b/>
          <w:bCs/>
          <w:i/>
          <w:iCs/>
        </w:rPr>
        <w:t>School Functioning (ScF)</w:t>
      </w:r>
    </w:p>
    <w:p w:rsidR="00391E44" w:rsidRPr="0026646A" w:rsidRDefault="00391E44" w:rsidP="00616A16">
      <w:pPr>
        <w:keepNext/>
        <w:keepLines/>
        <w:spacing w:after="0" w:line="240" w:lineRule="auto"/>
        <w:rPr>
          <w:rFonts w:cs="Verdana"/>
          <w:spacing w:val="-6"/>
        </w:rPr>
      </w:pPr>
    </w:p>
    <w:p w:rsidR="00186C60" w:rsidRPr="0026646A" w:rsidRDefault="00186C60" w:rsidP="005E6D87">
      <w:pPr>
        <w:keepNext/>
        <w:keepLines/>
        <w:tabs>
          <w:tab w:val="left" w:pos="1260"/>
        </w:tabs>
        <w:spacing w:after="0" w:line="240" w:lineRule="auto"/>
      </w:pPr>
      <w:r w:rsidRPr="0026646A">
        <w:rPr>
          <w:rFonts w:cs="Verdana"/>
          <w:spacing w:val="-6"/>
        </w:rPr>
        <w:t>PG13upScF1</w:t>
      </w:r>
      <w:r w:rsidR="005E6D87" w:rsidRPr="0026646A">
        <w:rPr>
          <w:rFonts w:cs="Verdana"/>
          <w:spacing w:val="-6"/>
        </w:rPr>
        <w:t>.</w:t>
      </w:r>
      <w:r w:rsidR="005E6D87" w:rsidRPr="0026646A">
        <w:rPr>
          <w:rFonts w:cs="Verdana"/>
          <w:spacing w:val="-6"/>
        </w:rPr>
        <w:tab/>
      </w:r>
      <w:r w:rsidRPr="0026646A">
        <w:rPr>
          <w:rFonts w:cs="Verdana"/>
          <w:spacing w:val="-6"/>
        </w:rPr>
        <w:t>Paying attention in class?</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5E6D87" w:rsidP="005E6D87">
      <w:pPr>
        <w:tabs>
          <w:tab w:val="left" w:pos="1260"/>
        </w:tabs>
        <w:spacing w:after="0" w:line="240" w:lineRule="auto"/>
      </w:pPr>
      <w:r w:rsidRPr="0026646A">
        <w:rPr>
          <w:rFonts w:cs="Verdana"/>
          <w:spacing w:val="6"/>
        </w:rPr>
        <w:t>PG13upScF2.</w:t>
      </w:r>
      <w:r w:rsidRPr="0026646A">
        <w:rPr>
          <w:rFonts w:cs="Verdana"/>
          <w:spacing w:val="6"/>
        </w:rPr>
        <w:tab/>
      </w:r>
      <w:r w:rsidR="00186C60" w:rsidRPr="0026646A">
        <w:rPr>
          <w:rFonts w:cs="Verdana"/>
          <w:spacing w:val="6"/>
        </w:rPr>
        <w:t>Forgetting things?</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5E6D87">
      <w:pPr>
        <w:tabs>
          <w:tab w:val="left" w:pos="1260"/>
        </w:tabs>
        <w:spacing w:after="0" w:line="240" w:lineRule="auto"/>
      </w:pPr>
      <w:r w:rsidRPr="0026646A">
        <w:t>PG13upScF3</w:t>
      </w:r>
      <w:r w:rsidR="005E6D87" w:rsidRPr="0026646A">
        <w:t>.</w:t>
      </w:r>
      <w:r w:rsidR="005E6D87" w:rsidRPr="0026646A">
        <w:tab/>
      </w:r>
      <w:r w:rsidRPr="0026646A">
        <w:t>Keeping up with schoolwork?</w:t>
      </w:r>
    </w:p>
    <w:p w:rsidR="005E6D87" w:rsidRPr="0026646A" w:rsidRDefault="005E6D87" w:rsidP="005E6D87">
      <w:pPr>
        <w:tabs>
          <w:tab w:val="left" w:pos="990"/>
        </w:tabs>
        <w:spacing w:after="0" w:line="240" w:lineRule="auto"/>
        <w:ind w:left="1620" w:hanging="360"/>
      </w:pPr>
      <w:r w:rsidRPr="0026646A">
        <w:t>0</w:t>
      </w:r>
      <w:r w:rsidRPr="0026646A">
        <w:tab/>
        <w:t>Never</w:t>
      </w:r>
    </w:p>
    <w:p w:rsidR="005E6D87" w:rsidRPr="0026646A" w:rsidRDefault="005E6D87" w:rsidP="005E6D87">
      <w:pPr>
        <w:tabs>
          <w:tab w:val="left" w:pos="990"/>
        </w:tabs>
        <w:spacing w:after="0" w:line="240" w:lineRule="auto"/>
        <w:ind w:left="1620" w:hanging="360"/>
      </w:pPr>
      <w:r w:rsidRPr="0026646A">
        <w:t>1</w:t>
      </w:r>
      <w:r w:rsidRPr="0026646A">
        <w:tab/>
        <w:t>Almost Never</w:t>
      </w:r>
    </w:p>
    <w:p w:rsidR="005E6D87" w:rsidRPr="0026646A" w:rsidRDefault="005E6D87" w:rsidP="005E6D87">
      <w:pPr>
        <w:tabs>
          <w:tab w:val="left" w:pos="990"/>
        </w:tabs>
        <w:spacing w:after="0" w:line="240" w:lineRule="auto"/>
        <w:ind w:left="1620" w:hanging="360"/>
      </w:pPr>
      <w:r w:rsidRPr="0026646A">
        <w:t>2</w:t>
      </w:r>
      <w:r w:rsidRPr="0026646A">
        <w:tab/>
        <w:t>Sometimes</w:t>
      </w:r>
    </w:p>
    <w:p w:rsidR="005E6D87" w:rsidRPr="0026646A" w:rsidRDefault="005E6D87" w:rsidP="005E6D87">
      <w:pPr>
        <w:tabs>
          <w:tab w:val="left" w:pos="990"/>
        </w:tabs>
        <w:spacing w:after="0" w:line="240" w:lineRule="auto"/>
        <w:ind w:left="1620" w:hanging="360"/>
      </w:pPr>
      <w:r w:rsidRPr="0026646A">
        <w:t>3</w:t>
      </w:r>
      <w:r w:rsidRPr="0026646A">
        <w:tab/>
        <w:t>Often</w:t>
      </w:r>
    </w:p>
    <w:p w:rsidR="005E6D87" w:rsidRPr="0026646A" w:rsidRDefault="005E6D87" w:rsidP="005E6D87">
      <w:pPr>
        <w:tabs>
          <w:tab w:val="left" w:pos="990"/>
        </w:tabs>
        <w:spacing w:after="0" w:line="240" w:lineRule="auto"/>
        <w:ind w:left="1620" w:hanging="360"/>
      </w:pPr>
      <w:r w:rsidRPr="0026646A">
        <w:t>4</w:t>
      </w:r>
      <w:r w:rsidRPr="0026646A">
        <w:tab/>
        <w:t>Almost Always</w:t>
      </w:r>
    </w:p>
    <w:p w:rsidR="00186C60" w:rsidRPr="0026646A" w:rsidRDefault="00186C60" w:rsidP="00186C60">
      <w:pPr>
        <w:spacing w:after="0" w:line="240" w:lineRule="auto"/>
        <w:rPr>
          <w:b/>
        </w:rPr>
      </w:pPr>
    </w:p>
    <w:p w:rsidR="00186C60" w:rsidRPr="0026646A" w:rsidRDefault="00186C60" w:rsidP="005E6D87">
      <w:pPr>
        <w:spacing w:after="0" w:line="240" w:lineRule="auto"/>
        <w:ind w:left="1260" w:hanging="1260"/>
      </w:pPr>
      <w:r w:rsidRPr="0026646A">
        <w:t>PG13upClose</w:t>
      </w:r>
      <w:r w:rsidR="005E6D87" w:rsidRPr="0026646A">
        <w:t>.</w:t>
      </w:r>
      <w:r w:rsidR="005E6D87" w:rsidRPr="0026646A">
        <w:tab/>
      </w:r>
      <w:r w:rsidRPr="0026646A">
        <w:t>Now I would like to speak to [CHILD] to ask [him/her] a few similar questions.  Is [he/she] available now?</w:t>
      </w:r>
    </w:p>
    <w:p w:rsidR="00186C60" w:rsidRPr="0026646A" w:rsidRDefault="00186C60" w:rsidP="00641718">
      <w:pPr>
        <w:pStyle w:val="ListParagraph"/>
        <w:numPr>
          <w:ilvl w:val="0"/>
          <w:numId w:val="49"/>
        </w:numPr>
        <w:spacing w:after="0" w:line="240" w:lineRule="auto"/>
        <w:ind w:left="1620"/>
      </w:pPr>
      <w:r w:rsidRPr="0026646A">
        <w:t>CHILD IS HERE AND READY TO INTERVIEW</w:t>
      </w:r>
    </w:p>
    <w:p w:rsidR="00186C60" w:rsidRPr="0026646A" w:rsidRDefault="00186C60" w:rsidP="00641718">
      <w:pPr>
        <w:pStyle w:val="ListParagraph"/>
        <w:numPr>
          <w:ilvl w:val="0"/>
          <w:numId w:val="49"/>
        </w:numPr>
        <w:spacing w:after="0" w:line="240" w:lineRule="auto"/>
        <w:ind w:left="1620"/>
      </w:pPr>
      <w:r w:rsidRPr="0026646A">
        <w:t>CHILD IS UNAVAILABLE</w:t>
      </w:r>
    </w:p>
    <w:p w:rsidR="00217EEF" w:rsidRPr="0026646A" w:rsidRDefault="00217EEF" w:rsidP="005E6D87">
      <w:pPr>
        <w:spacing w:after="0" w:line="240" w:lineRule="auto"/>
        <w:ind w:left="1260"/>
      </w:pPr>
      <w:r w:rsidRPr="0026646A">
        <w:t>NODK</w:t>
      </w:r>
    </w:p>
    <w:p w:rsidR="00217EEF" w:rsidRPr="0026646A" w:rsidRDefault="00217EEF" w:rsidP="005E6D87">
      <w:pPr>
        <w:spacing w:after="0" w:line="240" w:lineRule="auto"/>
        <w:ind w:left="1260"/>
      </w:pPr>
      <w:r w:rsidRPr="0026646A">
        <w:t>NOREF</w:t>
      </w:r>
    </w:p>
    <w:p w:rsidR="00186C60" w:rsidRPr="0026646A" w:rsidRDefault="00186C60" w:rsidP="00186C60">
      <w:pPr>
        <w:tabs>
          <w:tab w:val="left" w:pos="990"/>
        </w:tabs>
        <w:spacing w:after="0" w:line="240" w:lineRule="auto"/>
      </w:pPr>
    </w:p>
    <w:p w:rsidR="00186C60" w:rsidRPr="0026646A" w:rsidRDefault="005E6D87" w:rsidP="00941663">
      <w:pPr>
        <w:spacing w:after="0" w:line="240" w:lineRule="auto"/>
      </w:pPr>
      <w:r w:rsidRPr="0026646A">
        <w:t>PROGRAMMER:</w:t>
      </w:r>
      <w:r w:rsidRPr="0026646A">
        <w:tab/>
      </w:r>
      <w:r w:rsidR="00186C60" w:rsidRPr="0026646A">
        <w:t>IF PG13upCLOSE = 2, SKIP TO NEXT MODULE.  IF PG13upCLOSE = 1, GO TO CG13upINTRO</w:t>
      </w:r>
      <w:r w:rsidR="00186C60" w:rsidRPr="0026646A">
        <w:rPr>
          <w:b/>
        </w:rPr>
        <w:br w:type="page"/>
      </w:r>
    </w:p>
    <w:p w:rsidR="00186C60" w:rsidRPr="0026646A" w:rsidRDefault="00186C60" w:rsidP="00186C60">
      <w:pPr>
        <w:spacing w:after="0" w:line="240" w:lineRule="auto"/>
      </w:pPr>
      <w:r w:rsidRPr="0026646A">
        <w:t xml:space="preserve">PROGRAMMER: IF H1=NO AND CHILDAGE IS 13 OR OLDER, ADMINISTER THE FOLLOWING PEDSQL SHORT FORM 15 GENERIC CORE SCALE. </w:t>
      </w:r>
    </w:p>
    <w:p w:rsidR="00186C60" w:rsidRPr="0026646A" w:rsidRDefault="00186C60" w:rsidP="003A4A71">
      <w:pPr>
        <w:spacing w:after="0" w:line="240" w:lineRule="auto"/>
      </w:pPr>
    </w:p>
    <w:p w:rsidR="00186C60" w:rsidRPr="0026646A" w:rsidRDefault="00186C60" w:rsidP="003A4A71">
      <w:pPr>
        <w:spacing w:after="0" w:line="240" w:lineRule="auto"/>
        <w:rPr>
          <w:b/>
          <w:bCs/>
          <w:caps/>
          <w:spacing w:val="-4"/>
          <w:sz w:val="26"/>
          <w:szCs w:val="26"/>
          <w:u w:val="single"/>
        </w:rPr>
      </w:pPr>
      <w:r w:rsidRPr="0026646A">
        <w:rPr>
          <w:b/>
          <w:bCs/>
          <w:caps/>
          <w:spacing w:val="-4"/>
          <w:sz w:val="26"/>
          <w:szCs w:val="26"/>
          <w:u w:val="single"/>
        </w:rPr>
        <w:t>PEDSQL</w:t>
      </w:r>
      <w:r w:rsidRPr="0026646A">
        <w:rPr>
          <w:b/>
          <w:bCs/>
          <w:caps/>
          <w:spacing w:val="-4"/>
          <w:sz w:val="26"/>
          <w:szCs w:val="26"/>
          <w:u w:val="single"/>
          <w:vertAlign w:val="superscript"/>
        </w:rPr>
        <w:t>TM</w:t>
      </w:r>
      <w:r w:rsidRPr="0026646A">
        <w:rPr>
          <w:b/>
          <w:bCs/>
          <w:caps/>
          <w:spacing w:val="-4"/>
          <w:sz w:val="26"/>
          <w:szCs w:val="26"/>
          <w:u w:val="single"/>
        </w:rPr>
        <w:t xml:space="preserve"> SHORT FORM 15 GENERIC CORE SCALES: TEEN REPORT (ages 13-18)</w:t>
      </w:r>
    </w:p>
    <w:p w:rsidR="00941663" w:rsidRDefault="00941663" w:rsidP="005E6D87">
      <w:pPr>
        <w:spacing w:after="0" w:line="240" w:lineRule="auto"/>
        <w:ind w:left="1260" w:hanging="1260"/>
      </w:pPr>
    </w:p>
    <w:p w:rsidR="00186C60" w:rsidRPr="0026646A" w:rsidRDefault="00186C60" w:rsidP="005E6D87">
      <w:pPr>
        <w:spacing w:after="0" w:line="240" w:lineRule="auto"/>
        <w:ind w:left="1260" w:hanging="1260"/>
        <w:rPr>
          <w:rFonts w:cs="Verdana"/>
          <w:spacing w:val="-4"/>
        </w:rPr>
      </w:pPr>
      <w:r w:rsidRPr="0026646A">
        <w:t>CG13upIntro</w:t>
      </w:r>
      <w:r w:rsidR="005E6D87" w:rsidRPr="0026646A">
        <w:t>.</w:t>
      </w:r>
      <w:r w:rsidR="005E6D87" w:rsidRPr="0026646A">
        <w:tab/>
      </w:r>
      <w:r w:rsidRPr="0026646A">
        <w:t xml:space="preserve">[INTERVIEWER: HAND R SHOWCARD QOL-1] Earlier, you agreed that I could ask you some questions for the CHATS study.  During this part of the interview, </w:t>
      </w:r>
      <w:r w:rsidRPr="0026646A">
        <w:rPr>
          <w:bCs/>
        </w:rPr>
        <w:t>I would like to ask you how you feel about some activities and events that that you may have experienced.  For each question, p</w:t>
      </w:r>
      <w:r w:rsidRPr="0026646A">
        <w:rPr>
          <w:rFonts w:cs="Verdana"/>
        </w:rPr>
        <w:t xml:space="preserve">lease tell us </w:t>
      </w:r>
      <w:r w:rsidRPr="0026646A">
        <w:rPr>
          <w:rFonts w:cs="Tahoma"/>
          <w:bCs/>
        </w:rPr>
        <w:t xml:space="preserve">how much of a problem </w:t>
      </w:r>
      <w:r w:rsidRPr="0026646A">
        <w:rPr>
          <w:rFonts w:cs="Verdana"/>
        </w:rPr>
        <w:t xml:space="preserve">the event or activity has been for </w:t>
      </w:r>
      <w:r w:rsidRPr="0026646A">
        <w:rPr>
          <w:rFonts w:cs="Tahoma"/>
        </w:rPr>
        <w:t>you</w:t>
      </w:r>
      <w:r w:rsidRPr="0026646A">
        <w:rPr>
          <w:rFonts w:cs="Tahoma"/>
          <w:bCs/>
        </w:rPr>
        <w:t xml:space="preserve"> </w:t>
      </w:r>
      <w:r w:rsidRPr="0026646A">
        <w:rPr>
          <w:rFonts w:cs="Verdana"/>
        </w:rPr>
        <w:t xml:space="preserve">during the </w:t>
      </w:r>
      <w:r w:rsidRPr="0026646A">
        <w:rPr>
          <w:rFonts w:cs="Tahoma"/>
          <w:bCs/>
        </w:rPr>
        <w:t>past ONE month</w:t>
      </w:r>
      <w:r w:rsidRPr="0026646A">
        <w:rPr>
          <w:rFonts w:cs="Verdana"/>
        </w:rPr>
        <w:t>. There are no right or wrong answers to these questions.  The answers you can pick are listed on this card for you in case you need to see them. You can answer as follows</w:t>
      </w:r>
      <w:r w:rsidRPr="0026646A">
        <w:rPr>
          <w:rFonts w:cs="Verdana"/>
          <w:spacing w:val="-4"/>
        </w:rPr>
        <w:t>:</w:t>
      </w:r>
    </w:p>
    <w:p w:rsidR="00186C60" w:rsidRPr="0026646A" w:rsidRDefault="00186C60" w:rsidP="005E6D87">
      <w:pPr>
        <w:spacing w:after="0" w:line="240" w:lineRule="auto"/>
        <w:ind w:left="1620" w:hanging="360"/>
        <w:rPr>
          <w:rFonts w:cs="Verdana"/>
          <w:spacing w:val="-10"/>
        </w:rPr>
      </w:pPr>
      <w:r w:rsidRPr="0026646A">
        <w:rPr>
          <w:rFonts w:cs="Tahoma"/>
          <w:bCs/>
          <w:spacing w:val="-10"/>
        </w:rPr>
        <w:t>0</w:t>
      </w:r>
      <w:r w:rsidR="005E6D87" w:rsidRPr="0026646A">
        <w:rPr>
          <w:rFonts w:cs="Tahoma"/>
          <w:bCs/>
          <w:spacing w:val="-10"/>
        </w:rPr>
        <w:tab/>
      </w:r>
      <w:r w:rsidRPr="0026646A">
        <w:rPr>
          <w:rFonts w:cs="Verdana"/>
          <w:spacing w:val="-10"/>
        </w:rPr>
        <w:t xml:space="preserve">f it is </w:t>
      </w:r>
      <w:r w:rsidRPr="0026646A">
        <w:rPr>
          <w:rFonts w:cs="Tahoma"/>
          <w:bCs/>
          <w:spacing w:val="-10"/>
        </w:rPr>
        <w:t xml:space="preserve">never </w:t>
      </w:r>
      <w:r w:rsidRPr="0026646A">
        <w:rPr>
          <w:rFonts w:cs="Verdana"/>
          <w:spacing w:val="-10"/>
        </w:rPr>
        <w:t>a problem</w:t>
      </w:r>
    </w:p>
    <w:p w:rsidR="00186C60" w:rsidRPr="0026646A" w:rsidRDefault="00186C60" w:rsidP="005E6D87">
      <w:pPr>
        <w:spacing w:after="0" w:line="240" w:lineRule="auto"/>
        <w:ind w:left="1620" w:right="108" w:hanging="360"/>
        <w:rPr>
          <w:rFonts w:cs="Verdana"/>
          <w:spacing w:val="-6"/>
        </w:rPr>
      </w:pPr>
      <w:r w:rsidRPr="0026646A">
        <w:rPr>
          <w:bCs/>
          <w:spacing w:val="-6"/>
          <w:w w:val="115"/>
        </w:rPr>
        <w:t>1</w:t>
      </w:r>
      <w:r w:rsidR="005E6D87" w:rsidRPr="0026646A">
        <w:rPr>
          <w:bCs/>
          <w:spacing w:val="-6"/>
          <w:w w:val="115"/>
        </w:rPr>
        <w:tab/>
      </w:r>
      <w:r w:rsidRPr="0026646A">
        <w:rPr>
          <w:rFonts w:cs="Verdana"/>
          <w:spacing w:val="-6"/>
        </w:rPr>
        <w:t xml:space="preserve">if it is </w:t>
      </w:r>
      <w:r w:rsidRPr="0026646A">
        <w:rPr>
          <w:rFonts w:cs="Tahoma"/>
          <w:bCs/>
          <w:spacing w:val="-6"/>
        </w:rPr>
        <w:t xml:space="preserve">almost never </w:t>
      </w:r>
      <w:r w:rsidRPr="0026646A">
        <w:rPr>
          <w:rFonts w:cs="Verdana"/>
          <w:spacing w:val="-6"/>
        </w:rPr>
        <w:t>a problem</w:t>
      </w:r>
    </w:p>
    <w:p w:rsidR="00186C60" w:rsidRPr="0026646A" w:rsidRDefault="00186C60" w:rsidP="005E6D87">
      <w:pPr>
        <w:spacing w:after="0" w:line="240" w:lineRule="auto"/>
        <w:ind w:left="1620" w:hanging="360"/>
        <w:rPr>
          <w:rFonts w:cs="Verdana"/>
          <w:spacing w:val="-7"/>
        </w:rPr>
      </w:pPr>
      <w:r w:rsidRPr="0026646A">
        <w:rPr>
          <w:rFonts w:cs="Tahoma"/>
          <w:bCs/>
          <w:spacing w:val="-7"/>
        </w:rPr>
        <w:t>2</w:t>
      </w:r>
      <w:r w:rsidR="005E6D87" w:rsidRPr="0026646A">
        <w:rPr>
          <w:rFonts w:cs="Tahoma"/>
          <w:bCs/>
          <w:spacing w:val="-7"/>
        </w:rPr>
        <w:tab/>
      </w:r>
      <w:r w:rsidRPr="0026646A">
        <w:rPr>
          <w:rFonts w:cs="Verdana"/>
          <w:spacing w:val="-7"/>
        </w:rPr>
        <w:t xml:space="preserve">if it is </w:t>
      </w:r>
      <w:r w:rsidRPr="0026646A">
        <w:rPr>
          <w:rFonts w:cs="Tahoma"/>
          <w:bCs/>
          <w:spacing w:val="-7"/>
        </w:rPr>
        <w:t xml:space="preserve">sometimes </w:t>
      </w:r>
      <w:r w:rsidRPr="0026646A">
        <w:rPr>
          <w:rFonts w:cs="Verdana"/>
          <w:spacing w:val="-7"/>
        </w:rPr>
        <w:t>a problem</w:t>
      </w:r>
    </w:p>
    <w:p w:rsidR="00186C60" w:rsidRPr="0026646A" w:rsidRDefault="00186C60" w:rsidP="005E6D87">
      <w:pPr>
        <w:spacing w:after="0" w:line="240" w:lineRule="auto"/>
        <w:ind w:left="1620" w:hanging="360"/>
        <w:rPr>
          <w:rFonts w:cs="Verdana"/>
          <w:spacing w:val="-9"/>
        </w:rPr>
      </w:pPr>
      <w:r w:rsidRPr="0026646A">
        <w:rPr>
          <w:rFonts w:cs="Tahoma"/>
          <w:bCs/>
          <w:spacing w:val="-9"/>
        </w:rPr>
        <w:t>3</w:t>
      </w:r>
      <w:r w:rsidR="005E6D87" w:rsidRPr="0026646A">
        <w:rPr>
          <w:rFonts w:cs="Tahoma"/>
          <w:bCs/>
          <w:spacing w:val="-9"/>
        </w:rPr>
        <w:tab/>
      </w:r>
      <w:r w:rsidRPr="0026646A">
        <w:rPr>
          <w:rFonts w:cs="Verdana"/>
          <w:spacing w:val="-9"/>
        </w:rPr>
        <w:t xml:space="preserve">if it is </w:t>
      </w:r>
      <w:r w:rsidRPr="0026646A">
        <w:rPr>
          <w:rFonts w:cs="Tahoma"/>
          <w:bCs/>
          <w:spacing w:val="-9"/>
        </w:rPr>
        <w:t xml:space="preserve">often </w:t>
      </w:r>
      <w:r w:rsidRPr="0026646A">
        <w:rPr>
          <w:rFonts w:cs="Verdana"/>
          <w:spacing w:val="-9"/>
        </w:rPr>
        <w:t>a problem</w:t>
      </w:r>
    </w:p>
    <w:p w:rsidR="00186C60" w:rsidRPr="0026646A" w:rsidRDefault="00186C60" w:rsidP="005E6D87">
      <w:pPr>
        <w:spacing w:after="0" w:line="240" w:lineRule="auto"/>
        <w:ind w:left="1620" w:hanging="360"/>
        <w:rPr>
          <w:rFonts w:cs="Verdana"/>
          <w:spacing w:val="-6"/>
        </w:rPr>
      </w:pPr>
      <w:r w:rsidRPr="0026646A">
        <w:rPr>
          <w:bCs/>
          <w:spacing w:val="-6"/>
          <w:w w:val="115"/>
        </w:rPr>
        <w:t>4</w:t>
      </w:r>
      <w:r w:rsidR="005E6D87" w:rsidRPr="0026646A">
        <w:rPr>
          <w:bCs/>
          <w:spacing w:val="-6"/>
          <w:w w:val="115"/>
        </w:rPr>
        <w:tab/>
      </w:r>
      <w:r w:rsidRPr="0026646A">
        <w:rPr>
          <w:rFonts w:cs="Verdana"/>
          <w:spacing w:val="-6"/>
        </w:rPr>
        <w:t xml:space="preserve">if it is </w:t>
      </w:r>
      <w:r w:rsidRPr="0026646A">
        <w:rPr>
          <w:rFonts w:cs="Tahoma"/>
          <w:bCs/>
          <w:spacing w:val="-6"/>
        </w:rPr>
        <w:t xml:space="preserve">almost always </w:t>
      </w:r>
      <w:r w:rsidRPr="0026646A">
        <w:rPr>
          <w:rFonts w:cs="Verdana"/>
          <w:spacing w:val="-6"/>
        </w:rPr>
        <w:t>a problem</w:t>
      </w:r>
    </w:p>
    <w:p w:rsidR="00186C60" w:rsidRPr="0026646A" w:rsidRDefault="00186C60" w:rsidP="003A4A71">
      <w:pPr>
        <w:spacing w:after="0" w:line="240" w:lineRule="auto"/>
        <w:rPr>
          <w:rFonts w:cs="Verdana"/>
          <w:spacing w:val="-13"/>
        </w:rPr>
      </w:pPr>
    </w:p>
    <w:p w:rsidR="00186C60" w:rsidRPr="0026646A" w:rsidRDefault="00186C60" w:rsidP="00186C60">
      <w:pPr>
        <w:spacing w:after="0" w:line="240" w:lineRule="auto"/>
        <w:ind w:left="540" w:firstLine="720"/>
        <w:rPr>
          <w:i/>
          <w:iCs/>
        </w:rPr>
      </w:pPr>
      <w:r w:rsidRPr="0026646A">
        <w:rPr>
          <w:rFonts w:cs="Verdana"/>
          <w:spacing w:val="-13"/>
        </w:rPr>
        <w:t>PRESS 1 TO CONTINUE</w:t>
      </w:r>
    </w:p>
    <w:p w:rsidR="00186C60" w:rsidRPr="0026646A" w:rsidRDefault="00186C60" w:rsidP="003A4A71">
      <w:pPr>
        <w:spacing w:after="0" w:line="240" w:lineRule="auto"/>
        <w:rPr>
          <w:i/>
          <w:iCs/>
        </w:rPr>
      </w:pPr>
    </w:p>
    <w:p w:rsidR="00391E44" w:rsidRPr="0026646A" w:rsidRDefault="00391E44" w:rsidP="003A4A71">
      <w:pPr>
        <w:spacing w:after="0" w:line="240" w:lineRule="auto"/>
        <w:rPr>
          <w:b/>
          <w:bCs/>
          <w:i/>
          <w:iCs/>
        </w:rPr>
      </w:pPr>
    </w:p>
    <w:p w:rsidR="00186C60" w:rsidRPr="0026646A" w:rsidRDefault="00186C60" w:rsidP="003A4A71">
      <w:pPr>
        <w:spacing w:after="0" w:line="240" w:lineRule="auto"/>
        <w:rPr>
          <w:b/>
          <w:bCs/>
          <w:i/>
          <w:iCs/>
        </w:rPr>
      </w:pPr>
      <w:r w:rsidRPr="0026646A">
        <w:rPr>
          <w:b/>
          <w:bCs/>
          <w:i/>
          <w:iCs/>
        </w:rPr>
        <w:t>About My Health and Activities (HA)</w:t>
      </w:r>
    </w:p>
    <w:p w:rsidR="00391E44" w:rsidRPr="0026646A" w:rsidRDefault="00391E44" w:rsidP="00186C60">
      <w:pPr>
        <w:spacing w:after="0" w:line="240" w:lineRule="auto"/>
      </w:pPr>
    </w:p>
    <w:p w:rsidR="00186C60" w:rsidRPr="0026646A" w:rsidRDefault="00186C60" w:rsidP="005E6D87">
      <w:pPr>
        <w:spacing w:after="0" w:line="240" w:lineRule="auto"/>
        <w:ind w:left="1260" w:hanging="1260"/>
      </w:pPr>
      <w:r w:rsidRPr="0026646A">
        <w:t>CG13upHA1</w:t>
      </w:r>
      <w:r w:rsidR="005E6D87" w:rsidRPr="0026646A">
        <w:t>.</w:t>
      </w:r>
      <w:r w:rsidR="005E6D87" w:rsidRPr="0026646A">
        <w:tab/>
      </w:r>
      <w:r w:rsidRPr="0026646A">
        <w:t>In the past ONE month, how much of a problem has this been for you …</w:t>
      </w:r>
    </w:p>
    <w:p w:rsidR="00186C60" w:rsidRPr="0026646A" w:rsidRDefault="00186C60" w:rsidP="00E63F3D">
      <w:pPr>
        <w:pStyle w:val="ListParagraph"/>
        <w:spacing w:after="0" w:line="240" w:lineRule="auto"/>
        <w:ind w:left="1260"/>
      </w:pPr>
      <w:r w:rsidRPr="0026646A">
        <w:t>It is hard for me to walk more than one block.</w:t>
      </w:r>
    </w:p>
    <w:p w:rsidR="00186C60" w:rsidRPr="0026646A" w:rsidRDefault="00186C60" w:rsidP="00E63F3D">
      <w:pPr>
        <w:spacing w:after="0" w:line="240" w:lineRule="auto"/>
        <w:ind w:left="1620" w:hanging="360"/>
      </w:pPr>
      <w:r w:rsidRPr="0026646A">
        <w:t>0</w:t>
      </w:r>
      <w:r w:rsidRPr="0026646A">
        <w:tab/>
        <w:t>Never</w:t>
      </w:r>
    </w:p>
    <w:p w:rsidR="00186C60" w:rsidRPr="0026646A" w:rsidRDefault="00186C60" w:rsidP="00E63F3D">
      <w:pPr>
        <w:spacing w:after="0" w:line="240" w:lineRule="auto"/>
        <w:ind w:left="1620" w:hanging="360"/>
      </w:pPr>
      <w:r w:rsidRPr="0026646A">
        <w:t>1</w:t>
      </w:r>
      <w:r w:rsidRPr="0026646A">
        <w:tab/>
        <w:t>Almost Never</w:t>
      </w:r>
    </w:p>
    <w:p w:rsidR="00186C60" w:rsidRPr="0026646A" w:rsidRDefault="00186C60" w:rsidP="00E63F3D">
      <w:pPr>
        <w:spacing w:after="0" w:line="240" w:lineRule="auto"/>
        <w:ind w:left="1620" w:hanging="360"/>
      </w:pPr>
      <w:r w:rsidRPr="0026646A">
        <w:t>2</w:t>
      </w:r>
      <w:r w:rsidRPr="0026646A">
        <w:tab/>
        <w:t>Sometimes</w:t>
      </w:r>
    </w:p>
    <w:p w:rsidR="00186C60" w:rsidRPr="0026646A" w:rsidRDefault="00186C60" w:rsidP="00E63F3D">
      <w:pPr>
        <w:spacing w:after="0" w:line="240" w:lineRule="auto"/>
        <w:ind w:left="1620" w:hanging="360"/>
      </w:pPr>
      <w:r w:rsidRPr="0026646A">
        <w:t>3</w:t>
      </w:r>
      <w:r w:rsidRPr="0026646A">
        <w:tab/>
        <w:t>Often</w:t>
      </w:r>
    </w:p>
    <w:p w:rsidR="00186C60" w:rsidRPr="0026646A" w:rsidRDefault="00186C60"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E63F3D">
      <w:pPr>
        <w:tabs>
          <w:tab w:val="left" w:pos="1260"/>
        </w:tabs>
        <w:spacing w:after="0" w:line="240" w:lineRule="auto"/>
      </w:pPr>
      <w:r w:rsidRPr="0026646A">
        <w:t>CG13upHA2</w:t>
      </w:r>
      <w:r w:rsidR="00E63F3D" w:rsidRPr="0026646A">
        <w:t>.</w:t>
      </w:r>
      <w:r w:rsidR="00E63F3D" w:rsidRPr="0026646A">
        <w:tab/>
      </w:r>
      <w:r w:rsidRPr="0026646A">
        <w:t>(In the past ONE month, how much of a problem has this been for you …)</w:t>
      </w:r>
    </w:p>
    <w:p w:rsidR="00186C60" w:rsidRPr="0026646A" w:rsidRDefault="00186C60" w:rsidP="00E63F3D">
      <w:pPr>
        <w:pStyle w:val="ListParagraph"/>
        <w:spacing w:after="0" w:line="240" w:lineRule="auto"/>
        <w:ind w:left="1260"/>
      </w:pPr>
      <w:r w:rsidRPr="0026646A">
        <w:t>It is hard for me to run.</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E63F3D" w:rsidP="00E63F3D">
      <w:pPr>
        <w:tabs>
          <w:tab w:val="left" w:pos="1260"/>
        </w:tabs>
        <w:spacing w:after="0" w:line="240" w:lineRule="auto"/>
      </w:pPr>
      <w:r w:rsidRPr="0026646A">
        <w:t>CG13upHA3.</w:t>
      </w:r>
      <w:r w:rsidRPr="0026646A">
        <w:tab/>
      </w:r>
      <w:r w:rsidR="00186C60" w:rsidRPr="0026646A">
        <w:t>It is hard for me to do sports activity or exercise.</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E63F3D" w:rsidP="00E63F3D">
      <w:pPr>
        <w:tabs>
          <w:tab w:val="left" w:pos="1260"/>
        </w:tabs>
        <w:spacing w:after="0" w:line="240" w:lineRule="auto"/>
      </w:pPr>
      <w:r w:rsidRPr="0026646A">
        <w:t>CG13upHA4.</w:t>
      </w:r>
      <w:r w:rsidRPr="0026646A">
        <w:tab/>
      </w:r>
      <w:r w:rsidR="00186C60" w:rsidRPr="0026646A">
        <w:t>It is hard for me to lift something heavy.</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E63F3D">
      <w:pPr>
        <w:tabs>
          <w:tab w:val="left" w:pos="1260"/>
        </w:tabs>
        <w:spacing w:after="0" w:line="240" w:lineRule="auto"/>
      </w:pPr>
      <w:r w:rsidRPr="0026646A">
        <w:t>CG13upHA5</w:t>
      </w:r>
      <w:r w:rsidR="00E63F3D" w:rsidRPr="0026646A">
        <w:t>.</w:t>
      </w:r>
      <w:r w:rsidR="00E63F3D" w:rsidRPr="0026646A">
        <w:tab/>
      </w:r>
      <w:r w:rsidRPr="0026646A">
        <w:t>It is hard for me to do chores around the house.</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pPr>
        <w:spacing w:after="0" w:line="240" w:lineRule="auto"/>
      </w:pPr>
    </w:p>
    <w:p w:rsidR="00186C60" w:rsidRPr="0026646A" w:rsidRDefault="00186C60" w:rsidP="003A4A71">
      <w:pPr>
        <w:spacing w:after="0" w:line="240" w:lineRule="auto"/>
        <w:rPr>
          <w:b/>
          <w:bCs/>
          <w:i/>
          <w:iCs/>
        </w:rPr>
      </w:pPr>
      <w:r w:rsidRPr="0026646A">
        <w:rPr>
          <w:b/>
          <w:bCs/>
          <w:i/>
          <w:iCs/>
        </w:rPr>
        <w:t>About My Feelings (MF)</w:t>
      </w:r>
    </w:p>
    <w:p w:rsidR="00186C60" w:rsidRPr="0026646A" w:rsidRDefault="00186C60" w:rsidP="00E63F3D">
      <w:pPr>
        <w:tabs>
          <w:tab w:val="left" w:pos="1260"/>
        </w:tabs>
        <w:spacing w:after="0" w:line="240" w:lineRule="auto"/>
      </w:pPr>
      <w:r w:rsidRPr="0026646A">
        <w:rPr>
          <w:rFonts w:cs="Verdana"/>
          <w:spacing w:val="-6"/>
        </w:rPr>
        <w:t>CG13upMF1</w:t>
      </w:r>
      <w:r w:rsidR="00E63F3D" w:rsidRPr="0026646A">
        <w:rPr>
          <w:rFonts w:cs="Verdana"/>
          <w:spacing w:val="-6"/>
        </w:rPr>
        <w:t>.</w:t>
      </w:r>
      <w:r w:rsidR="00E63F3D" w:rsidRPr="0026646A">
        <w:rPr>
          <w:rFonts w:cs="Verdana"/>
          <w:spacing w:val="-6"/>
        </w:rPr>
        <w:tab/>
      </w:r>
      <w:r w:rsidRPr="0026646A">
        <w:rPr>
          <w:rFonts w:cs="Verdana"/>
          <w:spacing w:val="-6"/>
        </w:rPr>
        <w:t>I feel afraid or scared.</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E63F3D">
      <w:pPr>
        <w:keepNext/>
        <w:keepLines/>
        <w:tabs>
          <w:tab w:val="left" w:pos="1260"/>
        </w:tabs>
        <w:spacing w:after="0" w:line="240" w:lineRule="auto"/>
      </w:pPr>
      <w:r w:rsidRPr="0026646A">
        <w:rPr>
          <w:rFonts w:cs="Verdana"/>
          <w:spacing w:val="6"/>
        </w:rPr>
        <w:t>CG13upMF2</w:t>
      </w:r>
      <w:r w:rsidR="00E63F3D" w:rsidRPr="0026646A">
        <w:rPr>
          <w:rFonts w:cs="Verdana"/>
          <w:spacing w:val="6"/>
        </w:rPr>
        <w:t>.</w:t>
      </w:r>
      <w:r w:rsidR="00E63F3D" w:rsidRPr="0026646A">
        <w:rPr>
          <w:rFonts w:cs="Verdana"/>
          <w:spacing w:val="6"/>
        </w:rPr>
        <w:tab/>
      </w:r>
      <w:r w:rsidRPr="0026646A">
        <w:rPr>
          <w:rFonts w:cs="Verdana"/>
          <w:spacing w:val="6"/>
        </w:rPr>
        <w:t>I feel sad or blue.</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E63F3D">
      <w:pPr>
        <w:tabs>
          <w:tab w:val="left" w:pos="1260"/>
        </w:tabs>
        <w:spacing w:after="0" w:line="240" w:lineRule="auto"/>
      </w:pPr>
      <w:r w:rsidRPr="0026646A">
        <w:t>CG13upMF3</w:t>
      </w:r>
      <w:r w:rsidR="00E63F3D" w:rsidRPr="0026646A">
        <w:t>.</w:t>
      </w:r>
      <w:r w:rsidR="00E63F3D" w:rsidRPr="0026646A">
        <w:tab/>
      </w:r>
      <w:r w:rsidRPr="0026646A">
        <w:t>I feel angry.</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E63F3D">
      <w:pPr>
        <w:tabs>
          <w:tab w:val="left" w:pos="1260"/>
        </w:tabs>
        <w:spacing w:after="0" w:line="240" w:lineRule="auto"/>
      </w:pPr>
      <w:r w:rsidRPr="0026646A">
        <w:t>CG13upMF4</w:t>
      </w:r>
      <w:r w:rsidR="00E63F3D" w:rsidRPr="0026646A">
        <w:t>.</w:t>
      </w:r>
      <w:r w:rsidR="00E63F3D" w:rsidRPr="0026646A">
        <w:tab/>
      </w:r>
      <w:r w:rsidRPr="0026646A">
        <w:t>I worry about what will happen to me.</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pPr>
    </w:p>
    <w:p w:rsidR="00E63F3D" w:rsidRPr="0026646A" w:rsidRDefault="00E63F3D" w:rsidP="003A4A71">
      <w:pPr>
        <w:tabs>
          <w:tab w:val="left" w:pos="990"/>
        </w:tabs>
        <w:spacing w:after="0" w:line="240" w:lineRule="auto"/>
      </w:pPr>
    </w:p>
    <w:p w:rsidR="00186C60" w:rsidRPr="0026646A" w:rsidRDefault="00186C60" w:rsidP="003A4A71">
      <w:pPr>
        <w:spacing w:after="0" w:line="240" w:lineRule="auto"/>
        <w:rPr>
          <w:b/>
          <w:bCs/>
          <w:i/>
          <w:iCs/>
        </w:rPr>
      </w:pPr>
      <w:r w:rsidRPr="0026646A">
        <w:rPr>
          <w:b/>
          <w:bCs/>
          <w:i/>
          <w:iCs/>
        </w:rPr>
        <w:t>How I Get Along with Others (GA)</w:t>
      </w:r>
    </w:p>
    <w:p w:rsidR="00E63F3D" w:rsidRPr="0026646A" w:rsidRDefault="00E63F3D" w:rsidP="00186C60">
      <w:pPr>
        <w:spacing w:after="0" w:line="240" w:lineRule="auto"/>
        <w:rPr>
          <w:rFonts w:cs="Verdana"/>
          <w:spacing w:val="-6"/>
        </w:rPr>
      </w:pPr>
    </w:p>
    <w:p w:rsidR="00186C60" w:rsidRPr="0026646A" w:rsidRDefault="00186C60" w:rsidP="00E63F3D">
      <w:pPr>
        <w:tabs>
          <w:tab w:val="left" w:pos="1260"/>
        </w:tabs>
        <w:spacing w:after="0" w:line="240" w:lineRule="auto"/>
      </w:pPr>
      <w:r w:rsidRPr="0026646A">
        <w:rPr>
          <w:rFonts w:cs="Verdana"/>
          <w:spacing w:val="-6"/>
        </w:rPr>
        <w:t>CG13upGA1</w:t>
      </w:r>
      <w:r w:rsidR="00E63F3D" w:rsidRPr="0026646A">
        <w:rPr>
          <w:rFonts w:cs="Verdana"/>
          <w:spacing w:val="-6"/>
        </w:rPr>
        <w:t>.</w:t>
      </w:r>
      <w:r w:rsidR="00E63F3D" w:rsidRPr="0026646A">
        <w:rPr>
          <w:rFonts w:cs="Verdana"/>
          <w:spacing w:val="-6"/>
        </w:rPr>
        <w:tab/>
      </w:r>
      <w:r w:rsidRPr="0026646A">
        <w:rPr>
          <w:rFonts w:cs="Verdana"/>
          <w:spacing w:val="-6"/>
        </w:rPr>
        <w:t>I have trouble getting along with other teens.</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E63F3D" w:rsidP="00E63F3D">
      <w:pPr>
        <w:tabs>
          <w:tab w:val="left" w:pos="1260"/>
        </w:tabs>
        <w:spacing w:after="0" w:line="240" w:lineRule="auto"/>
      </w:pPr>
      <w:r w:rsidRPr="0026646A">
        <w:rPr>
          <w:rFonts w:cs="Verdana"/>
          <w:spacing w:val="6"/>
        </w:rPr>
        <w:t>CG13upGA2.</w:t>
      </w:r>
      <w:r w:rsidRPr="0026646A">
        <w:rPr>
          <w:rFonts w:cs="Verdana"/>
          <w:spacing w:val="6"/>
        </w:rPr>
        <w:tab/>
      </w:r>
      <w:r w:rsidR="00186C60" w:rsidRPr="0026646A">
        <w:rPr>
          <w:rFonts w:cs="Verdana"/>
          <w:spacing w:val="6"/>
        </w:rPr>
        <w:t>Other teens do not want to be my friend.</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E63F3D">
      <w:pPr>
        <w:tabs>
          <w:tab w:val="left" w:pos="1260"/>
        </w:tabs>
        <w:spacing w:after="0" w:line="240" w:lineRule="auto"/>
      </w:pPr>
      <w:r w:rsidRPr="0026646A">
        <w:t>CG13upGA3</w:t>
      </w:r>
      <w:r w:rsidR="00E63F3D" w:rsidRPr="0026646A">
        <w:t>.</w:t>
      </w:r>
      <w:r w:rsidR="00E63F3D" w:rsidRPr="0026646A">
        <w:tab/>
      </w:r>
      <w:r w:rsidRPr="0026646A">
        <w:t>Other teens tease me.</w:t>
      </w:r>
    </w:p>
    <w:p w:rsidR="00E63F3D" w:rsidRPr="0026646A" w:rsidRDefault="00E63F3D" w:rsidP="00E63F3D">
      <w:pPr>
        <w:spacing w:after="0" w:line="240" w:lineRule="auto"/>
        <w:ind w:left="1620" w:hanging="360"/>
      </w:pPr>
      <w:r w:rsidRPr="0026646A">
        <w:t>0</w:t>
      </w:r>
      <w:r w:rsidRPr="0026646A">
        <w:tab/>
        <w:t>Never</w:t>
      </w:r>
    </w:p>
    <w:p w:rsidR="00E63F3D" w:rsidRPr="0026646A" w:rsidRDefault="00E63F3D" w:rsidP="00E63F3D">
      <w:pPr>
        <w:spacing w:after="0" w:line="240" w:lineRule="auto"/>
        <w:ind w:left="1620" w:hanging="360"/>
      </w:pPr>
      <w:r w:rsidRPr="0026646A">
        <w:t>1</w:t>
      </w:r>
      <w:r w:rsidRPr="0026646A">
        <w:tab/>
        <w:t>Almost Never</w:t>
      </w:r>
    </w:p>
    <w:p w:rsidR="00E63F3D" w:rsidRPr="0026646A" w:rsidRDefault="00E63F3D" w:rsidP="00E63F3D">
      <w:pPr>
        <w:spacing w:after="0" w:line="240" w:lineRule="auto"/>
        <w:ind w:left="1620" w:hanging="360"/>
      </w:pPr>
      <w:r w:rsidRPr="0026646A">
        <w:t>2</w:t>
      </w:r>
      <w:r w:rsidRPr="0026646A">
        <w:tab/>
        <w:t>Sometimes</w:t>
      </w:r>
    </w:p>
    <w:p w:rsidR="00E63F3D" w:rsidRPr="0026646A" w:rsidRDefault="00E63F3D" w:rsidP="00E63F3D">
      <w:pPr>
        <w:spacing w:after="0" w:line="240" w:lineRule="auto"/>
        <w:ind w:left="1620" w:hanging="360"/>
      </w:pPr>
      <w:r w:rsidRPr="0026646A">
        <w:t>3</w:t>
      </w:r>
      <w:r w:rsidRPr="0026646A">
        <w:tab/>
        <w:t>Often</w:t>
      </w:r>
    </w:p>
    <w:p w:rsidR="00E63F3D" w:rsidRPr="0026646A" w:rsidRDefault="00E63F3D" w:rsidP="00E63F3D">
      <w:pPr>
        <w:spacing w:after="0" w:line="240" w:lineRule="auto"/>
        <w:ind w:left="162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E63F3D" w:rsidRPr="0026646A" w:rsidRDefault="00E63F3D" w:rsidP="003A4A71">
      <w:pPr>
        <w:tabs>
          <w:tab w:val="left" w:pos="990"/>
        </w:tabs>
        <w:spacing w:after="0" w:line="240" w:lineRule="auto"/>
        <w:ind w:left="720"/>
      </w:pPr>
    </w:p>
    <w:p w:rsidR="00186C60" w:rsidRPr="0026646A" w:rsidRDefault="00186C60" w:rsidP="00E63F3D">
      <w:pPr>
        <w:keepNext/>
        <w:keepLines/>
        <w:spacing w:after="0" w:line="240" w:lineRule="auto"/>
        <w:rPr>
          <w:b/>
          <w:bCs/>
          <w:i/>
          <w:iCs/>
        </w:rPr>
      </w:pPr>
      <w:r w:rsidRPr="0026646A">
        <w:rPr>
          <w:b/>
          <w:bCs/>
          <w:i/>
          <w:iCs/>
        </w:rPr>
        <w:t>About School (ASc)</w:t>
      </w:r>
    </w:p>
    <w:p w:rsidR="00E63F3D" w:rsidRPr="0026646A" w:rsidRDefault="00E63F3D" w:rsidP="00186C60">
      <w:pPr>
        <w:keepNext/>
        <w:keepLines/>
        <w:spacing w:after="0" w:line="240" w:lineRule="auto"/>
        <w:rPr>
          <w:rFonts w:cs="Verdana"/>
          <w:spacing w:val="-6"/>
        </w:rPr>
      </w:pPr>
    </w:p>
    <w:p w:rsidR="00186C60" w:rsidRPr="0026646A" w:rsidRDefault="00186C60" w:rsidP="008D73F4">
      <w:pPr>
        <w:keepNext/>
        <w:keepLines/>
        <w:tabs>
          <w:tab w:val="left" w:pos="1350"/>
        </w:tabs>
        <w:spacing w:after="0" w:line="240" w:lineRule="auto"/>
      </w:pPr>
      <w:r w:rsidRPr="0026646A">
        <w:rPr>
          <w:rFonts w:cs="Verdana"/>
          <w:spacing w:val="-6"/>
        </w:rPr>
        <w:t>CG13upASc1</w:t>
      </w:r>
      <w:r w:rsidR="008D73F4" w:rsidRPr="0026646A">
        <w:rPr>
          <w:rFonts w:cs="Verdana"/>
          <w:spacing w:val="-6"/>
        </w:rPr>
        <w:t>.</w:t>
      </w:r>
      <w:r w:rsidR="008D73F4" w:rsidRPr="0026646A">
        <w:rPr>
          <w:rFonts w:cs="Verdana"/>
          <w:spacing w:val="-6"/>
        </w:rPr>
        <w:tab/>
      </w:r>
      <w:r w:rsidRPr="0026646A">
        <w:rPr>
          <w:rFonts w:cs="Verdana"/>
          <w:spacing w:val="-6"/>
        </w:rPr>
        <w:t>It is hard to pay attention in class.</w:t>
      </w:r>
    </w:p>
    <w:p w:rsidR="008D73F4" w:rsidRPr="0026646A" w:rsidRDefault="008D73F4" w:rsidP="008D73F4">
      <w:pPr>
        <w:spacing w:after="0" w:line="240" w:lineRule="auto"/>
        <w:ind w:left="1710" w:hanging="360"/>
      </w:pPr>
      <w:r w:rsidRPr="0026646A">
        <w:t>0</w:t>
      </w:r>
      <w:r w:rsidRPr="0026646A">
        <w:tab/>
        <w:t>Never</w:t>
      </w:r>
    </w:p>
    <w:p w:rsidR="008D73F4" w:rsidRPr="0026646A" w:rsidRDefault="008D73F4" w:rsidP="008D73F4">
      <w:pPr>
        <w:spacing w:after="0" w:line="240" w:lineRule="auto"/>
        <w:ind w:left="1710" w:hanging="360"/>
      </w:pPr>
      <w:r w:rsidRPr="0026646A">
        <w:t>1</w:t>
      </w:r>
      <w:r w:rsidRPr="0026646A">
        <w:tab/>
        <w:t>Almost Never</w:t>
      </w:r>
    </w:p>
    <w:p w:rsidR="008D73F4" w:rsidRPr="0026646A" w:rsidRDefault="008D73F4" w:rsidP="008D73F4">
      <w:pPr>
        <w:spacing w:after="0" w:line="240" w:lineRule="auto"/>
        <w:ind w:left="1710" w:hanging="360"/>
      </w:pPr>
      <w:r w:rsidRPr="0026646A">
        <w:t>2</w:t>
      </w:r>
      <w:r w:rsidRPr="0026646A">
        <w:tab/>
        <w:t>Sometimes</w:t>
      </w:r>
    </w:p>
    <w:p w:rsidR="008D73F4" w:rsidRPr="0026646A" w:rsidRDefault="008D73F4" w:rsidP="008D73F4">
      <w:pPr>
        <w:spacing w:after="0" w:line="240" w:lineRule="auto"/>
        <w:ind w:left="1710" w:hanging="360"/>
      </w:pPr>
      <w:r w:rsidRPr="0026646A">
        <w:t>3</w:t>
      </w:r>
      <w:r w:rsidRPr="0026646A">
        <w:tab/>
        <w:t>Often</w:t>
      </w:r>
    </w:p>
    <w:p w:rsidR="008D73F4" w:rsidRPr="0026646A" w:rsidRDefault="008D73F4" w:rsidP="008D73F4">
      <w:pPr>
        <w:spacing w:after="0" w:line="240" w:lineRule="auto"/>
        <w:ind w:left="171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186C60" w:rsidP="008D73F4">
      <w:pPr>
        <w:spacing w:after="0" w:line="240" w:lineRule="auto"/>
        <w:ind w:left="1350" w:hanging="1350"/>
      </w:pPr>
      <w:r w:rsidRPr="0026646A">
        <w:rPr>
          <w:rFonts w:cs="Verdana"/>
          <w:spacing w:val="6"/>
        </w:rPr>
        <w:t>CG13upASc2</w:t>
      </w:r>
      <w:r w:rsidR="008D73F4" w:rsidRPr="0026646A">
        <w:rPr>
          <w:rFonts w:cs="Verdana"/>
          <w:spacing w:val="6"/>
        </w:rPr>
        <w:t>.</w:t>
      </w:r>
      <w:r w:rsidR="008D73F4" w:rsidRPr="0026646A">
        <w:rPr>
          <w:rFonts w:cs="Verdana"/>
          <w:spacing w:val="6"/>
        </w:rPr>
        <w:tab/>
      </w:r>
      <w:r w:rsidRPr="0026646A">
        <w:rPr>
          <w:rFonts w:cs="Verdana"/>
          <w:spacing w:val="6"/>
        </w:rPr>
        <w:t>I forget things.</w:t>
      </w:r>
    </w:p>
    <w:p w:rsidR="008D73F4" w:rsidRPr="0026646A" w:rsidRDefault="008D73F4" w:rsidP="008D73F4">
      <w:pPr>
        <w:spacing w:after="0" w:line="240" w:lineRule="auto"/>
        <w:ind w:left="1710" w:hanging="360"/>
      </w:pPr>
      <w:r w:rsidRPr="0026646A">
        <w:t>0</w:t>
      </w:r>
      <w:r w:rsidRPr="0026646A">
        <w:tab/>
        <w:t>Never</w:t>
      </w:r>
    </w:p>
    <w:p w:rsidR="008D73F4" w:rsidRPr="0026646A" w:rsidRDefault="008D73F4" w:rsidP="008D73F4">
      <w:pPr>
        <w:spacing w:after="0" w:line="240" w:lineRule="auto"/>
        <w:ind w:left="1710" w:hanging="360"/>
      </w:pPr>
      <w:r w:rsidRPr="0026646A">
        <w:t>1</w:t>
      </w:r>
      <w:r w:rsidRPr="0026646A">
        <w:tab/>
        <w:t>Almost Never</w:t>
      </w:r>
    </w:p>
    <w:p w:rsidR="008D73F4" w:rsidRPr="0026646A" w:rsidRDefault="008D73F4" w:rsidP="008D73F4">
      <w:pPr>
        <w:spacing w:after="0" w:line="240" w:lineRule="auto"/>
        <w:ind w:left="1710" w:hanging="360"/>
      </w:pPr>
      <w:r w:rsidRPr="0026646A">
        <w:t>2</w:t>
      </w:r>
      <w:r w:rsidRPr="0026646A">
        <w:tab/>
        <w:t>Sometimes</w:t>
      </w:r>
    </w:p>
    <w:p w:rsidR="008D73F4" w:rsidRPr="0026646A" w:rsidRDefault="008D73F4" w:rsidP="008D73F4">
      <w:pPr>
        <w:spacing w:after="0" w:line="240" w:lineRule="auto"/>
        <w:ind w:left="1710" w:hanging="360"/>
      </w:pPr>
      <w:r w:rsidRPr="0026646A">
        <w:t>3</w:t>
      </w:r>
      <w:r w:rsidRPr="0026646A">
        <w:tab/>
        <w:t>Often</w:t>
      </w:r>
    </w:p>
    <w:p w:rsidR="008D73F4" w:rsidRPr="0026646A" w:rsidRDefault="008D73F4" w:rsidP="008D73F4">
      <w:pPr>
        <w:spacing w:after="0" w:line="240" w:lineRule="auto"/>
        <w:ind w:left="171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8D73F4">
      <w:pPr>
        <w:tabs>
          <w:tab w:val="left" w:pos="1260"/>
        </w:tabs>
        <w:spacing w:after="0" w:line="240" w:lineRule="auto"/>
      </w:pPr>
      <w:r w:rsidRPr="0026646A">
        <w:t>CG13upASc3</w:t>
      </w:r>
      <w:r w:rsidR="008D73F4" w:rsidRPr="0026646A">
        <w:t>.</w:t>
      </w:r>
      <w:r w:rsidR="008D73F4" w:rsidRPr="0026646A">
        <w:tab/>
      </w:r>
      <w:r w:rsidRPr="0026646A">
        <w:t xml:space="preserve">I have trouble keeping up with my schoolwork.  </w:t>
      </w:r>
    </w:p>
    <w:p w:rsidR="008D73F4" w:rsidRPr="0026646A" w:rsidRDefault="008D73F4" w:rsidP="008D73F4">
      <w:pPr>
        <w:spacing w:after="0" w:line="240" w:lineRule="auto"/>
        <w:ind w:left="1710" w:hanging="360"/>
      </w:pPr>
      <w:r w:rsidRPr="0026646A">
        <w:t>0</w:t>
      </w:r>
      <w:r w:rsidRPr="0026646A">
        <w:tab/>
        <w:t>Never</w:t>
      </w:r>
    </w:p>
    <w:p w:rsidR="008D73F4" w:rsidRPr="0026646A" w:rsidRDefault="008D73F4" w:rsidP="008D73F4">
      <w:pPr>
        <w:spacing w:after="0" w:line="240" w:lineRule="auto"/>
        <w:ind w:left="1710" w:hanging="360"/>
      </w:pPr>
      <w:r w:rsidRPr="0026646A">
        <w:t>1</w:t>
      </w:r>
      <w:r w:rsidRPr="0026646A">
        <w:tab/>
        <w:t>Almost Never</w:t>
      </w:r>
    </w:p>
    <w:p w:rsidR="008D73F4" w:rsidRPr="0026646A" w:rsidRDefault="008D73F4" w:rsidP="008D73F4">
      <w:pPr>
        <w:spacing w:after="0" w:line="240" w:lineRule="auto"/>
        <w:ind w:left="1710" w:hanging="360"/>
      </w:pPr>
      <w:r w:rsidRPr="0026646A">
        <w:t>2</w:t>
      </w:r>
      <w:r w:rsidRPr="0026646A">
        <w:tab/>
        <w:t>Sometimes</w:t>
      </w:r>
    </w:p>
    <w:p w:rsidR="008D73F4" w:rsidRPr="0026646A" w:rsidRDefault="008D73F4" w:rsidP="008D73F4">
      <w:pPr>
        <w:spacing w:after="0" w:line="240" w:lineRule="auto"/>
        <w:ind w:left="1710" w:hanging="360"/>
      </w:pPr>
      <w:r w:rsidRPr="0026646A">
        <w:t>3</w:t>
      </w:r>
      <w:r w:rsidRPr="0026646A">
        <w:tab/>
        <w:t>Often</w:t>
      </w:r>
    </w:p>
    <w:p w:rsidR="008D73F4" w:rsidRPr="0026646A" w:rsidRDefault="008D73F4" w:rsidP="008D73F4">
      <w:pPr>
        <w:spacing w:after="0" w:line="240" w:lineRule="auto"/>
        <w:ind w:left="171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8D73F4">
      <w:pPr>
        <w:spacing w:after="0" w:line="240" w:lineRule="auto"/>
        <w:ind w:left="1350" w:hanging="1350"/>
      </w:pPr>
      <w:r w:rsidRPr="0026646A">
        <w:t>CG13upClose</w:t>
      </w:r>
      <w:r w:rsidR="008D73F4" w:rsidRPr="0026646A">
        <w:t>.</w:t>
      </w:r>
      <w:r w:rsidR="008D73F4" w:rsidRPr="0026646A">
        <w:tab/>
      </w:r>
      <w:r w:rsidRPr="0026646A">
        <w:t xml:space="preserve">Thank you [CHILD’S NAME].  Those are all the questions I have for this part of the interview.  Next I want to talk to you and your </w:t>
      </w:r>
      <w:r w:rsidR="00090925" w:rsidRPr="0026646A">
        <w:rPr>
          <w:bCs/>
        </w:rPr>
        <w:t xml:space="preserve">[FILL IF BA3=1: mother/FILL IF BA3=2: father/FILL IF BA3=3: grandmother/FILL IF BA3=4: grandfather/FILL IF BA3=5: guardian] </w:t>
      </w:r>
      <w:r w:rsidRPr="0026646A">
        <w:t xml:space="preserve">about how to complete the CHATS Time and Activity Diary.  </w:t>
      </w:r>
    </w:p>
    <w:p w:rsidR="00186C60" w:rsidRPr="0026646A" w:rsidRDefault="00186C60" w:rsidP="008D73F4">
      <w:pPr>
        <w:pStyle w:val="ListParagraph"/>
        <w:spacing w:after="0" w:line="240" w:lineRule="auto"/>
        <w:ind w:left="1350" w:hanging="1350"/>
      </w:pPr>
    </w:p>
    <w:p w:rsidR="00186C60" w:rsidRPr="0026646A" w:rsidRDefault="00186C60" w:rsidP="008D73F4">
      <w:pPr>
        <w:pStyle w:val="ListParagraph"/>
        <w:spacing w:after="0" w:line="240" w:lineRule="auto"/>
        <w:ind w:left="1350"/>
      </w:pPr>
      <w:r w:rsidRPr="0026646A">
        <w:t>PRESS 1 TO CONTINUE TO NEXT MODULE (TIME AND ACTIVITY DIARY)</w:t>
      </w:r>
    </w:p>
    <w:p w:rsidR="00186C60" w:rsidRPr="0026646A" w:rsidRDefault="00186C60" w:rsidP="003A4A71">
      <w:pPr>
        <w:spacing w:after="0" w:line="240" w:lineRule="auto"/>
      </w:pPr>
      <w:r w:rsidRPr="0026646A">
        <w:br w:type="page"/>
      </w:r>
    </w:p>
    <w:p w:rsidR="00117833" w:rsidRPr="0026646A" w:rsidRDefault="00117833" w:rsidP="00117833">
      <w:pPr>
        <w:spacing w:after="0" w:line="240" w:lineRule="auto"/>
      </w:pPr>
      <w:r w:rsidRPr="0026646A">
        <w:t xml:space="preserve">PROGRAMMER: IF H1=YES AND CHILDAGE BETWEEN 3 AND 4 YEARS, ADMINISTER THE FOLLOWING PEDSQL SHORT FORM 22 ASTHMA MODULE. </w:t>
      </w:r>
    </w:p>
    <w:p w:rsidR="00117833" w:rsidRPr="0026646A" w:rsidRDefault="00117833" w:rsidP="00117833">
      <w:pPr>
        <w:spacing w:after="0" w:line="240" w:lineRule="auto"/>
        <w:rPr>
          <w:caps/>
          <w:spacing w:val="-4"/>
          <w:u w:val="single"/>
        </w:rPr>
      </w:pPr>
    </w:p>
    <w:p w:rsidR="00117833" w:rsidRDefault="00117833" w:rsidP="00117833">
      <w:pPr>
        <w:spacing w:after="0" w:line="240" w:lineRule="auto"/>
        <w:rPr>
          <w:b/>
          <w:bCs/>
          <w:caps/>
          <w:spacing w:val="-4"/>
          <w:sz w:val="26"/>
          <w:szCs w:val="26"/>
          <w:u w:val="single"/>
        </w:rPr>
      </w:pPr>
      <w:r w:rsidRPr="0026646A">
        <w:rPr>
          <w:b/>
          <w:bCs/>
          <w:caps/>
          <w:spacing w:val="-4"/>
          <w:sz w:val="26"/>
          <w:szCs w:val="26"/>
          <w:u w:val="single"/>
        </w:rPr>
        <w:t>PEDSQL™SHORT FORM 22 ASTHMA MODULE: PARENT REPORT for YOUNG CHILDREN (ages 3-4)</w:t>
      </w:r>
    </w:p>
    <w:p w:rsidR="00941663" w:rsidRPr="0026646A" w:rsidRDefault="00941663" w:rsidP="00117833">
      <w:pPr>
        <w:spacing w:after="0" w:line="240" w:lineRule="auto"/>
        <w:rPr>
          <w:b/>
          <w:bCs/>
          <w:caps/>
          <w:spacing w:val="-4"/>
          <w:sz w:val="26"/>
          <w:szCs w:val="26"/>
          <w:u w:val="single"/>
        </w:rPr>
      </w:pPr>
    </w:p>
    <w:p w:rsidR="00117833" w:rsidRPr="0026646A" w:rsidRDefault="00117833" w:rsidP="008D73F4">
      <w:pPr>
        <w:spacing w:after="0" w:line="240" w:lineRule="auto"/>
        <w:ind w:left="1080" w:hanging="1080"/>
      </w:pPr>
      <w:r w:rsidRPr="0026646A">
        <w:t>PA34Intro</w:t>
      </w:r>
      <w:r w:rsidR="008D73F4" w:rsidRPr="0026646A">
        <w:t>.</w:t>
      </w:r>
      <w:r w:rsidR="008D73F4" w:rsidRPr="0026646A">
        <w:tab/>
      </w:r>
      <w:r w:rsidRPr="0026646A">
        <w:t xml:space="preserve">[INTERVIEWER: HAND R SHOWCARD QOL-1] During this part of the CHATS interview, </w:t>
      </w:r>
      <w:r w:rsidRPr="0026646A">
        <w:rPr>
          <w:bCs/>
        </w:rPr>
        <w:t xml:space="preserve">I will ask you some questions about [CHILD]’s feelings about [his/her] asthma.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nd are as follows:</w:t>
      </w:r>
    </w:p>
    <w:p w:rsidR="00117833" w:rsidRPr="0026646A" w:rsidRDefault="00117833" w:rsidP="008D73F4">
      <w:pPr>
        <w:spacing w:after="0" w:line="240" w:lineRule="auto"/>
        <w:ind w:left="1440" w:hanging="360"/>
      </w:pPr>
      <w:r w:rsidRPr="0026646A">
        <w:t>0</w:t>
      </w:r>
      <w:r w:rsidR="008D73F4" w:rsidRPr="0026646A">
        <w:tab/>
      </w:r>
      <w:r w:rsidRPr="0026646A">
        <w:t>if it is never a problem</w:t>
      </w:r>
    </w:p>
    <w:p w:rsidR="00117833" w:rsidRPr="0026646A" w:rsidRDefault="00117833" w:rsidP="008D73F4">
      <w:pPr>
        <w:spacing w:after="0" w:line="240" w:lineRule="auto"/>
        <w:ind w:left="1440" w:hanging="360"/>
      </w:pPr>
      <w:r w:rsidRPr="0026646A">
        <w:t>1</w:t>
      </w:r>
      <w:r w:rsidR="008D73F4" w:rsidRPr="0026646A">
        <w:tab/>
      </w:r>
      <w:r w:rsidRPr="0026646A">
        <w:t>if it is almost never a problem</w:t>
      </w:r>
    </w:p>
    <w:p w:rsidR="00117833" w:rsidRPr="0026646A" w:rsidRDefault="008D73F4" w:rsidP="008D73F4">
      <w:pPr>
        <w:spacing w:after="0" w:line="240" w:lineRule="auto"/>
        <w:ind w:left="1440" w:hanging="360"/>
      </w:pPr>
      <w:r w:rsidRPr="0026646A">
        <w:t>2</w:t>
      </w:r>
      <w:r w:rsidRPr="0026646A">
        <w:tab/>
      </w:r>
      <w:r w:rsidR="00117833" w:rsidRPr="0026646A">
        <w:t>if it is sometimes a problem</w:t>
      </w:r>
    </w:p>
    <w:p w:rsidR="00117833" w:rsidRPr="0026646A" w:rsidRDefault="008D73F4" w:rsidP="008D73F4">
      <w:pPr>
        <w:spacing w:after="0" w:line="240" w:lineRule="auto"/>
        <w:ind w:left="1440" w:hanging="360"/>
      </w:pPr>
      <w:r w:rsidRPr="0026646A">
        <w:t>3</w:t>
      </w:r>
      <w:r w:rsidRPr="0026646A">
        <w:tab/>
      </w:r>
      <w:r w:rsidR="00117833" w:rsidRPr="0026646A">
        <w:t>if it is often a problem</w:t>
      </w:r>
    </w:p>
    <w:p w:rsidR="00117833" w:rsidRPr="0026646A" w:rsidRDefault="008D73F4" w:rsidP="008D73F4">
      <w:pPr>
        <w:spacing w:after="0" w:line="240" w:lineRule="auto"/>
        <w:ind w:left="1440" w:hanging="360"/>
      </w:pPr>
      <w:r w:rsidRPr="0026646A">
        <w:t>4</w:t>
      </w:r>
      <w:r w:rsidRPr="0026646A">
        <w:tab/>
      </w:r>
      <w:r w:rsidR="00117833" w:rsidRPr="0026646A">
        <w:t>if it is almost always a problem</w:t>
      </w:r>
    </w:p>
    <w:p w:rsidR="00117833" w:rsidRPr="0026646A" w:rsidRDefault="00117833" w:rsidP="008D73F4">
      <w:pPr>
        <w:spacing w:after="0" w:line="240" w:lineRule="auto"/>
        <w:ind w:left="1440" w:hanging="360"/>
      </w:pPr>
    </w:p>
    <w:p w:rsidR="00117833" w:rsidRPr="0026646A" w:rsidRDefault="00117833" w:rsidP="008D73F4">
      <w:pPr>
        <w:spacing w:after="0" w:line="240" w:lineRule="auto"/>
        <w:ind w:left="1440" w:hanging="360"/>
      </w:pPr>
      <w:r w:rsidRPr="0026646A">
        <w:t>PRESS 1 TO CONTINUE</w:t>
      </w:r>
    </w:p>
    <w:p w:rsidR="00117833" w:rsidRPr="0026646A" w:rsidRDefault="00117833" w:rsidP="00117833">
      <w:pPr>
        <w:spacing w:after="0" w:line="240" w:lineRule="auto"/>
        <w:ind w:firstLine="720"/>
      </w:pPr>
    </w:p>
    <w:p w:rsidR="008D1EC5" w:rsidRPr="0026646A" w:rsidRDefault="008D1EC5" w:rsidP="008D1EC5">
      <w:pPr>
        <w:spacing w:after="0" w:line="240" w:lineRule="auto"/>
        <w:rPr>
          <w:b/>
          <w:bCs/>
          <w:i/>
          <w:iCs/>
        </w:rPr>
      </w:pPr>
    </w:p>
    <w:p w:rsidR="00117833" w:rsidRPr="0026646A" w:rsidRDefault="00117833" w:rsidP="008D1EC5">
      <w:pPr>
        <w:spacing w:after="0" w:line="240" w:lineRule="auto"/>
        <w:rPr>
          <w:b/>
          <w:bCs/>
          <w:i/>
          <w:iCs/>
        </w:rPr>
      </w:pPr>
      <w:r w:rsidRPr="0026646A">
        <w:rPr>
          <w:b/>
          <w:bCs/>
          <w:i/>
          <w:iCs/>
        </w:rPr>
        <w:t xml:space="preserve">Asthma </w:t>
      </w:r>
    </w:p>
    <w:p w:rsidR="008D1EC5" w:rsidRPr="0026646A" w:rsidRDefault="008D1EC5" w:rsidP="00117833">
      <w:pPr>
        <w:pStyle w:val="ListParagraph"/>
        <w:keepNext/>
        <w:keepLines/>
        <w:tabs>
          <w:tab w:val="left" w:pos="900"/>
        </w:tabs>
        <w:spacing w:after="0" w:line="240" w:lineRule="auto"/>
        <w:ind w:left="0"/>
        <w:rPr>
          <w:rFonts w:cs="Verdana"/>
          <w:spacing w:val="-6"/>
        </w:rPr>
      </w:pPr>
    </w:p>
    <w:p w:rsidR="00117833" w:rsidRPr="0026646A" w:rsidRDefault="00117833"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PA34As1</w:t>
      </w:r>
      <w:r w:rsidR="008D1EC5" w:rsidRPr="0026646A">
        <w:rPr>
          <w:rFonts w:cs="Verdana"/>
          <w:spacing w:val="-6"/>
        </w:rPr>
        <w:t>.</w:t>
      </w:r>
      <w:r w:rsidRPr="0026646A">
        <w:rPr>
          <w:rFonts w:cs="Verdana"/>
          <w:spacing w:val="-6"/>
        </w:rPr>
        <w:tab/>
        <w:t>In the past ONE month, how much of a problem has your child had with…</w:t>
      </w:r>
    </w:p>
    <w:p w:rsidR="00117833" w:rsidRPr="0026646A" w:rsidRDefault="008D1EC5" w:rsidP="008D1EC5">
      <w:pPr>
        <w:pStyle w:val="ListParagraph"/>
        <w:tabs>
          <w:tab w:val="left" w:pos="1080"/>
          <w:tab w:val="left" w:pos="1440"/>
        </w:tabs>
        <w:spacing w:after="0" w:line="240" w:lineRule="auto"/>
        <w:ind w:left="1080" w:hanging="1080"/>
      </w:pPr>
      <w:r w:rsidRPr="0026646A">
        <w:tab/>
      </w:r>
      <w:r w:rsidR="00117833" w:rsidRPr="0026646A">
        <w:t>Pain or tightness in [his/her] chest?</w:t>
      </w:r>
    </w:p>
    <w:p w:rsidR="00117833" w:rsidRPr="0026646A" w:rsidRDefault="00117833"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117833" w:rsidRPr="0026646A" w:rsidRDefault="00117833"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117833" w:rsidRPr="0026646A" w:rsidRDefault="00117833"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117833" w:rsidRPr="0026646A" w:rsidRDefault="00117833"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117833" w:rsidRPr="0026646A" w:rsidRDefault="00117833"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2</w:t>
      </w:r>
      <w:r w:rsidR="008D1EC5" w:rsidRPr="0026646A">
        <w:rPr>
          <w:rFonts w:cs="Verdana"/>
          <w:spacing w:val="-6"/>
        </w:rPr>
        <w:t>.</w:t>
      </w:r>
      <w:r w:rsidR="008D1EC5" w:rsidRPr="0026646A">
        <w:rPr>
          <w:rFonts w:cs="Verdana"/>
          <w:spacing w:val="-6"/>
        </w:rPr>
        <w:tab/>
      </w:r>
      <w:r w:rsidRPr="0026646A">
        <w:rPr>
          <w:rFonts w:cs="Verdana"/>
          <w:spacing w:val="-6"/>
        </w:rPr>
        <w:t>(In the past ONE month, how much of a problem has your child had with…)</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39713E">
      <w:pPr>
        <w:pStyle w:val="ListParagraph"/>
        <w:tabs>
          <w:tab w:val="left" w:pos="1080"/>
        </w:tabs>
        <w:spacing w:after="0" w:line="240" w:lineRule="auto"/>
        <w:ind w:left="0"/>
        <w:rPr>
          <w:rFonts w:cs="Verdana"/>
          <w:spacing w:val="-6"/>
        </w:rPr>
      </w:pPr>
      <w:r w:rsidRPr="0026646A">
        <w:rPr>
          <w:rFonts w:cs="Verdana"/>
          <w:spacing w:val="-6"/>
        </w:rPr>
        <w:t>PA34As3</w:t>
      </w:r>
      <w:r w:rsidR="008D1EC5" w:rsidRPr="0026646A">
        <w:rPr>
          <w:rFonts w:cs="Verdana"/>
          <w:spacing w:val="-6"/>
        </w:rPr>
        <w:t>.</w:t>
      </w:r>
      <w:r w:rsidRPr="0026646A">
        <w:rPr>
          <w:rFonts w:cs="Verdana"/>
          <w:spacing w:val="-6"/>
        </w:rPr>
        <w:tab/>
        <w:t>Having asthma attacks?</w:t>
      </w:r>
    </w:p>
    <w:p w:rsidR="008D1EC5" w:rsidRPr="0026646A" w:rsidRDefault="008D1EC5" w:rsidP="0039713E">
      <w:pPr>
        <w:pStyle w:val="ListParagraph"/>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39713E">
      <w:pPr>
        <w:pStyle w:val="ListParagraph"/>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39713E">
      <w:pPr>
        <w:pStyle w:val="ListParagraph"/>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39713E">
      <w:pPr>
        <w:pStyle w:val="ListParagraph"/>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117833" w:rsidRPr="00941663" w:rsidRDefault="00941663" w:rsidP="00941663">
      <w:pPr>
        <w:pStyle w:val="ListParagraph"/>
        <w:tabs>
          <w:tab w:val="left" w:pos="1080"/>
          <w:tab w:val="left" w:pos="1440"/>
        </w:tabs>
        <w:spacing w:after="0" w:line="240" w:lineRule="auto"/>
        <w:ind w:left="1080" w:hanging="1080"/>
        <w:rPr>
          <w:rFonts w:cs="Verdana"/>
          <w:spacing w:val="-6"/>
        </w:rPr>
      </w:pPr>
      <w:r>
        <w:rPr>
          <w:rFonts w:cs="Verdana"/>
          <w:spacing w:val="-6"/>
        </w:rPr>
        <w:tab/>
        <w:t>4</w:t>
      </w:r>
      <w:r>
        <w:rPr>
          <w:rFonts w:cs="Verdana"/>
          <w:spacing w:val="-6"/>
        </w:rPr>
        <w:tab/>
        <w:t>Almost Always</w:t>
      </w:r>
    </w:p>
    <w:p w:rsidR="00117833" w:rsidRPr="0026646A" w:rsidRDefault="00117833" w:rsidP="0039713E">
      <w:pPr>
        <w:pStyle w:val="ListParagraph"/>
        <w:keepNext/>
        <w:keepLines/>
        <w:tabs>
          <w:tab w:val="left" w:pos="1080"/>
        </w:tabs>
        <w:spacing w:after="0" w:line="240" w:lineRule="auto"/>
        <w:ind w:left="0"/>
        <w:rPr>
          <w:rFonts w:cs="Verdana"/>
          <w:spacing w:val="-6"/>
        </w:rPr>
      </w:pPr>
      <w:r w:rsidRPr="0026646A">
        <w:rPr>
          <w:rFonts w:cs="Verdana"/>
          <w:spacing w:val="-6"/>
        </w:rPr>
        <w:t>PA34As4</w:t>
      </w:r>
      <w:r w:rsidR="008D1EC5" w:rsidRPr="0026646A">
        <w:rPr>
          <w:rFonts w:cs="Verdana"/>
          <w:spacing w:val="-6"/>
        </w:rPr>
        <w:t>.</w:t>
      </w:r>
      <w:r w:rsidRPr="0026646A">
        <w:rPr>
          <w:rFonts w:cs="Verdana"/>
          <w:spacing w:val="-6"/>
        </w:rPr>
        <w:tab/>
        <w:t>Getting scared while having asthma attacks?</w:t>
      </w:r>
    </w:p>
    <w:p w:rsidR="008D1EC5" w:rsidRPr="0026646A" w:rsidRDefault="008D1EC5" w:rsidP="0039713E">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39713E">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39713E">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39713E">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39713E">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5</w:t>
      </w:r>
      <w:r w:rsidR="008D1EC5" w:rsidRPr="0026646A">
        <w:rPr>
          <w:rFonts w:cs="Verdana"/>
          <w:spacing w:val="-6"/>
        </w:rPr>
        <w:t>.</w:t>
      </w:r>
      <w:r w:rsidRPr="0026646A">
        <w:rPr>
          <w:rFonts w:cs="Verdana"/>
          <w:spacing w:val="-6"/>
        </w:rPr>
        <w:tab/>
        <w:t>Getting out of breath?</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6</w:t>
      </w:r>
      <w:r w:rsidR="008D1EC5" w:rsidRPr="0026646A">
        <w:rPr>
          <w:rFonts w:cs="Verdana"/>
          <w:spacing w:val="-6"/>
        </w:rPr>
        <w:t>.</w:t>
      </w:r>
      <w:r w:rsidRPr="0026646A">
        <w:rPr>
          <w:rFonts w:cs="Verdana"/>
          <w:spacing w:val="-6"/>
        </w:rPr>
        <w:tab/>
        <w:t>Coughing?</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8D1EC5" w:rsidRPr="0026646A" w:rsidRDefault="008D1EC5" w:rsidP="008D1EC5">
      <w:pPr>
        <w:pStyle w:val="ListParagraph"/>
        <w:keepNext/>
        <w:keepLines/>
        <w:tabs>
          <w:tab w:val="left" w:pos="1080"/>
        </w:tabs>
        <w:spacing w:after="0" w:line="240" w:lineRule="auto"/>
        <w:ind w:left="0"/>
        <w:rPr>
          <w:rFonts w:cs="Verdana"/>
          <w:spacing w:val="-6"/>
        </w:rPr>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7</w:t>
      </w:r>
      <w:r w:rsidR="008D1EC5" w:rsidRPr="0026646A">
        <w:rPr>
          <w:rFonts w:cs="Verdana"/>
          <w:spacing w:val="-6"/>
        </w:rPr>
        <w:t>.</w:t>
      </w:r>
      <w:r w:rsidRPr="0026646A">
        <w:rPr>
          <w:rFonts w:cs="Verdana"/>
          <w:spacing w:val="-6"/>
        </w:rPr>
        <w:tab/>
        <w:t>Taking a deep breath?</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8</w:t>
      </w:r>
      <w:r w:rsidR="008D1EC5" w:rsidRPr="0026646A">
        <w:rPr>
          <w:rFonts w:cs="Verdana"/>
          <w:spacing w:val="-6"/>
        </w:rPr>
        <w:t>.</w:t>
      </w:r>
      <w:r w:rsidRPr="0026646A">
        <w:rPr>
          <w:rFonts w:cs="Verdana"/>
          <w:spacing w:val="-6"/>
        </w:rPr>
        <w:tab/>
        <w:t>Having a stuffy or runny nose?</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9</w:t>
      </w:r>
      <w:r w:rsidR="008D1EC5" w:rsidRPr="0026646A">
        <w:rPr>
          <w:rFonts w:cs="Verdana"/>
          <w:spacing w:val="-6"/>
        </w:rPr>
        <w:t>.</w:t>
      </w:r>
      <w:r w:rsidRPr="0026646A">
        <w:rPr>
          <w:rFonts w:cs="Verdana"/>
          <w:spacing w:val="-6"/>
        </w:rPr>
        <w:tab/>
        <w:t>Waking up at night with trouble breathing?</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10</w:t>
      </w:r>
      <w:r w:rsidR="008D1EC5" w:rsidRPr="0026646A">
        <w:rPr>
          <w:rFonts w:cs="Verdana"/>
          <w:spacing w:val="-6"/>
        </w:rPr>
        <w:t>.</w:t>
      </w:r>
      <w:r w:rsidR="008D1EC5" w:rsidRPr="0026646A">
        <w:rPr>
          <w:rFonts w:cs="Verdana"/>
          <w:spacing w:val="-6"/>
        </w:rPr>
        <w:tab/>
      </w:r>
      <w:r w:rsidRPr="0026646A">
        <w:rPr>
          <w:rFonts w:cs="Verdana"/>
          <w:spacing w:val="-6"/>
        </w:rPr>
        <w:t>Playing with pet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As11</w:t>
      </w:r>
      <w:r w:rsidR="008D1EC5" w:rsidRPr="0026646A">
        <w:rPr>
          <w:rFonts w:cs="Verdana"/>
          <w:spacing w:val="-6"/>
        </w:rPr>
        <w:t>.</w:t>
      </w:r>
      <w:r w:rsidRPr="0026646A">
        <w:rPr>
          <w:rFonts w:cs="Verdana"/>
          <w:spacing w:val="-6"/>
        </w:rPr>
        <w:tab/>
        <w:t>Playing outside?</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8D1EC5" w:rsidRPr="0026646A" w:rsidRDefault="008D1EC5" w:rsidP="008D1EC5">
      <w:pPr>
        <w:tabs>
          <w:tab w:val="left" w:pos="990"/>
          <w:tab w:val="left" w:pos="1080"/>
        </w:tabs>
        <w:spacing w:after="0" w:line="240" w:lineRule="auto"/>
        <w:ind w:left="720"/>
      </w:pPr>
    </w:p>
    <w:p w:rsidR="00117833" w:rsidRPr="0026646A" w:rsidRDefault="008D1EC5" w:rsidP="008D1EC5">
      <w:pPr>
        <w:pStyle w:val="ListParagraph"/>
        <w:keepNext/>
        <w:keepLines/>
        <w:tabs>
          <w:tab w:val="left" w:pos="1080"/>
        </w:tabs>
        <w:spacing w:after="0" w:line="240" w:lineRule="auto"/>
        <w:ind w:left="0"/>
        <w:rPr>
          <w:rFonts w:cs="Verdana"/>
          <w:b/>
          <w:bCs/>
          <w:i/>
          <w:iCs/>
          <w:spacing w:val="-6"/>
        </w:rPr>
      </w:pPr>
      <w:r w:rsidRPr="0026646A">
        <w:rPr>
          <w:rFonts w:cs="Verdana"/>
          <w:b/>
          <w:bCs/>
          <w:i/>
          <w:iCs/>
          <w:spacing w:val="-6"/>
        </w:rPr>
        <w:t>Treatment (Tr)</w:t>
      </w:r>
    </w:p>
    <w:p w:rsidR="008D1EC5" w:rsidRPr="0026646A" w:rsidRDefault="008D1EC5" w:rsidP="008D1EC5">
      <w:pPr>
        <w:pStyle w:val="ListParagraph"/>
        <w:keepNext/>
        <w:keepLines/>
        <w:tabs>
          <w:tab w:val="left" w:pos="1080"/>
        </w:tabs>
        <w:spacing w:after="0" w:line="240" w:lineRule="auto"/>
        <w:ind w:left="0"/>
        <w:rPr>
          <w:rFonts w:cs="Verdana"/>
          <w:b/>
          <w:bCs/>
          <w:i/>
          <w:iCs/>
          <w:spacing w:val="-6"/>
        </w:rPr>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1</w:t>
      </w:r>
      <w:r w:rsidR="008D1EC5" w:rsidRPr="0026646A">
        <w:rPr>
          <w:rFonts w:cs="Verdana"/>
          <w:spacing w:val="-6"/>
        </w:rPr>
        <w:t>.</w:t>
      </w:r>
      <w:r w:rsidRPr="0026646A">
        <w:rPr>
          <w:rFonts w:cs="Verdana"/>
          <w:spacing w:val="-6"/>
        </w:rPr>
        <w:tab/>
        <w:t>Medicines making [him/her] feel sick?</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2</w:t>
      </w:r>
      <w:r w:rsidR="008D1EC5" w:rsidRPr="0026646A">
        <w:rPr>
          <w:rFonts w:cs="Verdana"/>
          <w:spacing w:val="-6"/>
        </w:rPr>
        <w:t>.</w:t>
      </w:r>
      <w:r w:rsidRPr="0026646A">
        <w:rPr>
          <w:rFonts w:cs="Verdana"/>
          <w:spacing w:val="-6"/>
        </w:rPr>
        <w:tab/>
        <w:t>Trouble sleeping because of medicin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3</w:t>
      </w:r>
      <w:r w:rsidR="008D1EC5" w:rsidRPr="0026646A">
        <w:rPr>
          <w:rFonts w:cs="Verdana"/>
          <w:spacing w:val="-6"/>
        </w:rPr>
        <w:t>.</w:t>
      </w:r>
      <w:r w:rsidRPr="0026646A">
        <w:rPr>
          <w:rFonts w:cs="Verdana"/>
          <w:spacing w:val="-6"/>
        </w:rPr>
        <w:tab/>
        <w:t>Trouble using [his/her] inhal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4</w:t>
      </w:r>
      <w:r w:rsidR="008D1EC5" w:rsidRPr="0026646A">
        <w:rPr>
          <w:rFonts w:cs="Verdana"/>
          <w:spacing w:val="-6"/>
        </w:rPr>
        <w:t>.</w:t>
      </w:r>
      <w:r w:rsidRPr="0026646A">
        <w:rPr>
          <w:rFonts w:cs="Verdana"/>
          <w:spacing w:val="-6"/>
        </w:rPr>
        <w:tab/>
        <w:t>Not liking to carry [his/her] inhal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117833">
      <w:pPr>
        <w:tabs>
          <w:tab w:val="left" w:pos="99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5</w:t>
      </w:r>
      <w:r w:rsidR="008D1EC5" w:rsidRPr="0026646A">
        <w:rPr>
          <w:rFonts w:cs="Verdana"/>
          <w:spacing w:val="-6"/>
        </w:rPr>
        <w:t>.</w:t>
      </w:r>
      <w:r w:rsidRPr="0026646A">
        <w:rPr>
          <w:rFonts w:cs="Verdana"/>
          <w:spacing w:val="-6"/>
        </w:rPr>
        <w:tab/>
        <w:t>Refusing to take medicin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6</w:t>
      </w:r>
      <w:r w:rsidR="008D1EC5" w:rsidRPr="0026646A">
        <w:rPr>
          <w:rFonts w:cs="Verdana"/>
          <w:spacing w:val="-6"/>
        </w:rPr>
        <w:t>.</w:t>
      </w:r>
      <w:r w:rsidRPr="0026646A">
        <w:rPr>
          <w:rFonts w:cs="Verdana"/>
          <w:spacing w:val="-6"/>
        </w:rPr>
        <w:tab/>
        <w:t>Forgetting to take medicin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7</w:t>
      </w:r>
      <w:r w:rsidR="008D1EC5" w:rsidRPr="0026646A">
        <w:rPr>
          <w:rFonts w:cs="Verdana"/>
          <w:spacing w:val="-6"/>
        </w:rPr>
        <w:t>.</w:t>
      </w:r>
      <w:r w:rsidRPr="0026646A">
        <w:rPr>
          <w:rFonts w:cs="Verdana"/>
          <w:spacing w:val="-6"/>
        </w:rPr>
        <w:tab/>
        <w:t>Getting anxious when [he/she] has to have medical treatment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8</w:t>
      </w:r>
      <w:r w:rsidR="008D1EC5" w:rsidRPr="0026646A">
        <w:rPr>
          <w:rFonts w:cs="Verdana"/>
          <w:spacing w:val="-6"/>
        </w:rPr>
        <w:t>.</w:t>
      </w:r>
      <w:r w:rsidRPr="0026646A">
        <w:rPr>
          <w:rFonts w:cs="Verdana"/>
          <w:spacing w:val="-6"/>
        </w:rPr>
        <w:tab/>
        <w:t>Getting anxious about going to the docto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ind w:left="720"/>
      </w:pPr>
    </w:p>
    <w:p w:rsidR="00117833" w:rsidRPr="0026646A" w:rsidRDefault="00117833" w:rsidP="008D1EC5">
      <w:pPr>
        <w:pStyle w:val="ListParagraph"/>
        <w:keepNext/>
        <w:keepLines/>
        <w:tabs>
          <w:tab w:val="left" w:pos="1080"/>
        </w:tabs>
        <w:spacing w:after="0" w:line="240" w:lineRule="auto"/>
        <w:ind w:left="0"/>
        <w:rPr>
          <w:rFonts w:cs="Verdana"/>
          <w:spacing w:val="-6"/>
        </w:rPr>
      </w:pPr>
      <w:r w:rsidRPr="0026646A">
        <w:rPr>
          <w:rFonts w:cs="Verdana"/>
          <w:spacing w:val="-6"/>
        </w:rPr>
        <w:t>PA34Tr9</w:t>
      </w:r>
      <w:r w:rsidR="008D1EC5" w:rsidRPr="0026646A">
        <w:rPr>
          <w:rFonts w:cs="Verdana"/>
          <w:spacing w:val="-6"/>
        </w:rPr>
        <w:t>.</w:t>
      </w:r>
      <w:r w:rsidRPr="0026646A">
        <w:rPr>
          <w:rFonts w:cs="Verdana"/>
          <w:spacing w:val="-6"/>
        </w:rPr>
        <w:tab/>
        <w:t>Getting anxious about going to the hospital?</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0</w:t>
      </w:r>
      <w:r w:rsidRPr="0026646A">
        <w:rPr>
          <w:rFonts w:cs="Verdana"/>
          <w:spacing w:val="-6"/>
        </w:rPr>
        <w:tab/>
        <w:t>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1</w:t>
      </w:r>
      <w:r w:rsidRPr="0026646A">
        <w:rPr>
          <w:rFonts w:cs="Verdana"/>
          <w:spacing w:val="-6"/>
        </w:rPr>
        <w:tab/>
        <w:t>Almost Never</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2</w:t>
      </w:r>
      <w:r w:rsidRPr="0026646A">
        <w:rPr>
          <w:rFonts w:cs="Verdana"/>
          <w:spacing w:val="-6"/>
        </w:rPr>
        <w:tab/>
        <w:t>Sometimes</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3</w:t>
      </w:r>
      <w:r w:rsidRPr="0026646A">
        <w:rPr>
          <w:rFonts w:cs="Verdana"/>
          <w:spacing w:val="-6"/>
        </w:rPr>
        <w:tab/>
        <w:t>Often</w:t>
      </w:r>
    </w:p>
    <w:p w:rsidR="008D1EC5" w:rsidRPr="0026646A" w:rsidRDefault="008D1EC5" w:rsidP="008D1EC5">
      <w:pPr>
        <w:pStyle w:val="ListParagraph"/>
        <w:keepNext/>
        <w:keepLines/>
        <w:tabs>
          <w:tab w:val="left" w:pos="1080"/>
          <w:tab w:val="left" w:pos="1440"/>
        </w:tabs>
        <w:spacing w:after="0" w:line="240" w:lineRule="auto"/>
        <w:ind w:left="1080" w:hanging="1080"/>
        <w:rPr>
          <w:rFonts w:cs="Verdana"/>
          <w:spacing w:val="-6"/>
        </w:rPr>
      </w:pPr>
      <w:r w:rsidRPr="0026646A">
        <w:rPr>
          <w:rFonts w:cs="Verdana"/>
          <w:spacing w:val="-6"/>
        </w:rPr>
        <w:tab/>
        <w:t>4</w:t>
      </w:r>
      <w:r w:rsidRPr="0026646A">
        <w:rPr>
          <w:rFonts w:cs="Verdana"/>
          <w:spacing w:val="-6"/>
        </w:rPr>
        <w:tab/>
        <w:t>Almost Always</w:t>
      </w:r>
    </w:p>
    <w:p w:rsidR="00117833" w:rsidRPr="0026646A" w:rsidRDefault="00117833" w:rsidP="008D1EC5">
      <w:pPr>
        <w:tabs>
          <w:tab w:val="left" w:pos="990"/>
          <w:tab w:val="left" w:pos="1080"/>
        </w:tabs>
        <w:spacing w:after="0" w:line="240" w:lineRule="auto"/>
      </w:pPr>
    </w:p>
    <w:p w:rsidR="00117833" w:rsidRPr="0026646A" w:rsidRDefault="00117833" w:rsidP="00117833">
      <w:pPr>
        <w:spacing w:after="0" w:line="240" w:lineRule="auto"/>
      </w:pPr>
      <w:r w:rsidRPr="0026646A">
        <w:t xml:space="preserve">PROGRAMMER:  SKIP TO NEXT SECTION, TADD1  </w:t>
      </w:r>
    </w:p>
    <w:p w:rsidR="00117833" w:rsidRPr="0026646A" w:rsidRDefault="00117833" w:rsidP="00117833">
      <w:pPr>
        <w:spacing w:after="0" w:line="240" w:lineRule="auto"/>
      </w:pPr>
    </w:p>
    <w:p w:rsidR="0039713E" w:rsidRPr="0026646A" w:rsidRDefault="0039713E">
      <w:pPr>
        <w:spacing w:after="0" w:line="240" w:lineRule="auto"/>
      </w:pPr>
      <w:r w:rsidRPr="0026646A">
        <w:br w:type="page"/>
      </w:r>
    </w:p>
    <w:p w:rsidR="00186C60" w:rsidRPr="0026646A" w:rsidRDefault="00186C60" w:rsidP="003A4A71">
      <w:pPr>
        <w:spacing w:after="0" w:line="240" w:lineRule="auto"/>
      </w:pPr>
      <w:r w:rsidRPr="0026646A">
        <w:t xml:space="preserve">PROGRAMMER: IF H1=YES AND CHILDAGE BETWEEN 5 AND 7 YEARS, ADMINISTER THE FOLLOWING PEDSQL SHORT FORM 22 ASTHMA MODULE. </w:t>
      </w:r>
    </w:p>
    <w:p w:rsidR="00186C60" w:rsidRPr="0026646A" w:rsidRDefault="00186C60" w:rsidP="003A4A71">
      <w:pPr>
        <w:spacing w:after="0" w:line="240" w:lineRule="auto"/>
      </w:pPr>
    </w:p>
    <w:p w:rsidR="00186C60" w:rsidRDefault="00186C60" w:rsidP="003A4A71">
      <w:pPr>
        <w:spacing w:after="0" w:line="240" w:lineRule="auto"/>
        <w:rPr>
          <w:b/>
          <w:bCs/>
          <w:caps/>
          <w:spacing w:val="-4"/>
          <w:sz w:val="26"/>
          <w:szCs w:val="26"/>
          <w:u w:val="single"/>
        </w:rPr>
      </w:pPr>
      <w:r w:rsidRPr="0026646A">
        <w:rPr>
          <w:b/>
          <w:bCs/>
          <w:caps/>
          <w:spacing w:val="-4"/>
          <w:sz w:val="26"/>
          <w:szCs w:val="26"/>
          <w:u w:val="single"/>
        </w:rPr>
        <w:t>PEDSQL™SHORT FORM 22 ASTHMA MODULE: PARENT REPORT for YOUNG CHILDREN (ages 5-7)</w:t>
      </w:r>
    </w:p>
    <w:p w:rsidR="00941663" w:rsidRPr="0026646A" w:rsidRDefault="00941663" w:rsidP="003A4A71">
      <w:pPr>
        <w:spacing w:after="0" w:line="240" w:lineRule="auto"/>
        <w:rPr>
          <w:b/>
          <w:bCs/>
          <w:caps/>
          <w:spacing w:val="-4"/>
          <w:sz w:val="26"/>
          <w:szCs w:val="26"/>
          <w:u w:val="single"/>
        </w:rPr>
      </w:pPr>
    </w:p>
    <w:p w:rsidR="00186C60" w:rsidRPr="0026646A" w:rsidRDefault="00186C60" w:rsidP="0039713E">
      <w:pPr>
        <w:tabs>
          <w:tab w:val="left" w:pos="1080"/>
          <w:tab w:val="left" w:pos="1440"/>
        </w:tabs>
        <w:spacing w:after="0" w:line="240" w:lineRule="auto"/>
        <w:ind w:left="1080" w:hanging="1080"/>
      </w:pPr>
      <w:r w:rsidRPr="0026646A">
        <w:t>PA57Intro</w:t>
      </w:r>
      <w:r w:rsidR="0039713E" w:rsidRPr="0026646A">
        <w:t>.</w:t>
      </w:r>
      <w:r w:rsidR="0039713E" w:rsidRPr="0026646A">
        <w:tab/>
      </w:r>
      <w:r w:rsidRPr="0026646A">
        <w:t xml:space="preserve">[INTERVIEWER: HAND R SHOWCARD QOL-1] During this part of the CHATS interview, </w:t>
      </w:r>
      <w:r w:rsidRPr="0026646A">
        <w:rPr>
          <w:bCs/>
        </w:rPr>
        <w:t xml:space="preserve">I will ask both you and your child some questions on [his/her] feelings about [his/her] asthma.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nd are as follows:</w:t>
      </w:r>
    </w:p>
    <w:p w:rsidR="00186C60" w:rsidRPr="0026646A" w:rsidRDefault="0039713E" w:rsidP="00CC24F1">
      <w:pPr>
        <w:tabs>
          <w:tab w:val="left" w:pos="1080"/>
          <w:tab w:val="left" w:pos="1440"/>
        </w:tabs>
        <w:spacing w:after="0" w:line="240" w:lineRule="auto"/>
        <w:ind w:left="1080" w:hanging="1080"/>
      </w:pPr>
      <w:r w:rsidRPr="0026646A">
        <w:tab/>
      </w:r>
      <w:r w:rsidR="00186C60" w:rsidRPr="0026646A">
        <w:t>0</w:t>
      </w:r>
      <w:r w:rsidRPr="0026646A">
        <w:tab/>
      </w:r>
      <w:r w:rsidR="00186C60" w:rsidRPr="0026646A">
        <w:t>if it is never a problem</w:t>
      </w:r>
    </w:p>
    <w:p w:rsidR="00186C60" w:rsidRPr="0026646A" w:rsidRDefault="0039713E" w:rsidP="0039713E">
      <w:pPr>
        <w:tabs>
          <w:tab w:val="left" w:pos="1080"/>
          <w:tab w:val="left" w:pos="1440"/>
        </w:tabs>
        <w:spacing w:after="0" w:line="240" w:lineRule="auto"/>
        <w:ind w:left="1080" w:hanging="1080"/>
      </w:pPr>
      <w:r w:rsidRPr="0026646A">
        <w:tab/>
      </w:r>
      <w:r w:rsidR="00CC24F1" w:rsidRPr="0026646A">
        <w:t>1</w:t>
      </w:r>
      <w:r w:rsidR="00CC24F1" w:rsidRPr="0026646A">
        <w:tab/>
      </w:r>
      <w:r w:rsidR="00186C60" w:rsidRPr="0026646A">
        <w:t>if it is almost never a problem</w:t>
      </w:r>
    </w:p>
    <w:p w:rsidR="00186C60" w:rsidRPr="0026646A" w:rsidRDefault="0039713E" w:rsidP="0039713E">
      <w:pPr>
        <w:tabs>
          <w:tab w:val="left" w:pos="1080"/>
          <w:tab w:val="left" w:pos="1440"/>
        </w:tabs>
        <w:spacing w:after="0" w:line="240" w:lineRule="auto"/>
        <w:ind w:left="1080" w:hanging="1080"/>
      </w:pPr>
      <w:r w:rsidRPr="0026646A">
        <w:tab/>
      </w:r>
      <w:r w:rsidR="00CC24F1" w:rsidRPr="0026646A">
        <w:t>2</w:t>
      </w:r>
      <w:r w:rsidR="00CC24F1" w:rsidRPr="0026646A">
        <w:tab/>
      </w:r>
      <w:r w:rsidR="00186C60" w:rsidRPr="0026646A">
        <w:t>if it is sometimes a problem</w:t>
      </w:r>
    </w:p>
    <w:p w:rsidR="00186C60" w:rsidRPr="0026646A" w:rsidRDefault="0039713E" w:rsidP="0039713E">
      <w:pPr>
        <w:tabs>
          <w:tab w:val="left" w:pos="1080"/>
          <w:tab w:val="left" w:pos="1440"/>
        </w:tabs>
        <w:spacing w:after="0" w:line="240" w:lineRule="auto"/>
        <w:ind w:left="1080" w:hanging="1080"/>
      </w:pPr>
      <w:r w:rsidRPr="0026646A">
        <w:tab/>
      </w:r>
      <w:r w:rsidR="00CC24F1" w:rsidRPr="0026646A">
        <w:t>3</w:t>
      </w:r>
      <w:r w:rsidR="00CC24F1" w:rsidRPr="0026646A">
        <w:tab/>
      </w:r>
      <w:r w:rsidR="00186C60" w:rsidRPr="0026646A">
        <w:t>if it is often a problem</w:t>
      </w:r>
    </w:p>
    <w:p w:rsidR="00186C60" w:rsidRPr="0026646A" w:rsidRDefault="0039713E" w:rsidP="0039713E">
      <w:pPr>
        <w:tabs>
          <w:tab w:val="left" w:pos="1080"/>
          <w:tab w:val="left" w:pos="1440"/>
        </w:tabs>
        <w:spacing w:after="0" w:line="240" w:lineRule="auto"/>
        <w:ind w:left="1080" w:hanging="1080"/>
      </w:pPr>
      <w:r w:rsidRPr="0026646A">
        <w:tab/>
      </w:r>
      <w:r w:rsidR="00CC24F1" w:rsidRPr="0026646A">
        <w:t>4</w:t>
      </w:r>
      <w:r w:rsidR="00CC24F1" w:rsidRPr="0026646A">
        <w:tab/>
      </w:r>
      <w:r w:rsidR="00186C60" w:rsidRPr="0026646A">
        <w:t>if it is almost always a problem</w:t>
      </w:r>
    </w:p>
    <w:p w:rsidR="00186C60" w:rsidRPr="0026646A" w:rsidRDefault="00186C60" w:rsidP="0039713E">
      <w:pPr>
        <w:tabs>
          <w:tab w:val="left" w:pos="1080"/>
          <w:tab w:val="left" w:pos="1440"/>
        </w:tabs>
        <w:spacing w:after="0" w:line="240" w:lineRule="auto"/>
        <w:ind w:left="1080" w:hanging="1080"/>
      </w:pPr>
    </w:p>
    <w:p w:rsidR="00186C60" w:rsidRPr="0026646A" w:rsidRDefault="0039713E" w:rsidP="0039713E">
      <w:pPr>
        <w:tabs>
          <w:tab w:val="left" w:pos="1080"/>
          <w:tab w:val="left" w:pos="1440"/>
        </w:tabs>
        <w:spacing w:after="0" w:line="240" w:lineRule="auto"/>
        <w:ind w:left="1080" w:hanging="1080"/>
      </w:pPr>
      <w:r w:rsidRPr="0026646A">
        <w:tab/>
      </w:r>
      <w:r w:rsidR="00186C60" w:rsidRPr="0026646A">
        <w:t>PRESS 1 TO CONTINUE</w:t>
      </w:r>
    </w:p>
    <w:p w:rsidR="002E10F6" w:rsidRPr="0026646A" w:rsidRDefault="002E10F6" w:rsidP="0039713E">
      <w:pPr>
        <w:tabs>
          <w:tab w:val="left" w:pos="1080"/>
          <w:tab w:val="left" w:pos="1440"/>
        </w:tabs>
        <w:spacing w:after="0" w:line="240" w:lineRule="auto"/>
        <w:ind w:left="1080" w:hanging="1080"/>
      </w:pPr>
    </w:p>
    <w:p w:rsidR="0039713E" w:rsidRPr="0026646A" w:rsidRDefault="0039713E" w:rsidP="00CC24F1">
      <w:pPr>
        <w:spacing w:after="0" w:line="240" w:lineRule="auto"/>
      </w:pPr>
    </w:p>
    <w:p w:rsidR="00186C60" w:rsidRPr="0026646A" w:rsidRDefault="00186C60" w:rsidP="003A4A71">
      <w:pPr>
        <w:spacing w:after="0" w:line="240" w:lineRule="auto"/>
        <w:rPr>
          <w:b/>
          <w:bCs/>
          <w:i/>
          <w:iCs/>
        </w:rPr>
      </w:pPr>
      <w:r w:rsidRPr="0026646A">
        <w:rPr>
          <w:b/>
          <w:bCs/>
          <w:i/>
          <w:iCs/>
        </w:rPr>
        <w:t>Asthma</w:t>
      </w:r>
    </w:p>
    <w:p w:rsidR="002E10F6" w:rsidRPr="0026646A" w:rsidRDefault="002E10F6" w:rsidP="00186C60">
      <w:pPr>
        <w:spacing w:after="0" w:line="240" w:lineRule="auto"/>
      </w:pPr>
    </w:p>
    <w:p w:rsidR="00186C60" w:rsidRPr="0026646A" w:rsidRDefault="00186C60" w:rsidP="00CC24F1">
      <w:pPr>
        <w:spacing w:after="0" w:line="240" w:lineRule="auto"/>
        <w:ind w:left="990" w:hanging="990"/>
      </w:pPr>
      <w:r w:rsidRPr="0026646A">
        <w:t>PA57As1</w:t>
      </w:r>
      <w:r w:rsidR="0039713E" w:rsidRPr="0026646A">
        <w:t>.</w:t>
      </w:r>
      <w:r w:rsidR="0039713E" w:rsidRPr="0026646A">
        <w:tab/>
      </w:r>
      <w:r w:rsidRPr="0026646A">
        <w:t>In the past ONE month, how much of a problem has your child had with…</w:t>
      </w:r>
    </w:p>
    <w:p w:rsidR="00186C60" w:rsidRPr="0026646A" w:rsidRDefault="00186C60" w:rsidP="00CC24F1">
      <w:pPr>
        <w:pStyle w:val="ListParagraph"/>
        <w:spacing w:after="0" w:line="240" w:lineRule="auto"/>
        <w:ind w:left="990"/>
      </w:pPr>
      <w:r w:rsidRPr="0026646A">
        <w:t>Pain or tightness in [his/her] chest?</w:t>
      </w:r>
    </w:p>
    <w:p w:rsidR="00186C60" w:rsidRPr="0026646A" w:rsidRDefault="00186C60" w:rsidP="00CC24F1">
      <w:pPr>
        <w:tabs>
          <w:tab w:val="left" w:pos="1350"/>
        </w:tabs>
        <w:spacing w:after="0" w:line="240" w:lineRule="auto"/>
        <w:ind w:left="990"/>
      </w:pPr>
      <w:r w:rsidRPr="0026646A">
        <w:t>0</w:t>
      </w:r>
      <w:r w:rsidRPr="0026646A">
        <w:tab/>
        <w:t>Never</w:t>
      </w:r>
    </w:p>
    <w:p w:rsidR="00186C60" w:rsidRPr="0026646A" w:rsidRDefault="00186C60" w:rsidP="00CC24F1">
      <w:pPr>
        <w:tabs>
          <w:tab w:val="left" w:pos="1350"/>
        </w:tabs>
        <w:spacing w:after="0" w:line="240" w:lineRule="auto"/>
        <w:ind w:left="990"/>
      </w:pPr>
      <w:r w:rsidRPr="0026646A">
        <w:t>1</w:t>
      </w:r>
      <w:r w:rsidRPr="0026646A">
        <w:tab/>
        <w:t>Almost Never</w:t>
      </w:r>
    </w:p>
    <w:p w:rsidR="00186C60" w:rsidRPr="0026646A" w:rsidRDefault="00186C60" w:rsidP="00CC24F1">
      <w:pPr>
        <w:tabs>
          <w:tab w:val="left" w:pos="1350"/>
        </w:tabs>
        <w:spacing w:after="0" w:line="240" w:lineRule="auto"/>
        <w:ind w:left="990"/>
      </w:pPr>
      <w:r w:rsidRPr="0026646A">
        <w:t>2</w:t>
      </w:r>
      <w:r w:rsidRPr="0026646A">
        <w:tab/>
        <w:t>Sometimes</w:t>
      </w:r>
    </w:p>
    <w:p w:rsidR="00186C60" w:rsidRPr="0026646A" w:rsidRDefault="00186C60" w:rsidP="00CC24F1">
      <w:pPr>
        <w:tabs>
          <w:tab w:val="left" w:pos="1350"/>
        </w:tabs>
        <w:spacing w:after="0" w:line="240" w:lineRule="auto"/>
        <w:ind w:left="990"/>
      </w:pPr>
      <w:r w:rsidRPr="0026646A">
        <w:t>3</w:t>
      </w:r>
      <w:r w:rsidRPr="0026646A">
        <w:tab/>
        <w:t>Often</w:t>
      </w:r>
    </w:p>
    <w:p w:rsidR="00186C60" w:rsidRPr="0026646A" w:rsidRDefault="00186C60" w:rsidP="00CC24F1">
      <w:pPr>
        <w:tabs>
          <w:tab w:val="left" w:pos="1350"/>
        </w:tabs>
        <w:spacing w:after="0" w:line="240" w:lineRule="auto"/>
        <w:ind w:left="99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CC24F1">
      <w:pPr>
        <w:tabs>
          <w:tab w:val="left" w:pos="990"/>
        </w:tabs>
        <w:spacing w:after="0" w:line="240" w:lineRule="auto"/>
      </w:pPr>
      <w:r w:rsidRPr="0026646A">
        <w:t>PA57As2</w:t>
      </w:r>
      <w:r w:rsidR="00CC24F1" w:rsidRPr="0026646A">
        <w:t>.</w:t>
      </w:r>
      <w:r w:rsidR="00CC24F1" w:rsidRPr="0026646A">
        <w:tab/>
      </w:r>
      <w:r w:rsidRPr="0026646A">
        <w:t>(In the past ONE month, how much of a problem has your child had with…)</w:t>
      </w:r>
    </w:p>
    <w:p w:rsidR="00186C60" w:rsidRPr="0026646A" w:rsidRDefault="00CC24F1" w:rsidP="00CC24F1">
      <w:pPr>
        <w:pStyle w:val="ListParagraph"/>
        <w:tabs>
          <w:tab w:val="left" w:pos="990"/>
        </w:tabs>
        <w:spacing w:after="0" w:line="240" w:lineRule="auto"/>
      </w:pPr>
      <w:r w:rsidRPr="0026646A">
        <w:tab/>
      </w:r>
      <w:r w:rsidR="00186C60" w:rsidRPr="0026646A">
        <w:t>Feeling wheezy?</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As3.</w:t>
      </w:r>
      <w:r w:rsidRPr="0026646A">
        <w:tab/>
      </w:r>
      <w:r w:rsidR="00186C60" w:rsidRPr="0026646A">
        <w:t>Having asthma attack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DF03D0" w:rsidRPr="0026646A" w:rsidRDefault="00DF03D0" w:rsidP="00CC24F1">
      <w:pPr>
        <w:keepNext/>
        <w:keepLines/>
        <w:tabs>
          <w:tab w:val="left" w:pos="990"/>
        </w:tabs>
        <w:spacing w:after="0" w:line="240" w:lineRule="auto"/>
      </w:pPr>
    </w:p>
    <w:p w:rsidR="00186C60" w:rsidRPr="0026646A" w:rsidRDefault="00CC24F1" w:rsidP="00CC24F1">
      <w:pPr>
        <w:keepNext/>
        <w:keepLines/>
        <w:tabs>
          <w:tab w:val="left" w:pos="990"/>
        </w:tabs>
        <w:spacing w:after="0" w:line="240" w:lineRule="auto"/>
      </w:pPr>
      <w:r w:rsidRPr="0026646A">
        <w:t>A57As4.</w:t>
      </w:r>
      <w:r w:rsidRPr="0026646A">
        <w:tab/>
      </w:r>
      <w:r w:rsidR="00186C60" w:rsidRPr="0026646A">
        <w:t>Getting scared while having asthma attack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As5.</w:t>
      </w:r>
      <w:r w:rsidRPr="0026646A">
        <w:tab/>
      </w:r>
      <w:r w:rsidR="00186C60" w:rsidRPr="0026646A">
        <w:t>Getting out of breath?</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As6.</w:t>
      </w:r>
      <w:r w:rsidRPr="0026646A">
        <w:tab/>
      </w:r>
      <w:r w:rsidR="00186C60" w:rsidRPr="0026646A">
        <w:t>Coughing?</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keepNext/>
        <w:keepLines/>
        <w:tabs>
          <w:tab w:val="left" w:pos="990"/>
        </w:tabs>
        <w:spacing w:after="0" w:line="240" w:lineRule="auto"/>
      </w:pPr>
      <w:r w:rsidRPr="0026646A">
        <w:t>PA57As7.</w:t>
      </w:r>
      <w:r w:rsidRPr="0026646A">
        <w:tab/>
      </w:r>
      <w:r w:rsidR="00186C60" w:rsidRPr="0026646A">
        <w:t>Taking a deep breath?</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As8.</w:t>
      </w:r>
      <w:r w:rsidRPr="0026646A">
        <w:tab/>
      </w:r>
      <w:r w:rsidR="00186C60" w:rsidRPr="0026646A">
        <w:t>Having a stuffy or runny nose?</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keepNext/>
        <w:keepLines/>
        <w:tabs>
          <w:tab w:val="left" w:pos="990"/>
        </w:tabs>
        <w:spacing w:after="0" w:line="240" w:lineRule="auto"/>
      </w:pPr>
      <w:r w:rsidRPr="0026646A">
        <w:t>PA57As9.</w:t>
      </w:r>
      <w:r w:rsidRPr="0026646A">
        <w:tab/>
      </w:r>
      <w:r w:rsidR="00186C60" w:rsidRPr="0026646A">
        <w:t>Waking up at night with trouble breathing?</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As10.</w:t>
      </w:r>
      <w:r w:rsidRPr="0026646A">
        <w:tab/>
      </w:r>
      <w:r w:rsidR="00186C60" w:rsidRPr="0026646A">
        <w:t>Playing with pet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As11.</w:t>
      </w:r>
      <w:r w:rsidRPr="0026646A">
        <w:tab/>
      </w:r>
      <w:r w:rsidR="00186C60" w:rsidRPr="0026646A">
        <w:t>Playing outside?</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3A4A71">
      <w:pPr>
        <w:tabs>
          <w:tab w:val="left" w:pos="990"/>
        </w:tabs>
        <w:spacing w:after="0" w:line="240" w:lineRule="auto"/>
        <w:ind w:left="720"/>
      </w:pPr>
    </w:p>
    <w:p w:rsidR="00CC24F1" w:rsidRPr="0026646A" w:rsidRDefault="00CC24F1" w:rsidP="003A4A71">
      <w:pPr>
        <w:tabs>
          <w:tab w:val="left" w:pos="990"/>
        </w:tabs>
        <w:spacing w:after="0" w:line="240" w:lineRule="auto"/>
        <w:ind w:left="720"/>
      </w:pPr>
    </w:p>
    <w:p w:rsidR="00186C60" w:rsidRPr="0026646A" w:rsidRDefault="00186C60" w:rsidP="003A4A71">
      <w:pPr>
        <w:spacing w:after="0" w:line="240" w:lineRule="auto"/>
        <w:rPr>
          <w:b/>
          <w:bCs/>
          <w:i/>
          <w:iCs/>
        </w:rPr>
      </w:pPr>
      <w:r w:rsidRPr="0026646A">
        <w:rPr>
          <w:b/>
          <w:bCs/>
          <w:i/>
          <w:iCs/>
        </w:rPr>
        <w:t>Treatment (Tr)</w:t>
      </w:r>
    </w:p>
    <w:p w:rsidR="00CC24F1" w:rsidRPr="0026646A" w:rsidRDefault="00CC24F1" w:rsidP="00186C60">
      <w:pPr>
        <w:spacing w:after="0" w:line="240" w:lineRule="auto"/>
      </w:pPr>
    </w:p>
    <w:p w:rsidR="00186C60" w:rsidRPr="0026646A" w:rsidRDefault="00CC24F1" w:rsidP="00CC24F1">
      <w:pPr>
        <w:tabs>
          <w:tab w:val="left" w:pos="990"/>
        </w:tabs>
        <w:spacing w:after="0" w:line="240" w:lineRule="auto"/>
      </w:pPr>
      <w:r w:rsidRPr="0026646A">
        <w:t>PA57Tr1.</w:t>
      </w:r>
      <w:r w:rsidRPr="0026646A">
        <w:tab/>
      </w:r>
      <w:r w:rsidR="00186C60" w:rsidRPr="0026646A">
        <w:t>Medicines making [him/her] feel sick?</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CC24F1">
      <w:pPr>
        <w:keepNext/>
        <w:keepLines/>
        <w:tabs>
          <w:tab w:val="left" w:pos="990"/>
        </w:tabs>
        <w:spacing w:after="0" w:line="240" w:lineRule="auto"/>
      </w:pPr>
      <w:r w:rsidRPr="0026646A">
        <w:t>PA57Tr2</w:t>
      </w:r>
      <w:r w:rsidR="00CC24F1" w:rsidRPr="0026646A">
        <w:t>.</w:t>
      </w:r>
      <w:r w:rsidR="00CC24F1" w:rsidRPr="0026646A">
        <w:tab/>
      </w:r>
      <w:r w:rsidRPr="0026646A">
        <w:t>Trouble sleeping because of medicine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186C60" w:rsidP="00CC24F1">
      <w:pPr>
        <w:tabs>
          <w:tab w:val="left" w:pos="990"/>
        </w:tabs>
        <w:spacing w:after="0" w:line="240" w:lineRule="auto"/>
      </w:pPr>
      <w:r w:rsidRPr="0026646A">
        <w:t>PA57Tr3</w:t>
      </w:r>
      <w:r w:rsidR="00CC24F1" w:rsidRPr="0026646A">
        <w:t>.</w:t>
      </w:r>
      <w:r w:rsidR="00CC24F1" w:rsidRPr="0026646A">
        <w:tab/>
      </w:r>
      <w:r w:rsidRPr="0026646A">
        <w:t>Trouble using [his/her] inhaler?</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pPr>
    </w:p>
    <w:p w:rsidR="00186C60" w:rsidRPr="0026646A" w:rsidRDefault="00CC24F1" w:rsidP="00CC24F1">
      <w:pPr>
        <w:tabs>
          <w:tab w:val="left" w:pos="990"/>
        </w:tabs>
        <w:spacing w:after="0" w:line="240" w:lineRule="auto"/>
      </w:pPr>
      <w:r w:rsidRPr="0026646A">
        <w:t>PA57Tr4.</w:t>
      </w:r>
      <w:r w:rsidRPr="0026646A">
        <w:tab/>
      </w:r>
      <w:r w:rsidR="00186C60" w:rsidRPr="0026646A">
        <w:t>Disliking carrying [his/her] inhaler?</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186C60" w:rsidP="00CC24F1">
      <w:pPr>
        <w:tabs>
          <w:tab w:val="left" w:pos="990"/>
        </w:tabs>
        <w:spacing w:after="0" w:line="240" w:lineRule="auto"/>
      </w:pPr>
      <w:r w:rsidRPr="0026646A">
        <w:t>PA57Tr5</w:t>
      </w:r>
      <w:r w:rsidR="00CC24F1" w:rsidRPr="0026646A">
        <w:t>.</w:t>
      </w:r>
      <w:r w:rsidR="00CC24F1" w:rsidRPr="0026646A">
        <w:tab/>
      </w:r>
      <w:r w:rsidRPr="0026646A">
        <w:t>Being responsible for [his/her] medicine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186C60" w:rsidP="00CC24F1">
      <w:pPr>
        <w:tabs>
          <w:tab w:val="left" w:pos="990"/>
        </w:tabs>
        <w:spacing w:after="0" w:line="240" w:lineRule="auto"/>
      </w:pPr>
      <w:r w:rsidRPr="0026646A">
        <w:t>PA57Tr6</w:t>
      </w:r>
      <w:r w:rsidR="00CC24F1" w:rsidRPr="0026646A">
        <w:t>.</w:t>
      </w:r>
      <w:r w:rsidR="00CC24F1" w:rsidRPr="0026646A">
        <w:tab/>
      </w:r>
      <w:r w:rsidRPr="0026646A">
        <w:t>Controlling [his/her] asthma?</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Tr7.</w:t>
      </w:r>
      <w:r w:rsidRPr="0026646A">
        <w:tab/>
      </w:r>
      <w:r w:rsidR="00186C60" w:rsidRPr="0026646A">
        <w:t>Refusing to take [his/her] medicine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Tr8.</w:t>
      </w:r>
      <w:r w:rsidRPr="0026646A">
        <w:tab/>
      </w:r>
      <w:r w:rsidR="00186C60" w:rsidRPr="0026646A">
        <w:t>Forgetting to take medicine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Tr9.</w:t>
      </w:r>
      <w:r w:rsidRPr="0026646A">
        <w:tab/>
      </w:r>
      <w:r w:rsidR="00186C60" w:rsidRPr="0026646A">
        <w:t>Getting anxious when [he/she] has to have medical treatments?</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Tr10.</w:t>
      </w:r>
      <w:r w:rsidRPr="0026646A">
        <w:tab/>
      </w:r>
      <w:r w:rsidR="00186C60" w:rsidRPr="0026646A">
        <w:t>Getting anxious about going to the doctor?</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Tr11.</w:t>
      </w:r>
      <w:r w:rsidRPr="0026646A">
        <w:tab/>
      </w:r>
      <w:r w:rsidR="00186C60" w:rsidRPr="0026646A">
        <w:t>Getting anxious about going to the hospital?</w:t>
      </w:r>
    </w:p>
    <w:p w:rsidR="00CC24F1" w:rsidRPr="0026646A" w:rsidRDefault="00CC24F1" w:rsidP="00CC24F1">
      <w:pPr>
        <w:tabs>
          <w:tab w:val="left" w:pos="990"/>
          <w:tab w:val="left" w:pos="1350"/>
        </w:tabs>
        <w:spacing w:after="0" w:line="240" w:lineRule="auto"/>
        <w:ind w:left="990"/>
      </w:pPr>
      <w:r w:rsidRPr="0026646A">
        <w:t>0</w:t>
      </w:r>
      <w:r w:rsidRPr="0026646A">
        <w:tab/>
        <w:t>Never</w:t>
      </w:r>
    </w:p>
    <w:p w:rsidR="00CC24F1" w:rsidRPr="0026646A" w:rsidRDefault="00CC24F1" w:rsidP="00CC24F1">
      <w:pPr>
        <w:tabs>
          <w:tab w:val="left" w:pos="990"/>
          <w:tab w:val="left" w:pos="1350"/>
        </w:tabs>
        <w:spacing w:after="0" w:line="240" w:lineRule="auto"/>
        <w:ind w:left="990"/>
      </w:pPr>
      <w:r w:rsidRPr="0026646A">
        <w:t>1</w:t>
      </w:r>
      <w:r w:rsidRPr="0026646A">
        <w:tab/>
        <w:t>Almost Never</w:t>
      </w:r>
    </w:p>
    <w:p w:rsidR="00CC24F1" w:rsidRPr="0026646A" w:rsidRDefault="00CC24F1" w:rsidP="00CC24F1">
      <w:pPr>
        <w:tabs>
          <w:tab w:val="left" w:pos="990"/>
          <w:tab w:val="left" w:pos="1350"/>
        </w:tabs>
        <w:spacing w:after="0" w:line="240" w:lineRule="auto"/>
        <w:ind w:left="990"/>
      </w:pPr>
      <w:r w:rsidRPr="0026646A">
        <w:t>2</w:t>
      </w:r>
      <w:r w:rsidRPr="0026646A">
        <w:tab/>
        <w:t>Sometimes</w:t>
      </w:r>
    </w:p>
    <w:p w:rsidR="00CC24F1" w:rsidRPr="0026646A" w:rsidRDefault="00CC24F1" w:rsidP="00CC24F1">
      <w:pPr>
        <w:tabs>
          <w:tab w:val="left" w:pos="990"/>
          <w:tab w:val="left" w:pos="1350"/>
        </w:tabs>
        <w:spacing w:after="0" w:line="240" w:lineRule="auto"/>
        <w:ind w:left="990"/>
      </w:pPr>
      <w:r w:rsidRPr="0026646A">
        <w:t>3</w:t>
      </w:r>
      <w:r w:rsidRPr="0026646A">
        <w:tab/>
        <w:t>Often</w:t>
      </w:r>
    </w:p>
    <w:p w:rsidR="00CC24F1" w:rsidRPr="0026646A" w:rsidRDefault="00CC24F1" w:rsidP="00CC24F1">
      <w:pPr>
        <w:tabs>
          <w:tab w:val="left" w:pos="990"/>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CC24F1" w:rsidRPr="0026646A" w:rsidRDefault="00CC24F1" w:rsidP="00CC24F1">
      <w:pPr>
        <w:tabs>
          <w:tab w:val="left" w:pos="990"/>
        </w:tabs>
        <w:spacing w:after="0" w:line="240" w:lineRule="auto"/>
        <w:ind w:left="720"/>
      </w:pPr>
    </w:p>
    <w:p w:rsidR="00186C60" w:rsidRPr="0026646A" w:rsidRDefault="00186C60" w:rsidP="00CC24F1">
      <w:pPr>
        <w:tabs>
          <w:tab w:val="left" w:pos="990"/>
        </w:tabs>
        <w:spacing w:after="0" w:line="240" w:lineRule="auto"/>
        <w:rPr>
          <w:b/>
          <w:bCs/>
          <w:i/>
          <w:iCs/>
        </w:rPr>
      </w:pPr>
      <w:r w:rsidRPr="0026646A">
        <w:rPr>
          <w:b/>
          <w:bCs/>
          <w:i/>
          <w:iCs/>
        </w:rPr>
        <w:t>Worry (Wr)</w:t>
      </w:r>
    </w:p>
    <w:p w:rsidR="00CC24F1" w:rsidRPr="0026646A" w:rsidRDefault="00CC24F1" w:rsidP="00CC24F1">
      <w:pPr>
        <w:tabs>
          <w:tab w:val="left" w:pos="990"/>
        </w:tabs>
        <w:spacing w:after="0" w:line="240" w:lineRule="auto"/>
        <w:rPr>
          <w:i/>
          <w:iCs/>
        </w:rPr>
      </w:pPr>
    </w:p>
    <w:p w:rsidR="00186C60" w:rsidRPr="0026646A" w:rsidRDefault="00CC24F1" w:rsidP="00CC24F1">
      <w:pPr>
        <w:tabs>
          <w:tab w:val="left" w:pos="990"/>
        </w:tabs>
        <w:spacing w:after="0" w:line="240" w:lineRule="auto"/>
      </w:pPr>
      <w:r w:rsidRPr="0026646A">
        <w:t>PA57Wr1.</w:t>
      </w:r>
      <w:r w:rsidRPr="0026646A">
        <w:tab/>
      </w:r>
      <w:r w:rsidR="00186C60" w:rsidRPr="0026646A">
        <w:t>Worrying about side effects from medical treatments?</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Wr2.</w:t>
      </w:r>
      <w:r w:rsidRPr="0026646A">
        <w:tab/>
      </w:r>
      <w:r w:rsidR="00186C60" w:rsidRPr="0026646A">
        <w:t>Worrying about whether or not [his/her] medical treatments are working?</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CC24F1" w:rsidP="00CC24F1">
      <w:pPr>
        <w:keepNext/>
        <w:keepLines/>
        <w:tabs>
          <w:tab w:val="left" w:pos="990"/>
        </w:tabs>
        <w:spacing w:after="0" w:line="240" w:lineRule="auto"/>
      </w:pPr>
      <w:r w:rsidRPr="0026646A">
        <w:t>PA57Wr3.</w:t>
      </w:r>
      <w:r w:rsidRPr="0026646A">
        <w:tab/>
      </w:r>
      <w:r w:rsidR="00186C60" w:rsidRPr="0026646A">
        <w:t>Worrying about [his/her] asthma?</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pPr>
    </w:p>
    <w:p w:rsidR="00CC24F1" w:rsidRPr="0026646A" w:rsidRDefault="00CC24F1" w:rsidP="00CC24F1">
      <w:pPr>
        <w:tabs>
          <w:tab w:val="left" w:pos="990"/>
        </w:tabs>
        <w:spacing w:after="0" w:line="240" w:lineRule="auto"/>
      </w:pPr>
    </w:p>
    <w:p w:rsidR="00186C60" w:rsidRPr="0026646A" w:rsidRDefault="00186C60" w:rsidP="00CC24F1">
      <w:pPr>
        <w:keepNext/>
        <w:keepLines/>
        <w:tabs>
          <w:tab w:val="left" w:pos="990"/>
        </w:tabs>
        <w:spacing w:after="0" w:line="240" w:lineRule="auto"/>
        <w:rPr>
          <w:b/>
          <w:bCs/>
          <w:i/>
          <w:iCs/>
        </w:rPr>
      </w:pPr>
      <w:r w:rsidRPr="0026646A">
        <w:rPr>
          <w:b/>
          <w:bCs/>
          <w:i/>
          <w:iCs/>
        </w:rPr>
        <w:t>Communication (Cm)</w:t>
      </w:r>
    </w:p>
    <w:p w:rsidR="00CC24F1" w:rsidRPr="0026646A" w:rsidRDefault="00CC24F1" w:rsidP="00CC24F1">
      <w:pPr>
        <w:keepNext/>
        <w:keepLines/>
        <w:tabs>
          <w:tab w:val="left" w:pos="990"/>
        </w:tabs>
        <w:spacing w:after="0" w:line="240" w:lineRule="auto"/>
      </w:pPr>
    </w:p>
    <w:p w:rsidR="00186C60" w:rsidRPr="0026646A" w:rsidRDefault="00CC24F1" w:rsidP="00CC24F1">
      <w:pPr>
        <w:keepNext/>
        <w:keepLines/>
        <w:tabs>
          <w:tab w:val="left" w:pos="990"/>
        </w:tabs>
        <w:spacing w:after="0" w:line="240" w:lineRule="auto"/>
      </w:pPr>
      <w:r w:rsidRPr="0026646A">
        <w:t>PA57Cm1.</w:t>
      </w:r>
      <w:r w:rsidRPr="0026646A">
        <w:tab/>
      </w:r>
      <w:r w:rsidR="00186C60" w:rsidRPr="0026646A">
        <w:t>Telling the doctors and nurses how [he/she] feels?</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CC24F1">
      <w:pPr>
        <w:keepNext/>
        <w:keepLines/>
        <w:tabs>
          <w:tab w:val="left" w:pos="990"/>
        </w:tabs>
        <w:spacing w:after="0" w:line="240" w:lineRule="auto"/>
        <w:ind w:left="720"/>
      </w:pPr>
    </w:p>
    <w:p w:rsidR="00186C60" w:rsidRPr="0026646A" w:rsidRDefault="00CC24F1" w:rsidP="00CC24F1">
      <w:pPr>
        <w:tabs>
          <w:tab w:val="left" w:pos="990"/>
        </w:tabs>
        <w:spacing w:after="0" w:line="240" w:lineRule="auto"/>
      </w:pPr>
      <w:r w:rsidRPr="0026646A">
        <w:t>PA57Cm2.</w:t>
      </w:r>
      <w:r w:rsidRPr="0026646A">
        <w:tab/>
      </w:r>
      <w:r w:rsidR="00186C60" w:rsidRPr="0026646A">
        <w:t>Asking the doctors and nurses questions?</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ind w:left="720"/>
      </w:pPr>
    </w:p>
    <w:p w:rsidR="00186C60" w:rsidRPr="0026646A" w:rsidRDefault="00CC24F1" w:rsidP="00CC24F1">
      <w:pPr>
        <w:tabs>
          <w:tab w:val="left" w:pos="990"/>
        </w:tabs>
        <w:spacing w:after="0" w:line="240" w:lineRule="auto"/>
      </w:pPr>
      <w:r w:rsidRPr="0026646A">
        <w:t>PA57Cm3.</w:t>
      </w:r>
      <w:r w:rsidRPr="0026646A">
        <w:tab/>
      </w:r>
      <w:r w:rsidR="00186C60" w:rsidRPr="0026646A">
        <w:t>Explaining [his/her] illness to other people?</w:t>
      </w:r>
    </w:p>
    <w:p w:rsidR="00CC24F1" w:rsidRPr="0026646A" w:rsidRDefault="00CC24F1" w:rsidP="00CC24F1">
      <w:pPr>
        <w:tabs>
          <w:tab w:val="left" w:pos="1350"/>
        </w:tabs>
        <w:spacing w:after="0" w:line="240" w:lineRule="auto"/>
        <w:ind w:left="990"/>
      </w:pPr>
      <w:r w:rsidRPr="0026646A">
        <w:t>0</w:t>
      </w:r>
      <w:r w:rsidRPr="0026646A">
        <w:tab/>
        <w:t>Never</w:t>
      </w:r>
    </w:p>
    <w:p w:rsidR="00CC24F1" w:rsidRPr="0026646A" w:rsidRDefault="00CC24F1" w:rsidP="00CC24F1">
      <w:pPr>
        <w:tabs>
          <w:tab w:val="left" w:pos="1350"/>
        </w:tabs>
        <w:spacing w:after="0" w:line="240" w:lineRule="auto"/>
        <w:ind w:left="990"/>
      </w:pPr>
      <w:r w:rsidRPr="0026646A">
        <w:t>1</w:t>
      </w:r>
      <w:r w:rsidRPr="0026646A">
        <w:tab/>
        <w:t>Almost Never</w:t>
      </w:r>
    </w:p>
    <w:p w:rsidR="00CC24F1" w:rsidRPr="0026646A" w:rsidRDefault="00CC24F1" w:rsidP="00CC24F1">
      <w:pPr>
        <w:tabs>
          <w:tab w:val="left" w:pos="1350"/>
        </w:tabs>
        <w:spacing w:after="0" w:line="240" w:lineRule="auto"/>
        <w:ind w:left="990"/>
      </w:pPr>
      <w:r w:rsidRPr="0026646A">
        <w:t>2</w:t>
      </w:r>
      <w:r w:rsidRPr="0026646A">
        <w:tab/>
        <w:t>Sometimes</w:t>
      </w:r>
    </w:p>
    <w:p w:rsidR="00CC24F1" w:rsidRPr="0026646A" w:rsidRDefault="00CC24F1" w:rsidP="00CC24F1">
      <w:pPr>
        <w:tabs>
          <w:tab w:val="left" w:pos="1350"/>
        </w:tabs>
        <w:spacing w:after="0" w:line="240" w:lineRule="auto"/>
        <w:ind w:left="990"/>
      </w:pPr>
      <w:r w:rsidRPr="0026646A">
        <w:t>3</w:t>
      </w:r>
      <w:r w:rsidRPr="0026646A">
        <w:tab/>
        <w:t>Often</w:t>
      </w:r>
    </w:p>
    <w:p w:rsidR="00CC24F1" w:rsidRPr="0026646A" w:rsidRDefault="00CC24F1" w:rsidP="00CC24F1">
      <w:pPr>
        <w:tabs>
          <w:tab w:val="left" w:pos="1350"/>
        </w:tabs>
        <w:spacing w:after="0" w:line="240" w:lineRule="auto"/>
        <w:ind w:left="990"/>
      </w:pPr>
      <w:r w:rsidRPr="0026646A">
        <w:t>4</w:t>
      </w:r>
      <w:r w:rsidRPr="0026646A">
        <w:tab/>
        <w:t>Almost Always</w:t>
      </w:r>
    </w:p>
    <w:p w:rsidR="00186C60" w:rsidRPr="0026646A" w:rsidRDefault="00186C60" w:rsidP="00CC24F1">
      <w:pPr>
        <w:tabs>
          <w:tab w:val="left" w:pos="990"/>
        </w:tabs>
        <w:spacing w:after="0" w:line="240" w:lineRule="auto"/>
      </w:pPr>
    </w:p>
    <w:p w:rsidR="00186C60" w:rsidRPr="0026646A" w:rsidRDefault="00186C60" w:rsidP="00CC24F1">
      <w:pPr>
        <w:tabs>
          <w:tab w:val="left" w:pos="1440"/>
        </w:tabs>
        <w:spacing w:after="0" w:line="240" w:lineRule="auto"/>
        <w:ind w:left="1080" w:hanging="1080"/>
      </w:pPr>
      <w:r w:rsidRPr="0026646A">
        <w:t>PA57Close</w:t>
      </w:r>
      <w:r w:rsidR="00CC24F1" w:rsidRPr="0026646A">
        <w:t>.</w:t>
      </w:r>
      <w:r w:rsidR="00CC24F1" w:rsidRPr="0026646A">
        <w:tab/>
      </w:r>
      <w:r w:rsidRPr="0026646A">
        <w:t>Now I would like to speak to [CHILD] to ask [him/her] a few similar questions.  Is [he/she] available now?</w:t>
      </w:r>
    </w:p>
    <w:p w:rsidR="00186C60" w:rsidRPr="0026646A" w:rsidRDefault="00CC24F1" w:rsidP="00CC24F1">
      <w:pPr>
        <w:pStyle w:val="ListParagraph"/>
        <w:tabs>
          <w:tab w:val="left" w:pos="1440"/>
        </w:tabs>
        <w:spacing w:after="0" w:line="240" w:lineRule="auto"/>
        <w:ind w:left="1080"/>
      </w:pPr>
      <w:r w:rsidRPr="0026646A">
        <w:t>1</w:t>
      </w:r>
      <w:r w:rsidRPr="0026646A">
        <w:tab/>
      </w:r>
      <w:r w:rsidR="00186C60" w:rsidRPr="0026646A">
        <w:t>CHILD IS HERE AND READY TO INTERVIEW</w:t>
      </w:r>
    </w:p>
    <w:p w:rsidR="00186C60" w:rsidRPr="0026646A" w:rsidRDefault="00CC24F1" w:rsidP="00CC24F1">
      <w:pPr>
        <w:pStyle w:val="ListParagraph"/>
        <w:tabs>
          <w:tab w:val="left" w:pos="1440"/>
        </w:tabs>
        <w:spacing w:after="0" w:line="240" w:lineRule="auto"/>
        <w:ind w:left="1080"/>
      </w:pPr>
      <w:r w:rsidRPr="0026646A">
        <w:t>2</w:t>
      </w:r>
      <w:r w:rsidRPr="0026646A">
        <w:tab/>
      </w:r>
      <w:r w:rsidR="00186C60" w:rsidRPr="0026646A">
        <w:t>CHILD IS UNAVAILABLE</w:t>
      </w:r>
    </w:p>
    <w:p w:rsidR="00217EEF" w:rsidRPr="0026646A" w:rsidRDefault="00CC24F1" w:rsidP="00CC24F1">
      <w:pPr>
        <w:tabs>
          <w:tab w:val="left" w:pos="1440"/>
        </w:tabs>
        <w:spacing w:after="0" w:line="240" w:lineRule="auto"/>
        <w:ind w:left="1080" w:hanging="1080"/>
      </w:pPr>
      <w:r w:rsidRPr="0026646A">
        <w:tab/>
      </w:r>
      <w:r w:rsidR="00217EEF" w:rsidRPr="0026646A">
        <w:t>NODK</w:t>
      </w:r>
    </w:p>
    <w:p w:rsidR="00217EEF" w:rsidRPr="0026646A" w:rsidRDefault="00CC24F1" w:rsidP="00CC24F1">
      <w:pPr>
        <w:tabs>
          <w:tab w:val="left" w:pos="1440"/>
        </w:tabs>
        <w:spacing w:after="0" w:line="240" w:lineRule="auto"/>
        <w:ind w:left="1080" w:hanging="1080"/>
      </w:pPr>
      <w:r w:rsidRPr="0026646A">
        <w:tab/>
      </w:r>
      <w:r w:rsidR="00217EEF" w:rsidRPr="0026646A">
        <w:t>NOREF</w:t>
      </w:r>
    </w:p>
    <w:p w:rsidR="00186C60" w:rsidRPr="0026646A" w:rsidRDefault="00186C60" w:rsidP="00CC24F1">
      <w:pPr>
        <w:tabs>
          <w:tab w:val="left" w:pos="990"/>
        </w:tabs>
        <w:spacing w:after="0" w:line="240" w:lineRule="auto"/>
      </w:pPr>
    </w:p>
    <w:p w:rsidR="00186C60" w:rsidRPr="0026646A" w:rsidRDefault="00186C60" w:rsidP="00186C60">
      <w:pPr>
        <w:tabs>
          <w:tab w:val="left" w:pos="990"/>
        </w:tabs>
        <w:spacing w:after="0" w:line="240" w:lineRule="auto"/>
      </w:pPr>
      <w:r w:rsidRPr="0026646A">
        <w:t>PROGRAMMER:</w:t>
      </w:r>
      <w:r w:rsidR="00CC24F1" w:rsidRPr="0026646A">
        <w:t xml:space="preserve"> </w:t>
      </w:r>
      <w:r w:rsidRPr="0026646A">
        <w:t xml:space="preserve"> IF PA57CLOSE = 2, SKIP TO NEXT MODULE.  IF PA57CLOSE = 1, GO TO CA57INTRO1</w:t>
      </w:r>
    </w:p>
    <w:p w:rsidR="00186C60" w:rsidRPr="0026646A" w:rsidRDefault="00186C60" w:rsidP="003A4A71">
      <w:pPr>
        <w:spacing w:after="0" w:line="240" w:lineRule="auto"/>
        <w:rPr>
          <w:b/>
          <w:bCs/>
        </w:rPr>
      </w:pPr>
      <w:r w:rsidRPr="0026646A">
        <w:rPr>
          <w:b/>
          <w:bCs/>
        </w:rPr>
        <w:br w:type="page"/>
      </w:r>
    </w:p>
    <w:p w:rsidR="00186C60" w:rsidRPr="0026646A" w:rsidRDefault="00186C60" w:rsidP="00186C60">
      <w:pPr>
        <w:spacing w:after="0" w:line="240" w:lineRule="auto"/>
      </w:pPr>
      <w:r w:rsidRPr="0026646A">
        <w:t xml:space="preserve">PROGRAMMER: IF H1=YES AND CHILDAGE BETWEEN 5 AND 7 YEARS, ADMINISTER THE FOLLOWING PEDSQL SHORT FORM 22 ASTHMA MODULE. </w:t>
      </w:r>
    </w:p>
    <w:p w:rsidR="00186C60" w:rsidRPr="0026646A" w:rsidRDefault="00186C60" w:rsidP="00186C60">
      <w:pPr>
        <w:spacing w:after="0" w:line="240" w:lineRule="auto"/>
      </w:pPr>
    </w:p>
    <w:p w:rsidR="00186C60" w:rsidRPr="0026646A" w:rsidRDefault="00186C60" w:rsidP="00186C60">
      <w:pPr>
        <w:spacing w:after="0" w:line="240" w:lineRule="auto"/>
        <w:rPr>
          <w:b/>
          <w:bCs/>
          <w:caps/>
          <w:spacing w:val="-4"/>
          <w:sz w:val="26"/>
          <w:szCs w:val="26"/>
          <w:u w:val="single"/>
        </w:rPr>
      </w:pPr>
      <w:r w:rsidRPr="0026646A">
        <w:rPr>
          <w:b/>
          <w:bCs/>
          <w:caps/>
          <w:spacing w:val="-4"/>
          <w:sz w:val="26"/>
          <w:szCs w:val="26"/>
          <w:u w:val="single"/>
        </w:rPr>
        <w:t>PEDSQL™SHORT FORM 22 ASTHMA MODULE: YOUNG CHILDREN REPORT (ages 5-7)</w:t>
      </w:r>
    </w:p>
    <w:p w:rsidR="00186C60" w:rsidRPr="0026646A" w:rsidRDefault="00186C60" w:rsidP="00186C60">
      <w:pPr>
        <w:spacing w:after="0" w:line="240" w:lineRule="auto"/>
        <w:rPr>
          <w:bCs/>
          <w:iCs/>
        </w:rPr>
      </w:pPr>
    </w:p>
    <w:p w:rsidR="00186C60" w:rsidRPr="0026646A" w:rsidRDefault="00186C60" w:rsidP="00CC24F1">
      <w:pPr>
        <w:spacing w:after="0" w:line="240" w:lineRule="auto"/>
        <w:ind w:left="1350" w:hanging="1350"/>
        <w:rPr>
          <w:bCs/>
          <w:iCs/>
        </w:rPr>
      </w:pPr>
      <w:r w:rsidRPr="0026646A">
        <w:rPr>
          <w:bCs/>
          <w:iCs/>
        </w:rPr>
        <w:t>CA57INTRO1</w:t>
      </w:r>
      <w:r w:rsidR="00CC24F1" w:rsidRPr="0026646A">
        <w:rPr>
          <w:bCs/>
          <w:iCs/>
        </w:rPr>
        <w:t>.</w:t>
      </w:r>
      <w:r w:rsidR="00CC24F1" w:rsidRPr="0026646A">
        <w:rPr>
          <w:bCs/>
          <w:iCs/>
        </w:rPr>
        <w:tab/>
      </w:r>
      <w:r w:rsidRPr="0026646A">
        <w:rPr>
          <w:bCs/>
          <w:iCs/>
        </w:rPr>
        <w:t>I am going to ask you some questions about things that might be a problem for some kids.  I want to know how much of a problem any of these things might be for you.</w:t>
      </w:r>
    </w:p>
    <w:p w:rsidR="00CE474E" w:rsidRPr="0026646A" w:rsidRDefault="00CE474E" w:rsidP="00186C60">
      <w:pPr>
        <w:spacing w:after="0" w:line="240" w:lineRule="auto"/>
        <w:ind w:left="1170" w:hanging="1170"/>
        <w:rPr>
          <w:bCs/>
          <w:iCs/>
        </w:rPr>
      </w:pPr>
    </w:p>
    <w:p w:rsidR="00CE474E" w:rsidRPr="0026646A" w:rsidRDefault="00CE474E" w:rsidP="00186C60">
      <w:pPr>
        <w:spacing w:after="0" w:line="240" w:lineRule="auto"/>
        <w:ind w:left="1170" w:hanging="1170"/>
        <w:rPr>
          <w:bCs/>
          <w:iCs/>
        </w:rPr>
      </w:pPr>
      <w:r w:rsidRPr="0026646A">
        <w:rPr>
          <w:bCs/>
          <w:iCs/>
        </w:rPr>
        <w:t>PRESS 1 TO CONTINUE</w:t>
      </w:r>
    </w:p>
    <w:p w:rsidR="00186C60" w:rsidRPr="0026646A" w:rsidRDefault="00186C60" w:rsidP="00186C60">
      <w:pPr>
        <w:spacing w:after="0" w:line="240" w:lineRule="auto"/>
        <w:rPr>
          <w:bCs/>
          <w:iCs/>
        </w:rPr>
      </w:pPr>
    </w:p>
    <w:p w:rsidR="00186C60" w:rsidRPr="0026646A" w:rsidRDefault="00186C60" w:rsidP="00CC24F1">
      <w:pPr>
        <w:tabs>
          <w:tab w:val="left" w:pos="1350"/>
        </w:tabs>
        <w:spacing w:after="0" w:line="240" w:lineRule="auto"/>
        <w:ind w:left="1350" w:hanging="1350"/>
        <w:rPr>
          <w:bCs/>
        </w:rPr>
      </w:pPr>
      <w:r w:rsidRPr="0026646A">
        <w:rPr>
          <w:bCs/>
        </w:rPr>
        <w:t>CA57INTRO2</w:t>
      </w:r>
      <w:r w:rsidR="00CC24F1" w:rsidRPr="0026646A">
        <w:rPr>
          <w:bCs/>
        </w:rPr>
        <w:t>.</w:t>
      </w:r>
      <w:r w:rsidR="00CC24F1" w:rsidRPr="0026646A">
        <w:rPr>
          <w:bCs/>
        </w:rPr>
        <w:tab/>
      </w:r>
      <w:r w:rsidRPr="0026646A">
        <w:rPr>
          <w:bCs/>
        </w:rPr>
        <w:t>SHOW THE CHILD SHOWCARD QOL-2 AND POINT TO THE RESPONSES AS YOU READ.</w:t>
      </w:r>
    </w:p>
    <w:p w:rsidR="00186C60" w:rsidRPr="0026646A" w:rsidRDefault="00186C60" w:rsidP="00CC24F1">
      <w:pPr>
        <w:tabs>
          <w:tab w:val="left" w:pos="1350"/>
        </w:tabs>
        <w:spacing w:after="0" w:line="240" w:lineRule="auto"/>
        <w:ind w:left="1350" w:hanging="1350"/>
        <w:rPr>
          <w:bCs/>
        </w:rPr>
      </w:pPr>
    </w:p>
    <w:p w:rsidR="00186C60" w:rsidRPr="0026646A" w:rsidRDefault="00186C60" w:rsidP="00CC24F1">
      <w:pPr>
        <w:tabs>
          <w:tab w:val="left" w:pos="1350"/>
        </w:tabs>
        <w:spacing w:after="0" w:line="240" w:lineRule="auto"/>
        <w:ind w:left="1350"/>
        <w:rPr>
          <w:bCs/>
          <w:iCs/>
        </w:rPr>
      </w:pPr>
      <w:r w:rsidRPr="0026646A">
        <w:rPr>
          <w:bCs/>
          <w:iCs/>
        </w:rPr>
        <w:t xml:space="preserve">If it is </w:t>
      </w:r>
      <w:r w:rsidRPr="0026646A">
        <w:rPr>
          <w:bCs/>
          <w:iCs/>
          <w:u w:val="single"/>
        </w:rPr>
        <w:t>not at all</w:t>
      </w:r>
      <w:r w:rsidRPr="0026646A">
        <w:rPr>
          <w:bCs/>
          <w:iCs/>
        </w:rPr>
        <w:t xml:space="preserve"> a problem for you, point to the smiling face.  If it is </w:t>
      </w:r>
      <w:r w:rsidRPr="0026646A">
        <w:rPr>
          <w:bCs/>
          <w:iCs/>
          <w:u w:val="single"/>
        </w:rPr>
        <w:t>sometimes</w:t>
      </w:r>
      <w:r w:rsidRPr="0026646A">
        <w:rPr>
          <w:bCs/>
          <w:iCs/>
        </w:rPr>
        <w:t xml:space="preserve"> a problem for you, point to the middle face.  If it is a problem for you </w:t>
      </w:r>
      <w:r w:rsidRPr="0026646A">
        <w:rPr>
          <w:bCs/>
          <w:iCs/>
          <w:u w:val="single"/>
        </w:rPr>
        <w:t>a lot</w:t>
      </w:r>
      <w:r w:rsidRPr="0026646A">
        <w:rPr>
          <w:bCs/>
          <w:iCs/>
        </w:rPr>
        <w:t>, point to the frowning face.</w:t>
      </w:r>
    </w:p>
    <w:p w:rsidR="00186C60" w:rsidRPr="0026646A" w:rsidRDefault="00186C60" w:rsidP="00CC24F1">
      <w:pPr>
        <w:tabs>
          <w:tab w:val="left" w:pos="1350"/>
        </w:tabs>
        <w:spacing w:after="0" w:line="240" w:lineRule="auto"/>
        <w:ind w:left="1350"/>
        <w:rPr>
          <w:b/>
          <w:bCs/>
          <w:i/>
          <w:iCs/>
        </w:rPr>
      </w:pPr>
      <w:r w:rsidRPr="0026646A">
        <w:rPr>
          <w:bCs/>
          <w:iCs/>
        </w:rPr>
        <w:t>I will read each question.  Point to the pictures to show me how much of a problem it is for you.  Let’s try a practice one first.</w:t>
      </w:r>
    </w:p>
    <w:p w:rsidR="00186C60" w:rsidRPr="0026646A" w:rsidRDefault="00186C60" w:rsidP="00CC24F1">
      <w:pPr>
        <w:tabs>
          <w:tab w:val="left" w:pos="1350"/>
        </w:tabs>
        <w:spacing w:after="0" w:line="240" w:lineRule="auto"/>
        <w:ind w:left="1350"/>
        <w:rPr>
          <w:bCs/>
          <w:i/>
          <w:iCs/>
        </w:rPr>
      </w:pPr>
    </w:p>
    <w:p w:rsidR="00186C60" w:rsidRPr="0026646A" w:rsidRDefault="0025345E" w:rsidP="00CC24F1">
      <w:pPr>
        <w:tabs>
          <w:tab w:val="left" w:pos="1350"/>
        </w:tabs>
        <w:spacing w:after="0" w:line="240" w:lineRule="auto"/>
        <w:ind w:left="1350"/>
        <w:rPr>
          <w:bCs/>
        </w:rPr>
      </w:pPr>
      <w:r w:rsidRPr="0026646A">
        <w:rPr>
          <w:bCs/>
        </w:rPr>
        <w:t>ASK THE CHILD TO DEMONSTRATE SNAPPING HIS OR HER FINGERS TO DETERMINE WHETHER OR NOT THE QUESTION WAS ANSWERED CORRECTLY.  REPEAT THE QUESTION IF THE CHILD DEMONSTRATES A RESPONSE THAT IS DIFFERENT FROM HIS OR HER ACTION.</w:t>
      </w:r>
      <w:r w:rsidR="00E577EE" w:rsidRPr="0026646A">
        <w:rPr>
          <w:bCs/>
        </w:rPr>
        <w:t xml:space="preserve">  I</w:t>
      </w:r>
      <w:r w:rsidR="00186C60" w:rsidRPr="0026646A">
        <w:rPr>
          <w:bCs/>
        </w:rPr>
        <w:t>s it hard for you to snap your fingers?</w:t>
      </w:r>
    </w:p>
    <w:p w:rsidR="00186C60" w:rsidRPr="0026646A" w:rsidRDefault="00186C60" w:rsidP="00E577EE">
      <w:pPr>
        <w:tabs>
          <w:tab w:val="left" w:pos="720"/>
          <w:tab w:val="left" w:pos="1080"/>
          <w:tab w:val="left" w:pos="1350"/>
          <w:tab w:val="left" w:pos="1710"/>
        </w:tabs>
        <w:spacing w:after="0" w:line="240" w:lineRule="auto"/>
        <w:ind w:left="1350"/>
        <w:rPr>
          <w:bCs/>
        </w:rPr>
      </w:pPr>
      <w:r w:rsidRPr="0026646A">
        <w:rPr>
          <w:bCs/>
        </w:rPr>
        <w:t>0</w:t>
      </w:r>
      <w:r w:rsidRPr="0026646A">
        <w:rPr>
          <w:bCs/>
        </w:rPr>
        <w:tab/>
        <w:t>Not at all</w:t>
      </w:r>
    </w:p>
    <w:p w:rsidR="00186C60" w:rsidRPr="0026646A" w:rsidRDefault="00186C60" w:rsidP="00E577EE">
      <w:pPr>
        <w:tabs>
          <w:tab w:val="left" w:pos="720"/>
          <w:tab w:val="left" w:pos="1080"/>
          <w:tab w:val="left" w:pos="1350"/>
          <w:tab w:val="left" w:pos="1710"/>
        </w:tabs>
        <w:spacing w:after="0" w:line="240" w:lineRule="auto"/>
        <w:ind w:left="1350"/>
        <w:rPr>
          <w:bCs/>
        </w:rPr>
      </w:pPr>
      <w:r w:rsidRPr="0026646A">
        <w:rPr>
          <w:bCs/>
        </w:rPr>
        <w:t>2</w:t>
      </w:r>
      <w:r w:rsidRPr="0026646A">
        <w:rPr>
          <w:bCs/>
        </w:rPr>
        <w:tab/>
        <w:t>Sometimes</w:t>
      </w:r>
    </w:p>
    <w:p w:rsidR="00186C60" w:rsidRPr="0026646A" w:rsidRDefault="00186C60" w:rsidP="00E577EE">
      <w:pPr>
        <w:tabs>
          <w:tab w:val="left" w:pos="720"/>
          <w:tab w:val="left" w:pos="1080"/>
          <w:tab w:val="left" w:pos="1350"/>
          <w:tab w:val="left" w:pos="1710"/>
        </w:tabs>
        <w:spacing w:after="0" w:line="240" w:lineRule="auto"/>
        <w:ind w:left="1350"/>
        <w:rPr>
          <w:bCs/>
        </w:rPr>
      </w:pPr>
      <w:r w:rsidRPr="0026646A">
        <w:rPr>
          <w:bCs/>
        </w:rPr>
        <w:t>4</w:t>
      </w:r>
      <w:r w:rsidRPr="0026646A">
        <w:rPr>
          <w:bCs/>
        </w:rPr>
        <w:tab/>
        <w:t>A lot</w:t>
      </w:r>
    </w:p>
    <w:p w:rsidR="00186C60" w:rsidRPr="0026646A" w:rsidRDefault="00186C60" w:rsidP="00CC24F1">
      <w:pPr>
        <w:tabs>
          <w:tab w:val="left" w:pos="720"/>
          <w:tab w:val="left" w:pos="1080"/>
          <w:tab w:val="left" w:pos="1350"/>
        </w:tabs>
        <w:spacing w:after="0" w:line="240" w:lineRule="auto"/>
        <w:ind w:left="1350"/>
        <w:rPr>
          <w:bCs/>
        </w:rPr>
      </w:pPr>
    </w:p>
    <w:p w:rsidR="00186C60" w:rsidRPr="0026646A" w:rsidRDefault="00E577EE" w:rsidP="00CC24F1">
      <w:pPr>
        <w:tabs>
          <w:tab w:val="left" w:pos="1350"/>
        </w:tabs>
        <w:spacing w:after="0" w:line="240" w:lineRule="auto"/>
        <w:ind w:left="1350" w:hanging="1350"/>
        <w:rPr>
          <w:bCs/>
        </w:rPr>
      </w:pPr>
      <w:r w:rsidRPr="0026646A">
        <w:rPr>
          <w:bCs/>
        </w:rPr>
        <w:t>CA57INTRO3.</w:t>
      </w:r>
      <w:r w:rsidRPr="0026646A">
        <w:rPr>
          <w:bCs/>
        </w:rPr>
        <w:tab/>
      </w:r>
      <w:r w:rsidR="00186C60" w:rsidRPr="0026646A">
        <w:rPr>
          <w:bCs/>
        </w:rPr>
        <w:t>HAS THE CHILD DEMONSTRATED THAT HE OR SHE CAN ACCURATELY ANSWER THE QUESTIONS?</w:t>
      </w:r>
    </w:p>
    <w:p w:rsidR="00186C60" w:rsidRPr="0026646A" w:rsidRDefault="00186C60" w:rsidP="00641718">
      <w:pPr>
        <w:pStyle w:val="ListParagraph"/>
        <w:keepNext/>
        <w:keepLines/>
        <w:numPr>
          <w:ilvl w:val="0"/>
          <w:numId w:val="41"/>
        </w:numPr>
        <w:tabs>
          <w:tab w:val="left" w:pos="0"/>
          <w:tab w:val="left" w:pos="720"/>
        </w:tabs>
        <w:spacing w:after="0" w:line="240" w:lineRule="auto"/>
        <w:ind w:left="1710"/>
        <w:contextualSpacing/>
        <w:outlineLvl w:val="0"/>
      </w:pPr>
      <w:r w:rsidRPr="0026646A">
        <w:t>YES</w:t>
      </w:r>
    </w:p>
    <w:p w:rsidR="00186C60" w:rsidRPr="0026646A" w:rsidRDefault="00186C60" w:rsidP="00641718">
      <w:pPr>
        <w:pStyle w:val="ListParagraph"/>
        <w:keepNext/>
        <w:keepLines/>
        <w:numPr>
          <w:ilvl w:val="0"/>
          <w:numId w:val="41"/>
        </w:numPr>
        <w:tabs>
          <w:tab w:val="left" w:pos="0"/>
          <w:tab w:val="left" w:pos="720"/>
        </w:tabs>
        <w:spacing w:after="0" w:line="240" w:lineRule="auto"/>
        <w:ind w:left="1710"/>
        <w:contextualSpacing/>
        <w:outlineLvl w:val="0"/>
      </w:pPr>
      <w:r w:rsidRPr="0026646A">
        <w:t>NO</w:t>
      </w:r>
    </w:p>
    <w:p w:rsidR="00186C60" w:rsidRPr="0026646A" w:rsidRDefault="00186C60" w:rsidP="00E577EE">
      <w:pPr>
        <w:spacing w:after="0" w:line="240" w:lineRule="auto"/>
        <w:ind w:left="1710" w:hanging="1260"/>
        <w:rPr>
          <w:bCs/>
        </w:rPr>
      </w:pPr>
    </w:p>
    <w:p w:rsidR="00186C60" w:rsidRPr="0026646A" w:rsidRDefault="00186C60" w:rsidP="00E577EE">
      <w:pPr>
        <w:spacing w:after="0" w:line="240" w:lineRule="auto"/>
        <w:ind w:left="2790" w:hanging="1440"/>
        <w:rPr>
          <w:bCs/>
        </w:rPr>
      </w:pPr>
      <w:r w:rsidRPr="0026646A">
        <w:rPr>
          <w:bCs/>
        </w:rPr>
        <w:t>CA57INTRO3a</w:t>
      </w:r>
      <w:r w:rsidR="00E577EE" w:rsidRPr="0026646A">
        <w:rPr>
          <w:bCs/>
        </w:rPr>
        <w:t>.</w:t>
      </w:r>
      <w:r w:rsidR="00E577EE" w:rsidRPr="0026646A">
        <w:rPr>
          <w:bCs/>
        </w:rPr>
        <w:tab/>
      </w:r>
      <w:r w:rsidRPr="0026646A">
        <w:rPr>
          <w:bCs/>
        </w:rPr>
        <w:t xml:space="preserve">[READ IF CA57INTRO3 = NO] Thank you [CHILD’S].  Those are all the questions I have for you right now.  Now I am going to talk you and your </w:t>
      </w:r>
      <w:r w:rsidR="0025345E" w:rsidRPr="0026646A">
        <w:rPr>
          <w:bCs/>
        </w:rPr>
        <w:t xml:space="preserve">[FILL IF BA3=1: mother/FILL IF BA3=2: father/FILL IF BA3=3: grandmother/FILL IF BA3=4: grandfather/FILL IF BA3=5: guardian] </w:t>
      </w:r>
      <w:r w:rsidRPr="0026646A">
        <w:rPr>
          <w:bCs/>
        </w:rPr>
        <w:t>about something else we would like your help with.</w:t>
      </w:r>
    </w:p>
    <w:p w:rsidR="00186C60" w:rsidRPr="0026646A" w:rsidRDefault="00186C60" w:rsidP="00186C60">
      <w:pPr>
        <w:spacing w:after="0" w:line="240" w:lineRule="auto"/>
        <w:ind w:left="1350" w:hanging="1350"/>
        <w:rPr>
          <w:bCs/>
        </w:rPr>
      </w:pPr>
    </w:p>
    <w:p w:rsidR="00186C60" w:rsidRPr="0026646A" w:rsidRDefault="00186C60" w:rsidP="005E0BD7">
      <w:pPr>
        <w:spacing w:after="0" w:line="240" w:lineRule="auto"/>
        <w:ind w:left="1530" w:hanging="1530"/>
        <w:rPr>
          <w:bCs/>
        </w:rPr>
      </w:pPr>
      <w:r w:rsidRPr="0026646A">
        <w:rPr>
          <w:bCs/>
        </w:rPr>
        <w:t>PROGRAMMER:</w:t>
      </w:r>
      <w:r w:rsidR="00E577EE" w:rsidRPr="0026646A">
        <w:rPr>
          <w:bCs/>
        </w:rPr>
        <w:tab/>
      </w:r>
      <w:r w:rsidRPr="0026646A">
        <w:rPr>
          <w:bCs/>
        </w:rPr>
        <w:t>IF CA57INTRO3 = NO, MOVE TO NEXT MODULE, TIME ACTIVITY DIARY.  IF CA57INTRO3</w:t>
      </w:r>
      <w:r w:rsidR="00E577EE" w:rsidRPr="0026646A">
        <w:rPr>
          <w:bCs/>
        </w:rPr>
        <w:t> </w:t>
      </w:r>
      <w:r w:rsidRPr="0026646A">
        <w:rPr>
          <w:bCs/>
        </w:rPr>
        <w:t>= YES, CONTINUE TO CA57INTRO4</w:t>
      </w:r>
    </w:p>
    <w:p w:rsidR="00186C60" w:rsidRPr="0026646A" w:rsidRDefault="00186C60" w:rsidP="00186C60">
      <w:pPr>
        <w:spacing w:after="0" w:line="240" w:lineRule="auto"/>
        <w:rPr>
          <w:bCs/>
        </w:rPr>
      </w:pPr>
    </w:p>
    <w:p w:rsidR="00186C60" w:rsidRPr="0026646A" w:rsidRDefault="00186C60" w:rsidP="00E577EE">
      <w:pPr>
        <w:spacing w:after="0" w:line="240" w:lineRule="auto"/>
        <w:ind w:left="1350" w:hanging="1350"/>
        <w:rPr>
          <w:bCs/>
          <w:iCs/>
        </w:rPr>
      </w:pPr>
      <w:r w:rsidRPr="0026646A">
        <w:rPr>
          <w:bCs/>
          <w:iCs/>
        </w:rPr>
        <w:t>CA57INTRO4</w:t>
      </w:r>
      <w:r w:rsidR="00E577EE" w:rsidRPr="0026646A">
        <w:rPr>
          <w:bCs/>
          <w:iCs/>
        </w:rPr>
        <w:t>.</w:t>
      </w:r>
      <w:r w:rsidR="00E577EE" w:rsidRPr="0026646A">
        <w:rPr>
          <w:bCs/>
          <w:iCs/>
        </w:rPr>
        <w:tab/>
      </w:r>
      <w:r w:rsidRPr="0026646A">
        <w:rPr>
          <w:bCs/>
          <w:iCs/>
        </w:rPr>
        <w:t>Think about how you have been doing for the last few weeks.  Please listen carefully to each sentence and tell me how much of a problem this is for you.</w:t>
      </w:r>
    </w:p>
    <w:p w:rsidR="00186C60" w:rsidRPr="0026646A" w:rsidRDefault="00186C60" w:rsidP="00E577EE">
      <w:pPr>
        <w:spacing w:after="0" w:line="240" w:lineRule="auto"/>
        <w:ind w:left="1350" w:hanging="1350"/>
        <w:rPr>
          <w:bCs/>
          <w:iCs/>
        </w:rPr>
      </w:pPr>
    </w:p>
    <w:p w:rsidR="00CE474E" w:rsidRPr="0026646A" w:rsidRDefault="00E577EE" w:rsidP="00E577EE">
      <w:pPr>
        <w:spacing w:after="0" w:line="240" w:lineRule="auto"/>
        <w:ind w:left="1350"/>
      </w:pPr>
      <w:r w:rsidRPr="0026646A">
        <w:t>I</w:t>
      </w:r>
      <w:r w:rsidR="00186C60" w:rsidRPr="0026646A">
        <w:t>NTERIVEWER:  AFTER READING THE QUESTION, GESTURE TO THE SHOWCARD.  IF THE CHILD HESITATES OR DOES NOT SEEM TO UNDERSTAND HOW TO ANSWER, READ THE RESPONSE OPTIONS WHILE POINTING AT THE FACES.</w:t>
      </w:r>
    </w:p>
    <w:p w:rsidR="00186C60" w:rsidRPr="0026646A" w:rsidRDefault="00186C60" w:rsidP="00E577EE">
      <w:pPr>
        <w:spacing w:after="0" w:line="240" w:lineRule="auto"/>
        <w:ind w:left="1350"/>
      </w:pPr>
    </w:p>
    <w:p w:rsidR="00186C60" w:rsidRPr="0026646A" w:rsidRDefault="00186C60" w:rsidP="00E577EE">
      <w:pPr>
        <w:spacing w:after="0" w:line="240" w:lineRule="auto"/>
        <w:ind w:left="1350"/>
      </w:pPr>
      <w:r w:rsidRPr="0026646A">
        <w:t>PRESS 1 TO CONTINUE</w:t>
      </w:r>
    </w:p>
    <w:p w:rsidR="00DF03D0" w:rsidRPr="0026646A" w:rsidRDefault="00DF03D0">
      <w:pPr>
        <w:spacing w:after="0" w:line="240" w:lineRule="auto"/>
      </w:pPr>
      <w:r w:rsidRPr="0026646A">
        <w:br w:type="page"/>
      </w:r>
    </w:p>
    <w:p w:rsidR="00186C60" w:rsidRPr="0026646A" w:rsidRDefault="00186C60" w:rsidP="00186C60">
      <w:pPr>
        <w:spacing w:after="0" w:line="240" w:lineRule="auto"/>
        <w:rPr>
          <w:b/>
          <w:bCs/>
          <w:i/>
          <w:iCs/>
        </w:rPr>
      </w:pPr>
      <w:r w:rsidRPr="0026646A">
        <w:rPr>
          <w:b/>
          <w:bCs/>
          <w:i/>
          <w:iCs/>
        </w:rPr>
        <w:t>About My Asthma (As)</w:t>
      </w:r>
    </w:p>
    <w:p w:rsidR="004E39D3" w:rsidRPr="0026646A" w:rsidRDefault="004E39D3" w:rsidP="00186C60">
      <w:pPr>
        <w:spacing w:after="0" w:line="240" w:lineRule="auto"/>
      </w:pPr>
    </w:p>
    <w:p w:rsidR="00186C60" w:rsidRPr="0026646A" w:rsidRDefault="004E39D3" w:rsidP="004E39D3">
      <w:pPr>
        <w:tabs>
          <w:tab w:val="left" w:pos="1080"/>
        </w:tabs>
        <w:spacing w:after="0" w:line="240" w:lineRule="auto"/>
      </w:pPr>
      <w:r w:rsidRPr="0026646A">
        <w:t>CA57As1.</w:t>
      </w:r>
      <w:r w:rsidRPr="0026646A">
        <w:tab/>
      </w:r>
      <w:r w:rsidR="00186C60" w:rsidRPr="0026646A">
        <w:t>Does your chest hurt or feel tight?</w:t>
      </w:r>
    </w:p>
    <w:p w:rsidR="00186C60" w:rsidRPr="0026646A" w:rsidRDefault="00186C60" w:rsidP="004E39D3">
      <w:pPr>
        <w:tabs>
          <w:tab w:val="left" w:pos="1440"/>
        </w:tabs>
        <w:spacing w:after="0" w:line="240" w:lineRule="auto"/>
        <w:ind w:left="1080"/>
      </w:pPr>
      <w:r w:rsidRPr="0026646A">
        <w:t>0</w:t>
      </w:r>
      <w:r w:rsidRPr="0026646A">
        <w:tab/>
        <w:t>Not at all</w:t>
      </w:r>
    </w:p>
    <w:p w:rsidR="00186C60" w:rsidRPr="0026646A" w:rsidRDefault="00186C60" w:rsidP="004E39D3">
      <w:pPr>
        <w:tabs>
          <w:tab w:val="left" w:pos="1440"/>
        </w:tabs>
        <w:spacing w:after="0" w:line="240" w:lineRule="auto"/>
        <w:ind w:left="1080"/>
      </w:pPr>
      <w:r w:rsidRPr="0026646A">
        <w:t>2</w:t>
      </w:r>
      <w:r w:rsidRPr="0026646A">
        <w:tab/>
        <w:t>Sometimes</w:t>
      </w:r>
    </w:p>
    <w:p w:rsidR="00186C60" w:rsidRPr="0026646A" w:rsidRDefault="00186C60" w:rsidP="004E39D3">
      <w:pPr>
        <w:tabs>
          <w:tab w:val="left" w:pos="1440"/>
        </w:tabs>
        <w:spacing w:after="0" w:line="240" w:lineRule="auto"/>
        <w:ind w:left="1080"/>
      </w:pPr>
      <w:r w:rsidRPr="0026646A">
        <w:t>4</w:t>
      </w:r>
      <w:r w:rsidRPr="0026646A">
        <w:tab/>
        <w:t>A lot</w:t>
      </w:r>
    </w:p>
    <w:p w:rsidR="00186C60" w:rsidRPr="0026646A" w:rsidRDefault="00186C60" w:rsidP="004E39D3">
      <w:pPr>
        <w:tabs>
          <w:tab w:val="left" w:pos="990"/>
          <w:tab w:val="left" w:pos="1080"/>
        </w:tabs>
        <w:spacing w:after="0" w:line="240" w:lineRule="auto"/>
        <w:ind w:left="720"/>
      </w:pPr>
    </w:p>
    <w:p w:rsidR="00186C60" w:rsidRPr="0026646A" w:rsidRDefault="00320186" w:rsidP="004E39D3">
      <w:pPr>
        <w:tabs>
          <w:tab w:val="left" w:pos="1080"/>
        </w:tabs>
        <w:spacing w:after="0" w:line="240" w:lineRule="auto"/>
      </w:pPr>
      <w:r w:rsidRPr="0026646A">
        <w:t>CA57As2.</w:t>
      </w:r>
      <w:r w:rsidRPr="0026646A">
        <w:tab/>
      </w:r>
      <w:r w:rsidR="00186C60" w:rsidRPr="0026646A">
        <w:t>Do you feel wheezy?</w:t>
      </w:r>
    </w:p>
    <w:p w:rsidR="005E0BD7" w:rsidRPr="0026646A" w:rsidRDefault="005E0BD7" w:rsidP="005E0BD7">
      <w:pPr>
        <w:tabs>
          <w:tab w:val="left" w:pos="1440"/>
        </w:tabs>
        <w:spacing w:after="0" w:line="240" w:lineRule="auto"/>
        <w:ind w:left="1080"/>
      </w:pPr>
      <w:r w:rsidRPr="0026646A">
        <w:t>0</w:t>
      </w:r>
      <w:r w:rsidRPr="0026646A">
        <w:tab/>
        <w:t>Not at all</w:t>
      </w:r>
    </w:p>
    <w:p w:rsidR="005E0BD7" w:rsidRPr="0026646A" w:rsidRDefault="005E0BD7" w:rsidP="005E0BD7">
      <w:pPr>
        <w:tabs>
          <w:tab w:val="left" w:pos="1440"/>
        </w:tabs>
        <w:spacing w:after="0" w:line="240" w:lineRule="auto"/>
        <w:ind w:left="1080"/>
      </w:pPr>
      <w:r w:rsidRPr="0026646A">
        <w:t>2</w:t>
      </w:r>
      <w:r w:rsidRPr="0026646A">
        <w:tab/>
        <w:t>Sometimes</w:t>
      </w:r>
    </w:p>
    <w:p w:rsidR="005E0BD7" w:rsidRPr="0026646A" w:rsidRDefault="005E0BD7" w:rsidP="005E0BD7">
      <w:pPr>
        <w:tabs>
          <w:tab w:val="left" w:pos="1440"/>
        </w:tabs>
        <w:spacing w:after="0" w:line="240" w:lineRule="auto"/>
        <w:ind w:left="1080"/>
      </w:pPr>
      <w:r w:rsidRPr="0026646A">
        <w:t>4</w:t>
      </w:r>
      <w:r w:rsidRPr="0026646A">
        <w:tab/>
        <w:t>A lot</w:t>
      </w:r>
    </w:p>
    <w:p w:rsidR="00186C60" w:rsidRPr="0026646A" w:rsidRDefault="00186C60" w:rsidP="004E39D3">
      <w:pPr>
        <w:tabs>
          <w:tab w:val="left" w:pos="990"/>
          <w:tab w:val="left" w:pos="1080"/>
        </w:tabs>
        <w:spacing w:after="0" w:line="240" w:lineRule="auto"/>
        <w:ind w:left="720"/>
      </w:pPr>
    </w:p>
    <w:p w:rsidR="00186C60" w:rsidRPr="0026646A" w:rsidRDefault="00320186" w:rsidP="004E39D3">
      <w:pPr>
        <w:tabs>
          <w:tab w:val="left" w:pos="1080"/>
        </w:tabs>
        <w:spacing w:after="0" w:line="240" w:lineRule="auto"/>
      </w:pPr>
      <w:r w:rsidRPr="0026646A">
        <w:t>CA57As3.</w:t>
      </w:r>
      <w:r w:rsidRPr="0026646A">
        <w:tab/>
      </w:r>
      <w:r w:rsidR="00186C60" w:rsidRPr="0026646A">
        <w:t>Do you have asthma attacks?</w:t>
      </w:r>
    </w:p>
    <w:p w:rsidR="005E0BD7" w:rsidRPr="0026646A" w:rsidRDefault="005E0BD7" w:rsidP="005E0BD7">
      <w:pPr>
        <w:tabs>
          <w:tab w:val="left" w:pos="1440"/>
        </w:tabs>
        <w:spacing w:after="0" w:line="240" w:lineRule="auto"/>
        <w:ind w:left="1080"/>
      </w:pPr>
      <w:r w:rsidRPr="0026646A">
        <w:t>0</w:t>
      </w:r>
      <w:r w:rsidRPr="0026646A">
        <w:tab/>
        <w:t>Not at all</w:t>
      </w:r>
    </w:p>
    <w:p w:rsidR="005E0BD7" w:rsidRPr="0026646A" w:rsidRDefault="005E0BD7" w:rsidP="005E0BD7">
      <w:pPr>
        <w:tabs>
          <w:tab w:val="left" w:pos="1440"/>
        </w:tabs>
        <w:spacing w:after="0" w:line="240" w:lineRule="auto"/>
        <w:ind w:left="1080"/>
      </w:pPr>
      <w:r w:rsidRPr="0026646A">
        <w:t>2</w:t>
      </w:r>
      <w:r w:rsidRPr="0026646A">
        <w:tab/>
        <w:t>Sometimes</w:t>
      </w:r>
    </w:p>
    <w:p w:rsidR="005E0BD7" w:rsidRPr="0026646A" w:rsidRDefault="005E0BD7" w:rsidP="005E0BD7">
      <w:pPr>
        <w:tabs>
          <w:tab w:val="left" w:pos="1440"/>
        </w:tabs>
        <w:spacing w:after="0" w:line="240" w:lineRule="auto"/>
        <w:ind w:left="1080"/>
      </w:pPr>
      <w:r w:rsidRPr="0026646A">
        <w:t>4</w:t>
      </w:r>
      <w:r w:rsidRPr="0026646A">
        <w:tab/>
        <w:t>A lot</w:t>
      </w:r>
    </w:p>
    <w:p w:rsidR="00186C60" w:rsidRPr="0026646A" w:rsidRDefault="00186C60" w:rsidP="004E39D3">
      <w:pPr>
        <w:tabs>
          <w:tab w:val="left" w:pos="990"/>
          <w:tab w:val="left" w:pos="1080"/>
        </w:tabs>
        <w:spacing w:after="0" w:line="240" w:lineRule="auto"/>
        <w:ind w:left="720"/>
      </w:pPr>
    </w:p>
    <w:p w:rsidR="00186C60" w:rsidRPr="0026646A" w:rsidRDefault="00320186" w:rsidP="004E39D3">
      <w:pPr>
        <w:tabs>
          <w:tab w:val="left" w:pos="1080"/>
        </w:tabs>
        <w:spacing w:after="0" w:line="240" w:lineRule="auto"/>
      </w:pPr>
      <w:r w:rsidRPr="0026646A">
        <w:t>CA57As4.</w:t>
      </w:r>
      <w:r w:rsidRPr="0026646A">
        <w:tab/>
      </w:r>
      <w:r w:rsidR="00186C60" w:rsidRPr="0026646A">
        <w:t>Do you get scared when you have asthma attacks?</w:t>
      </w:r>
    </w:p>
    <w:p w:rsidR="005E0BD7" w:rsidRPr="0026646A" w:rsidRDefault="005E0BD7" w:rsidP="005E0BD7">
      <w:pPr>
        <w:tabs>
          <w:tab w:val="left" w:pos="1440"/>
        </w:tabs>
        <w:spacing w:after="0" w:line="240" w:lineRule="auto"/>
        <w:ind w:left="1080"/>
      </w:pPr>
      <w:r w:rsidRPr="0026646A">
        <w:t>0</w:t>
      </w:r>
      <w:r w:rsidRPr="0026646A">
        <w:tab/>
        <w:t>Not at all</w:t>
      </w:r>
    </w:p>
    <w:p w:rsidR="005E0BD7" w:rsidRPr="0026646A" w:rsidRDefault="005E0BD7" w:rsidP="005E0BD7">
      <w:pPr>
        <w:tabs>
          <w:tab w:val="left" w:pos="1440"/>
        </w:tabs>
        <w:spacing w:after="0" w:line="240" w:lineRule="auto"/>
        <w:ind w:left="1080"/>
      </w:pPr>
      <w:r w:rsidRPr="0026646A">
        <w:t>2</w:t>
      </w:r>
      <w:r w:rsidRPr="0026646A">
        <w:tab/>
        <w:t>Sometimes</w:t>
      </w:r>
    </w:p>
    <w:p w:rsidR="005E0BD7" w:rsidRPr="0026646A" w:rsidRDefault="005E0BD7" w:rsidP="005E0BD7">
      <w:pPr>
        <w:tabs>
          <w:tab w:val="left" w:pos="1440"/>
        </w:tabs>
        <w:spacing w:after="0" w:line="240" w:lineRule="auto"/>
        <w:ind w:left="1080"/>
      </w:pPr>
      <w:r w:rsidRPr="0026646A">
        <w:t>4</w:t>
      </w:r>
      <w:r w:rsidRPr="0026646A">
        <w:tab/>
        <w:t>A lot</w:t>
      </w:r>
    </w:p>
    <w:p w:rsidR="00186C60" w:rsidRPr="0026646A" w:rsidRDefault="00186C60" w:rsidP="004E39D3">
      <w:pPr>
        <w:tabs>
          <w:tab w:val="left" w:pos="990"/>
          <w:tab w:val="left" w:pos="1080"/>
        </w:tabs>
        <w:spacing w:after="0" w:line="240" w:lineRule="auto"/>
        <w:ind w:left="720"/>
      </w:pPr>
    </w:p>
    <w:p w:rsidR="00186C60" w:rsidRPr="0026646A" w:rsidRDefault="00320186" w:rsidP="004E39D3">
      <w:pPr>
        <w:tabs>
          <w:tab w:val="left" w:pos="1080"/>
        </w:tabs>
        <w:spacing w:after="0" w:line="240" w:lineRule="auto"/>
      </w:pPr>
      <w:r w:rsidRPr="0026646A">
        <w:t>CA57As5.</w:t>
      </w:r>
      <w:r w:rsidRPr="0026646A">
        <w:tab/>
      </w:r>
      <w:r w:rsidR="00186C60" w:rsidRPr="0026646A">
        <w:t>Do you get out of breath?</w:t>
      </w:r>
    </w:p>
    <w:p w:rsidR="005E0BD7" w:rsidRPr="0026646A" w:rsidRDefault="005E0BD7" w:rsidP="005E0BD7">
      <w:pPr>
        <w:tabs>
          <w:tab w:val="left" w:pos="1440"/>
        </w:tabs>
        <w:spacing w:after="0" w:line="240" w:lineRule="auto"/>
        <w:ind w:left="1080"/>
      </w:pPr>
      <w:r w:rsidRPr="0026646A">
        <w:t>0</w:t>
      </w:r>
      <w:r w:rsidRPr="0026646A">
        <w:tab/>
        <w:t>Not at all</w:t>
      </w:r>
    </w:p>
    <w:p w:rsidR="005E0BD7" w:rsidRPr="0026646A" w:rsidRDefault="005E0BD7" w:rsidP="005E0BD7">
      <w:pPr>
        <w:tabs>
          <w:tab w:val="left" w:pos="1440"/>
        </w:tabs>
        <w:spacing w:after="0" w:line="240" w:lineRule="auto"/>
        <w:ind w:left="1080"/>
      </w:pPr>
      <w:r w:rsidRPr="0026646A">
        <w:t>2</w:t>
      </w:r>
      <w:r w:rsidRPr="0026646A">
        <w:tab/>
        <w:t>Sometimes</w:t>
      </w:r>
    </w:p>
    <w:p w:rsidR="005E0BD7" w:rsidRPr="0026646A" w:rsidRDefault="005E0BD7" w:rsidP="005E0BD7">
      <w:pPr>
        <w:tabs>
          <w:tab w:val="left" w:pos="1440"/>
        </w:tabs>
        <w:spacing w:after="0" w:line="240" w:lineRule="auto"/>
        <w:ind w:left="1080"/>
      </w:pPr>
      <w:r w:rsidRPr="0026646A">
        <w:t>4</w:t>
      </w:r>
      <w:r w:rsidRPr="0026646A">
        <w:tab/>
        <w:t>A lot</w:t>
      </w:r>
    </w:p>
    <w:p w:rsidR="00186C60" w:rsidRPr="0026646A" w:rsidRDefault="00186C60" w:rsidP="004E39D3">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As6.</w:t>
      </w:r>
      <w:r w:rsidRPr="0026646A">
        <w:tab/>
      </w:r>
      <w:r w:rsidR="00186C60" w:rsidRPr="0026646A">
        <w:t>Do you cough?</w:t>
      </w:r>
    </w:p>
    <w:p w:rsidR="005E0BD7" w:rsidRPr="0026646A" w:rsidRDefault="005E0BD7" w:rsidP="00320186">
      <w:pPr>
        <w:tabs>
          <w:tab w:val="left" w:pos="1080"/>
          <w:tab w:val="left" w:pos="1440"/>
        </w:tabs>
        <w:spacing w:after="0" w:line="240" w:lineRule="auto"/>
        <w:ind w:left="1080"/>
      </w:pPr>
      <w:r w:rsidRPr="0026646A">
        <w:t>0</w:t>
      </w:r>
      <w:r w:rsidRPr="0026646A">
        <w:tab/>
        <w:t>Not at all</w:t>
      </w:r>
    </w:p>
    <w:p w:rsidR="005E0BD7" w:rsidRPr="0026646A" w:rsidRDefault="005E0BD7" w:rsidP="00320186">
      <w:pPr>
        <w:tabs>
          <w:tab w:val="left" w:pos="1080"/>
          <w:tab w:val="left" w:pos="1440"/>
        </w:tabs>
        <w:spacing w:after="0" w:line="240" w:lineRule="auto"/>
        <w:ind w:left="1080"/>
      </w:pPr>
      <w:r w:rsidRPr="0026646A">
        <w:t>2</w:t>
      </w:r>
      <w:r w:rsidRPr="0026646A">
        <w:tab/>
        <w:t>Sometimes</w:t>
      </w:r>
    </w:p>
    <w:p w:rsidR="005E0BD7" w:rsidRPr="0026646A" w:rsidRDefault="005E0BD7" w:rsidP="00320186">
      <w:pPr>
        <w:tabs>
          <w:tab w:val="left" w:pos="1080"/>
          <w:tab w:val="left" w:pos="1440"/>
        </w:tabs>
        <w:spacing w:after="0" w:line="240" w:lineRule="auto"/>
        <w:ind w:left="1080"/>
      </w:pPr>
      <w:r w:rsidRPr="0026646A">
        <w:t>4</w:t>
      </w:r>
      <w:r w:rsidRPr="0026646A">
        <w:tab/>
        <w:t>A lot</w:t>
      </w:r>
    </w:p>
    <w:p w:rsidR="00186C60" w:rsidRPr="0026646A" w:rsidRDefault="00186C60" w:rsidP="00320186">
      <w:pPr>
        <w:tabs>
          <w:tab w:val="left" w:pos="1080"/>
        </w:tabs>
        <w:spacing w:after="0" w:line="240" w:lineRule="auto"/>
        <w:ind w:left="720"/>
      </w:pPr>
    </w:p>
    <w:p w:rsidR="00186C60" w:rsidRPr="0026646A" w:rsidRDefault="00320186" w:rsidP="00320186">
      <w:pPr>
        <w:tabs>
          <w:tab w:val="left" w:pos="1080"/>
        </w:tabs>
        <w:spacing w:after="0" w:line="240" w:lineRule="auto"/>
      </w:pPr>
      <w:r w:rsidRPr="0026646A">
        <w:t>CA57As7.</w:t>
      </w:r>
      <w:r w:rsidRPr="0026646A">
        <w:tab/>
      </w:r>
      <w:r w:rsidR="00186C60" w:rsidRPr="0026646A">
        <w:t>Is it hard for you to take a deep breath?</w:t>
      </w:r>
    </w:p>
    <w:p w:rsidR="005E0BD7" w:rsidRPr="0026646A" w:rsidRDefault="005E0BD7" w:rsidP="00320186">
      <w:pPr>
        <w:tabs>
          <w:tab w:val="left" w:pos="1080"/>
          <w:tab w:val="left" w:pos="1440"/>
        </w:tabs>
        <w:spacing w:after="0" w:line="240" w:lineRule="auto"/>
        <w:ind w:left="1080"/>
      </w:pPr>
      <w:r w:rsidRPr="0026646A">
        <w:t>0</w:t>
      </w:r>
      <w:r w:rsidRPr="0026646A">
        <w:tab/>
        <w:t>Not at all</w:t>
      </w:r>
    </w:p>
    <w:p w:rsidR="005E0BD7" w:rsidRPr="0026646A" w:rsidRDefault="005E0BD7" w:rsidP="00320186">
      <w:pPr>
        <w:tabs>
          <w:tab w:val="left" w:pos="1080"/>
          <w:tab w:val="left" w:pos="1440"/>
        </w:tabs>
        <w:spacing w:after="0" w:line="240" w:lineRule="auto"/>
        <w:ind w:left="1080"/>
      </w:pPr>
      <w:r w:rsidRPr="0026646A">
        <w:t>2</w:t>
      </w:r>
      <w:r w:rsidRPr="0026646A">
        <w:tab/>
        <w:t>Sometimes</w:t>
      </w:r>
    </w:p>
    <w:p w:rsidR="005E0BD7" w:rsidRPr="0026646A" w:rsidRDefault="005E0BD7" w:rsidP="00320186">
      <w:pPr>
        <w:tabs>
          <w:tab w:val="left" w:pos="1080"/>
          <w:tab w:val="left" w:pos="1440"/>
        </w:tabs>
        <w:spacing w:after="0" w:line="240" w:lineRule="auto"/>
        <w:ind w:left="1080"/>
      </w:pPr>
      <w:r w:rsidRPr="0026646A">
        <w:t>4</w:t>
      </w:r>
      <w:r w:rsidRPr="0026646A">
        <w:tab/>
        <w:t>A lot</w:t>
      </w:r>
    </w:p>
    <w:p w:rsidR="00186C60" w:rsidRPr="0026646A" w:rsidRDefault="00186C60" w:rsidP="00320186">
      <w:pPr>
        <w:tabs>
          <w:tab w:val="left" w:pos="1080"/>
        </w:tabs>
        <w:spacing w:after="0" w:line="240" w:lineRule="auto"/>
        <w:ind w:left="720"/>
      </w:pPr>
    </w:p>
    <w:p w:rsidR="00186C60" w:rsidRPr="0026646A" w:rsidRDefault="00320186" w:rsidP="00320186">
      <w:pPr>
        <w:tabs>
          <w:tab w:val="left" w:pos="1080"/>
        </w:tabs>
        <w:spacing w:after="0" w:line="240" w:lineRule="auto"/>
      </w:pPr>
      <w:r w:rsidRPr="0026646A">
        <w:t>CA57As8.</w:t>
      </w:r>
      <w:r w:rsidRPr="0026646A">
        <w:tab/>
      </w:r>
      <w:r w:rsidR="00186C60" w:rsidRPr="0026646A">
        <w:t>Do you have a stuffy or runny nose?</w:t>
      </w:r>
    </w:p>
    <w:p w:rsidR="005E0BD7" w:rsidRPr="0026646A" w:rsidRDefault="005E0BD7" w:rsidP="00320186">
      <w:pPr>
        <w:tabs>
          <w:tab w:val="left" w:pos="1080"/>
          <w:tab w:val="left" w:pos="1440"/>
        </w:tabs>
        <w:spacing w:after="0" w:line="240" w:lineRule="auto"/>
        <w:ind w:left="1080"/>
      </w:pPr>
      <w:r w:rsidRPr="0026646A">
        <w:t>0</w:t>
      </w:r>
      <w:r w:rsidRPr="0026646A">
        <w:tab/>
        <w:t>Not at all</w:t>
      </w:r>
    </w:p>
    <w:p w:rsidR="005E0BD7" w:rsidRPr="0026646A" w:rsidRDefault="005E0BD7" w:rsidP="00320186">
      <w:pPr>
        <w:tabs>
          <w:tab w:val="left" w:pos="1080"/>
          <w:tab w:val="left" w:pos="1440"/>
        </w:tabs>
        <w:spacing w:after="0" w:line="240" w:lineRule="auto"/>
        <w:ind w:left="1080"/>
      </w:pPr>
      <w:r w:rsidRPr="0026646A">
        <w:t>2</w:t>
      </w:r>
      <w:r w:rsidRPr="0026646A">
        <w:tab/>
        <w:t>Sometimes</w:t>
      </w:r>
    </w:p>
    <w:p w:rsidR="005E0BD7" w:rsidRPr="0026646A" w:rsidRDefault="005E0BD7" w:rsidP="00320186">
      <w:pPr>
        <w:tabs>
          <w:tab w:val="left" w:pos="1080"/>
          <w:tab w:val="left" w:pos="1440"/>
        </w:tabs>
        <w:spacing w:after="0" w:line="240" w:lineRule="auto"/>
        <w:ind w:left="1080"/>
      </w:pPr>
      <w:r w:rsidRPr="0026646A">
        <w:t>4</w:t>
      </w:r>
      <w:r w:rsidRPr="0026646A">
        <w:tab/>
        <w:t>A lot</w:t>
      </w:r>
    </w:p>
    <w:p w:rsidR="00186C60" w:rsidRPr="0026646A" w:rsidRDefault="00186C60" w:rsidP="00320186">
      <w:pPr>
        <w:tabs>
          <w:tab w:val="left" w:pos="1080"/>
        </w:tabs>
        <w:spacing w:after="0" w:line="240" w:lineRule="auto"/>
        <w:ind w:left="720"/>
      </w:pPr>
    </w:p>
    <w:p w:rsidR="00186C60" w:rsidRPr="0026646A" w:rsidRDefault="00320186" w:rsidP="00320186">
      <w:pPr>
        <w:keepNext/>
        <w:keepLines/>
        <w:tabs>
          <w:tab w:val="left" w:pos="1080"/>
        </w:tabs>
        <w:spacing w:after="0" w:line="240" w:lineRule="auto"/>
      </w:pPr>
      <w:r w:rsidRPr="0026646A">
        <w:t>CA57As9.</w:t>
      </w:r>
      <w:r w:rsidRPr="0026646A">
        <w:tab/>
      </w:r>
      <w:r w:rsidR="00186C60" w:rsidRPr="0026646A">
        <w:t>Do you wake up at night with trouble breathing?</w:t>
      </w:r>
    </w:p>
    <w:p w:rsidR="005E0BD7" w:rsidRPr="0026646A" w:rsidRDefault="005E0BD7" w:rsidP="00320186">
      <w:pPr>
        <w:tabs>
          <w:tab w:val="left" w:pos="1080"/>
          <w:tab w:val="left" w:pos="1440"/>
        </w:tabs>
        <w:spacing w:after="0" w:line="240" w:lineRule="auto"/>
        <w:ind w:left="1080"/>
      </w:pPr>
      <w:r w:rsidRPr="0026646A">
        <w:t>0</w:t>
      </w:r>
      <w:r w:rsidRPr="0026646A">
        <w:tab/>
        <w:t>Not at all</w:t>
      </w:r>
    </w:p>
    <w:p w:rsidR="005E0BD7" w:rsidRPr="0026646A" w:rsidRDefault="005E0BD7" w:rsidP="00320186">
      <w:pPr>
        <w:tabs>
          <w:tab w:val="left" w:pos="1080"/>
          <w:tab w:val="left" w:pos="1440"/>
        </w:tabs>
        <w:spacing w:after="0" w:line="240" w:lineRule="auto"/>
        <w:ind w:left="1080"/>
      </w:pPr>
      <w:r w:rsidRPr="0026646A">
        <w:t>2</w:t>
      </w:r>
      <w:r w:rsidRPr="0026646A">
        <w:tab/>
        <w:t>Sometimes</w:t>
      </w:r>
    </w:p>
    <w:p w:rsidR="005E0BD7" w:rsidRPr="0026646A" w:rsidRDefault="005E0BD7" w:rsidP="00320186">
      <w:pPr>
        <w:tabs>
          <w:tab w:val="left" w:pos="1080"/>
          <w:tab w:val="left" w:pos="1440"/>
        </w:tabs>
        <w:spacing w:after="0" w:line="240" w:lineRule="auto"/>
        <w:ind w:left="1080"/>
      </w:pPr>
      <w:r w:rsidRPr="0026646A">
        <w:t>4</w:t>
      </w:r>
      <w:r w:rsidRPr="0026646A">
        <w:tab/>
        <w:t>A lot</w:t>
      </w:r>
    </w:p>
    <w:p w:rsidR="00186C60" w:rsidRPr="0026646A" w:rsidRDefault="00186C60" w:rsidP="00320186">
      <w:pPr>
        <w:tabs>
          <w:tab w:val="left" w:pos="1080"/>
        </w:tabs>
        <w:spacing w:after="0" w:line="240" w:lineRule="auto"/>
        <w:ind w:left="720"/>
      </w:pPr>
    </w:p>
    <w:p w:rsidR="00186C60" w:rsidRPr="0026646A" w:rsidRDefault="00186C60" w:rsidP="00320186">
      <w:pPr>
        <w:tabs>
          <w:tab w:val="left" w:pos="1080"/>
        </w:tabs>
        <w:spacing w:after="0" w:line="240" w:lineRule="auto"/>
      </w:pPr>
      <w:r w:rsidRPr="0026646A">
        <w:t>CA57As10</w:t>
      </w:r>
      <w:r w:rsidR="00320186" w:rsidRPr="0026646A">
        <w:t>.</w:t>
      </w:r>
      <w:r w:rsidR="00320186" w:rsidRPr="0026646A">
        <w:tab/>
      </w:r>
      <w:r w:rsidRPr="0026646A">
        <w:t>Is it hard for you to play with pets?</w:t>
      </w:r>
    </w:p>
    <w:p w:rsidR="005E0BD7" w:rsidRPr="0026646A" w:rsidRDefault="005E0BD7" w:rsidP="00320186">
      <w:pPr>
        <w:tabs>
          <w:tab w:val="left" w:pos="1080"/>
          <w:tab w:val="left" w:pos="1440"/>
        </w:tabs>
        <w:spacing w:after="0" w:line="240" w:lineRule="auto"/>
        <w:ind w:left="1080"/>
      </w:pPr>
      <w:r w:rsidRPr="0026646A">
        <w:t>0</w:t>
      </w:r>
      <w:r w:rsidRPr="0026646A">
        <w:tab/>
        <w:t>Not at all</w:t>
      </w:r>
    </w:p>
    <w:p w:rsidR="005E0BD7" w:rsidRPr="0026646A" w:rsidRDefault="005E0BD7" w:rsidP="00320186">
      <w:pPr>
        <w:tabs>
          <w:tab w:val="left" w:pos="1080"/>
          <w:tab w:val="left" w:pos="1440"/>
        </w:tabs>
        <w:spacing w:after="0" w:line="240" w:lineRule="auto"/>
        <w:ind w:left="1080"/>
      </w:pPr>
      <w:r w:rsidRPr="0026646A">
        <w:t>2</w:t>
      </w:r>
      <w:r w:rsidRPr="0026646A">
        <w:tab/>
        <w:t>Sometimes</w:t>
      </w:r>
    </w:p>
    <w:p w:rsidR="005E0BD7" w:rsidRPr="0026646A" w:rsidRDefault="005E0BD7" w:rsidP="00320186">
      <w:pPr>
        <w:tabs>
          <w:tab w:val="left" w:pos="1080"/>
          <w:tab w:val="left" w:pos="1440"/>
        </w:tabs>
        <w:spacing w:after="0" w:line="240" w:lineRule="auto"/>
        <w:ind w:left="1080"/>
      </w:pPr>
      <w:r w:rsidRPr="0026646A">
        <w:t>4</w:t>
      </w:r>
      <w:r w:rsidRPr="0026646A">
        <w:tab/>
        <w:t>A lot</w:t>
      </w:r>
    </w:p>
    <w:p w:rsidR="00186C60" w:rsidRPr="0026646A" w:rsidRDefault="00186C60" w:rsidP="00320186">
      <w:pPr>
        <w:tabs>
          <w:tab w:val="left" w:pos="1080"/>
        </w:tabs>
        <w:spacing w:after="0" w:line="240" w:lineRule="auto"/>
        <w:ind w:left="720"/>
      </w:pPr>
    </w:p>
    <w:p w:rsidR="00186C60" w:rsidRPr="0026646A" w:rsidRDefault="00186C60" w:rsidP="00320186">
      <w:pPr>
        <w:tabs>
          <w:tab w:val="left" w:pos="1080"/>
        </w:tabs>
        <w:spacing w:after="0" w:line="240" w:lineRule="auto"/>
      </w:pPr>
      <w:r w:rsidRPr="0026646A">
        <w:t>CA57As11</w:t>
      </w:r>
      <w:r w:rsidR="00320186" w:rsidRPr="0026646A">
        <w:t>.</w:t>
      </w:r>
      <w:r w:rsidR="00320186" w:rsidRPr="0026646A">
        <w:tab/>
      </w:r>
      <w:r w:rsidRPr="0026646A">
        <w:t>Is it hard for you to play outside?</w:t>
      </w:r>
    </w:p>
    <w:p w:rsidR="005E0BD7" w:rsidRPr="0026646A" w:rsidRDefault="005E0BD7" w:rsidP="00320186">
      <w:pPr>
        <w:tabs>
          <w:tab w:val="left" w:pos="1080"/>
          <w:tab w:val="left" w:pos="1440"/>
        </w:tabs>
        <w:spacing w:after="0" w:line="240" w:lineRule="auto"/>
        <w:ind w:left="1080"/>
      </w:pPr>
      <w:r w:rsidRPr="0026646A">
        <w:t>0</w:t>
      </w:r>
      <w:r w:rsidRPr="0026646A">
        <w:tab/>
        <w:t>Not at all</w:t>
      </w:r>
    </w:p>
    <w:p w:rsidR="005E0BD7" w:rsidRPr="0026646A" w:rsidRDefault="005E0BD7" w:rsidP="00320186">
      <w:pPr>
        <w:tabs>
          <w:tab w:val="left" w:pos="1080"/>
          <w:tab w:val="left" w:pos="1440"/>
        </w:tabs>
        <w:spacing w:after="0" w:line="240" w:lineRule="auto"/>
        <w:ind w:left="1080"/>
      </w:pPr>
      <w:r w:rsidRPr="0026646A">
        <w:t>2</w:t>
      </w:r>
      <w:r w:rsidRPr="0026646A">
        <w:tab/>
        <w:t>Sometimes</w:t>
      </w:r>
    </w:p>
    <w:p w:rsidR="005E0BD7" w:rsidRPr="0026646A" w:rsidRDefault="005E0BD7" w:rsidP="00320186">
      <w:pPr>
        <w:tabs>
          <w:tab w:val="left" w:pos="1080"/>
          <w:tab w:val="left" w:pos="1440"/>
        </w:tabs>
        <w:spacing w:after="0" w:line="240" w:lineRule="auto"/>
        <w:ind w:left="1080"/>
      </w:pPr>
      <w:r w:rsidRPr="0026646A">
        <w:t>4</w:t>
      </w:r>
      <w:r w:rsidRPr="0026646A">
        <w:tab/>
        <w:t>A lot</w:t>
      </w:r>
    </w:p>
    <w:p w:rsidR="00186C60" w:rsidRDefault="00186C60" w:rsidP="00320186">
      <w:pPr>
        <w:tabs>
          <w:tab w:val="left" w:pos="1080"/>
        </w:tabs>
        <w:spacing w:after="0" w:line="240" w:lineRule="auto"/>
        <w:ind w:left="720"/>
      </w:pPr>
    </w:p>
    <w:p w:rsidR="009E3928" w:rsidRPr="0026646A" w:rsidRDefault="009E3928" w:rsidP="00320186">
      <w:pPr>
        <w:tabs>
          <w:tab w:val="left" w:pos="1080"/>
        </w:tabs>
        <w:spacing w:after="0" w:line="240" w:lineRule="auto"/>
        <w:ind w:left="720"/>
      </w:pPr>
    </w:p>
    <w:p w:rsidR="00186C60" w:rsidRPr="0026646A" w:rsidRDefault="00186C60" w:rsidP="00186C60">
      <w:pPr>
        <w:spacing w:after="0" w:line="240" w:lineRule="auto"/>
        <w:rPr>
          <w:b/>
          <w:bCs/>
          <w:i/>
          <w:iCs/>
        </w:rPr>
      </w:pPr>
      <w:r w:rsidRPr="0026646A">
        <w:rPr>
          <w:b/>
          <w:bCs/>
          <w:i/>
          <w:iCs/>
        </w:rPr>
        <w:t>Treatment (Tr)</w:t>
      </w:r>
    </w:p>
    <w:p w:rsidR="00320186" w:rsidRPr="0026646A" w:rsidRDefault="00320186" w:rsidP="00186C60">
      <w:pPr>
        <w:spacing w:after="0" w:line="240" w:lineRule="auto"/>
        <w:rPr>
          <w:b/>
          <w:bCs/>
          <w:i/>
          <w:iCs/>
        </w:rPr>
      </w:pPr>
    </w:p>
    <w:p w:rsidR="00186C60" w:rsidRPr="0026646A" w:rsidRDefault="00186C60" w:rsidP="00320186">
      <w:pPr>
        <w:tabs>
          <w:tab w:val="left" w:pos="1080"/>
        </w:tabs>
        <w:spacing w:after="0" w:line="240" w:lineRule="auto"/>
      </w:pPr>
      <w:r w:rsidRPr="0026646A">
        <w:t>CA57Tr1</w:t>
      </w:r>
      <w:r w:rsidR="00320186" w:rsidRPr="0026646A">
        <w:t>.</w:t>
      </w:r>
      <w:r w:rsidR="00320186" w:rsidRPr="0026646A">
        <w:tab/>
      </w:r>
      <w:r w:rsidRPr="0026646A">
        <w:t>Do your medicines make you feel sick?</w:t>
      </w:r>
    </w:p>
    <w:p w:rsidR="00320186" w:rsidRPr="0026646A" w:rsidRDefault="00320186" w:rsidP="00320186">
      <w:pPr>
        <w:tabs>
          <w:tab w:val="left" w:pos="1080"/>
          <w:tab w:val="left" w:pos="1440"/>
        </w:tabs>
        <w:spacing w:after="0" w:line="240" w:lineRule="auto"/>
        <w:ind w:left="1080"/>
      </w:pPr>
      <w:r w:rsidRPr="0026646A">
        <w:t>0</w:t>
      </w:r>
      <w:r w:rsidRPr="0026646A">
        <w:tab/>
        <w:t>Not at all</w:t>
      </w:r>
    </w:p>
    <w:p w:rsidR="00320186" w:rsidRPr="0026646A" w:rsidRDefault="00320186" w:rsidP="00320186">
      <w:pPr>
        <w:tabs>
          <w:tab w:val="left" w:pos="1080"/>
          <w:tab w:val="left" w:pos="1440"/>
        </w:tabs>
        <w:spacing w:after="0" w:line="240" w:lineRule="auto"/>
        <w:ind w:left="1080"/>
      </w:pPr>
      <w:r w:rsidRPr="0026646A">
        <w:t>2</w:t>
      </w:r>
      <w:r w:rsidRPr="0026646A">
        <w:tab/>
        <w:t>Sometimes</w:t>
      </w:r>
    </w:p>
    <w:p w:rsidR="00320186" w:rsidRPr="0026646A" w:rsidRDefault="00320186" w:rsidP="00320186">
      <w:pPr>
        <w:tabs>
          <w:tab w:val="left" w:pos="1080"/>
          <w:tab w:val="left" w:pos="1440"/>
        </w:tabs>
        <w:spacing w:after="0" w:line="240" w:lineRule="auto"/>
        <w:ind w:left="1080"/>
      </w:pPr>
      <w:r w:rsidRPr="0026646A">
        <w:t>4</w:t>
      </w:r>
      <w:r w:rsidRPr="0026646A">
        <w:tab/>
        <w:t>A lot</w:t>
      </w:r>
    </w:p>
    <w:p w:rsidR="00186C60" w:rsidRPr="0026646A" w:rsidRDefault="00186C60" w:rsidP="00186C60">
      <w:pPr>
        <w:tabs>
          <w:tab w:val="left" w:pos="990"/>
        </w:tabs>
        <w:spacing w:after="0" w:line="240" w:lineRule="auto"/>
        <w:ind w:left="720"/>
      </w:pPr>
    </w:p>
    <w:p w:rsidR="00186C60" w:rsidRPr="0026646A" w:rsidRDefault="00320186" w:rsidP="00320186">
      <w:pPr>
        <w:tabs>
          <w:tab w:val="left" w:pos="1080"/>
        </w:tabs>
        <w:spacing w:after="0" w:line="240" w:lineRule="auto"/>
      </w:pPr>
      <w:r w:rsidRPr="0026646A">
        <w:t>CA57Tr2.</w:t>
      </w:r>
      <w:r w:rsidRPr="0026646A">
        <w:tab/>
      </w:r>
      <w:r w:rsidR="00186C60" w:rsidRPr="0026646A">
        <w:t>Do you have trouble sleeping because of your medicine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3.</w:t>
      </w:r>
      <w:r w:rsidRPr="0026646A">
        <w:tab/>
      </w:r>
      <w:r w:rsidR="00186C60" w:rsidRPr="0026646A">
        <w:t>Do you have trouble using your inhaler?</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320186" w:rsidRPr="0026646A" w:rsidRDefault="00320186" w:rsidP="00320186">
      <w:pPr>
        <w:tabs>
          <w:tab w:val="left" w:pos="1080"/>
        </w:tabs>
        <w:spacing w:after="0" w:line="240" w:lineRule="auto"/>
      </w:pPr>
    </w:p>
    <w:p w:rsidR="00186C60" w:rsidRPr="0026646A" w:rsidRDefault="00320186" w:rsidP="00320186">
      <w:pPr>
        <w:tabs>
          <w:tab w:val="left" w:pos="1080"/>
        </w:tabs>
        <w:spacing w:after="0" w:line="240" w:lineRule="auto"/>
      </w:pPr>
      <w:r w:rsidRPr="0026646A">
        <w:t>CA57Tr4.</w:t>
      </w:r>
      <w:r w:rsidRPr="0026646A">
        <w:tab/>
      </w:r>
      <w:r w:rsidR="00186C60" w:rsidRPr="0026646A">
        <w:t>Do you not like to carry your inhaler?</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5.</w:t>
      </w:r>
      <w:r w:rsidRPr="0026646A">
        <w:tab/>
      </w:r>
      <w:r w:rsidR="00186C60" w:rsidRPr="0026646A">
        <w:t>Is it hard for you to be responsible for your medicine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6.</w:t>
      </w:r>
      <w:r w:rsidRPr="0026646A">
        <w:tab/>
      </w:r>
      <w:r w:rsidR="00186C60" w:rsidRPr="0026646A">
        <w:t>Is it hard for you to control your asthma?</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keepNext/>
        <w:keepLines/>
        <w:tabs>
          <w:tab w:val="left" w:pos="1080"/>
        </w:tabs>
        <w:spacing w:after="0" w:line="240" w:lineRule="auto"/>
      </w:pPr>
      <w:r w:rsidRPr="0026646A">
        <w:t>CA57Tr7.</w:t>
      </w:r>
      <w:r w:rsidRPr="0026646A">
        <w:tab/>
      </w:r>
      <w:r w:rsidR="00186C60" w:rsidRPr="0026646A">
        <w:t>Do you refuse to take your medicine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8.</w:t>
      </w:r>
      <w:r w:rsidRPr="0026646A">
        <w:tab/>
      </w:r>
      <w:r w:rsidR="00186C60" w:rsidRPr="0026646A">
        <w:t>Do you forget to take your medicine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9.</w:t>
      </w:r>
      <w:r w:rsidRPr="0026646A">
        <w:tab/>
      </w:r>
      <w:r w:rsidR="00186C60" w:rsidRPr="0026646A">
        <w:t>Do you get scared when you have to have medical treatment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10.</w:t>
      </w:r>
      <w:r w:rsidRPr="0026646A">
        <w:tab/>
      </w:r>
      <w:r w:rsidR="00186C60" w:rsidRPr="0026646A">
        <w:t>Do you get scared when you have to go to the doctor?</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Tr11.</w:t>
      </w:r>
      <w:r w:rsidRPr="0026646A">
        <w:tab/>
      </w:r>
      <w:r w:rsidR="00186C60" w:rsidRPr="0026646A">
        <w:t>Do you get scared when you have to go to the hospital?</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320186" w:rsidRPr="0026646A" w:rsidRDefault="00320186" w:rsidP="00320186">
      <w:pPr>
        <w:tabs>
          <w:tab w:val="left" w:pos="990"/>
          <w:tab w:val="left" w:pos="1080"/>
        </w:tabs>
        <w:spacing w:after="0" w:line="240" w:lineRule="auto"/>
        <w:ind w:left="720"/>
      </w:pPr>
    </w:p>
    <w:p w:rsidR="00186C60" w:rsidRPr="0026646A" w:rsidRDefault="00186C60" w:rsidP="00320186">
      <w:pPr>
        <w:keepNext/>
        <w:keepLines/>
        <w:tabs>
          <w:tab w:val="left" w:pos="1080"/>
        </w:tabs>
        <w:spacing w:after="0" w:line="240" w:lineRule="auto"/>
        <w:rPr>
          <w:b/>
          <w:bCs/>
          <w:i/>
          <w:iCs/>
        </w:rPr>
      </w:pPr>
      <w:r w:rsidRPr="0026646A">
        <w:rPr>
          <w:b/>
          <w:bCs/>
          <w:i/>
          <w:iCs/>
        </w:rPr>
        <w:t>Worry (Wr)</w:t>
      </w:r>
    </w:p>
    <w:p w:rsidR="00320186" w:rsidRPr="0026646A" w:rsidRDefault="00320186" w:rsidP="00320186">
      <w:pPr>
        <w:keepNext/>
        <w:keepLines/>
        <w:tabs>
          <w:tab w:val="left" w:pos="1080"/>
        </w:tabs>
        <w:spacing w:after="0" w:line="240" w:lineRule="auto"/>
        <w:rPr>
          <w:i/>
          <w:iCs/>
        </w:rPr>
      </w:pPr>
    </w:p>
    <w:p w:rsidR="00186C60" w:rsidRPr="0026646A" w:rsidRDefault="00186C60" w:rsidP="00320186">
      <w:pPr>
        <w:keepNext/>
        <w:keepLines/>
        <w:tabs>
          <w:tab w:val="left" w:pos="1080"/>
        </w:tabs>
        <w:spacing w:after="0" w:line="240" w:lineRule="auto"/>
      </w:pPr>
      <w:r w:rsidRPr="0026646A">
        <w:t>CA57Wr1</w:t>
      </w:r>
      <w:r w:rsidR="00320186" w:rsidRPr="0026646A">
        <w:t>.</w:t>
      </w:r>
      <w:r w:rsidR="00320186" w:rsidRPr="0026646A">
        <w:tab/>
      </w:r>
      <w:r w:rsidRPr="0026646A">
        <w:t>Do you worry about side effects from medical treatment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186C60" w:rsidP="00320186">
      <w:pPr>
        <w:tabs>
          <w:tab w:val="left" w:pos="1080"/>
        </w:tabs>
        <w:spacing w:after="0" w:line="240" w:lineRule="auto"/>
      </w:pPr>
      <w:r w:rsidRPr="0026646A">
        <w:t>CA57Wr2</w:t>
      </w:r>
      <w:r w:rsidR="00320186" w:rsidRPr="0026646A">
        <w:t>.</w:t>
      </w:r>
      <w:r w:rsidR="00320186" w:rsidRPr="0026646A">
        <w:tab/>
      </w:r>
      <w:r w:rsidRPr="0026646A">
        <w:t>Do you worry about whether or not your medical treatments are working?</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320186" w:rsidP="00320186">
      <w:pPr>
        <w:tabs>
          <w:tab w:val="left" w:pos="1080"/>
        </w:tabs>
        <w:spacing w:after="0" w:line="240" w:lineRule="auto"/>
      </w:pPr>
      <w:r w:rsidRPr="0026646A">
        <w:t>CA57Wr3.</w:t>
      </w:r>
      <w:r w:rsidRPr="0026646A">
        <w:tab/>
      </w:r>
      <w:r w:rsidR="00186C60" w:rsidRPr="0026646A">
        <w:t>Do you worry about your asthma?</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186C60">
      <w:pPr>
        <w:tabs>
          <w:tab w:val="left" w:pos="990"/>
        </w:tabs>
        <w:spacing w:after="0" w:line="240" w:lineRule="auto"/>
      </w:pPr>
    </w:p>
    <w:p w:rsidR="00320186" w:rsidRPr="0026646A" w:rsidRDefault="00320186" w:rsidP="00186C60">
      <w:pPr>
        <w:tabs>
          <w:tab w:val="left" w:pos="990"/>
        </w:tabs>
        <w:spacing w:after="0" w:line="240" w:lineRule="auto"/>
      </w:pPr>
    </w:p>
    <w:p w:rsidR="00186C60" w:rsidRPr="0026646A" w:rsidRDefault="00186C60" w:rsidP="00186C60">
      <w:pPr>
        <w:spacing w:after="0" w:line="240" w:lineRule="auto"/>
        <w:rPr>
          <w:b/>
          <w:bCs/>
          <w:i/>
          <w:iCs/>
        </w:rPr>
      </w:pPr>
      <w:r w:rsidRPr="0026646A">
        <w:rPr>
          <w:b/>
          <w:bCs/>
          <w:i/>
          <w:iCs/>
        </w:rPr>
        <w:t>Communication (Cm)</w:t>
      </w:r>
    </w:p>
    <w:p w:rsidR="00320186" w:rsidRPr="0026646A" w:rsidRDefault="00320186" w:rsidP="00186C60">
      <w:pPr>
        <w:spacing w:after="0" w:line="240" w:lineRule="auto"/>
        <w:rPr>
          <w:b/>
          <w:bCs/>
          <w:i/>
          <w:iCs/>
        </w:rPr>
      </w:pPr>
    </w:p>
    <w:p w:rsidR="00186C60" w:rsidRPr="0026646A" w:rsidRDefault="00186C60" w:rsidP="00320186">
      <w:pPr>
        <w:tabs>
          <w:tab w:val="left" w:pos="1080"/>
        </w:tabs>
        <w:spacing w:after="0" w:line="240" w:lineRule="auto"/>
      </w:pPr>
      <w:r w:rsidRPr="0026646A">
        <w:t>CA57Cm1</w:t>
      </w:r>
      <w:r w:rsidR="00320186" w:rsidRPr="0026646A">
        <w:t>.</w:t>
      </w:r>
      <w:r w:rsidR="00320186" w:rsidRPr="0026646A">
        <w:tab/>
      </w:r>
      <w:r w:rsidRPr="0026646A">
        <w:t>Is it hard for you to tell the doctors and nurses how you feel?</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186C60" w:rsidRPr="0026646A" w:rsidRDefault="00186C60" w:rsidP="00320186">
      <w:pPr>
        <w:tabs>
          <w:tab w:val="left" w:pos="990"/>
          <w:tab w:val="left" w:pos="1080"/>
        </w:tabs>
        <w:spacing w:after="0" w:line="240" w:lineRule="auto"/>
        <w:ind w:left="720"/>
      </w:pPr>
    </w:p>
    <w:p w:rsidR="00186C60" w:rsidRPr="0026646A" w:rsidRDefault="00186C60" w:rsidP="00320186">
      <w:pPr>
        <w:keepNext/>
        <w:keepLines/>
        <w:tabs>
          <w:tab w:val="left" w:pos="1080"/>
        </w:tabs>
        <w:spacing w:after="0" w:line="240" w:lineRule="auto"/>
      </w:pPr>
      <w:r w:rsidRPr="0026646A">
        <w:t>CA57Cm2</w:t>
      </w:r>
      <w:r w:rsidR="00320186" w:rsidRPr="0026646A">
        <w:t>.</w:t>
      </w:r>
      <w:r w:rsidR="00320186" w:rsidRPr="0026646A">
        <w:tab/>
      </w:r>
      <w:r w:rsidRPr="0026646A">
        <w:t>Is it hard for you to ask the doctors and nurses questions?</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320186" w:rsidRPr="0026646A" w:rsidRDefault="00320186" w:rsidP="00320186">
      <w:pPr>
        <w:keepNext/>
        <w:keepLines/>
        <w:tabs>
          <w:tab w:val="left" w:pos="990"/>
          <w:tab w:val="left" w:pos="1080"/>
        </w:tabs>
        <w:spacing w:after="0" w:line="240" w:lineRule="auto"/>
        <w:ind w:left="720"/>
      </w:pPr>
    </w:p>
    <w:p w:rsidR="00186C60" w:rsidRPr="0026646A" w:rsidRDefault="00186C60" w:rsidP="00320186">
      <w:pPr>
        <w:tabs>
          <w:tab w:val="left" w:pos="1080"/>
        </w:tabs>
        <w:spacing w:after="0" w:line="240" w:lineRule="auto"/>
      </w:pPr>
      <w:r w:rsidRPr="0026646A">
        <w:t>CA57Cm3</w:t>
      </w:r>
      <w:r w:rsidR="00320186" w:rsidRPr="0026646A">
        <w:t>.</w:t>
      </w:r>
      <w:r w:rsidR="00320186" w:rsidRPr="0026646A">
        <w:tab/>
      </w:r>
      <w:r w:rsidRPr="0026646A">
        <w:t>Is it hard for you to explain your illness to other people?</w:t>
      </w:r>
    </w:p>
    <w:p w:rsidR="00320186" w:rsidRPr="0026646A" w:rsidRDefault="00320186" w:rsidP="00320186">
      <w:pPr>
        <w:tabs>
          <w:tab w:val="left" w:pos="1080"/>
        </w:tabs>
        <w:spacing w:after="0" w:line="240" w:lineRule="auto"/>
        <w:ind w:left="1080"/>
      </w:pPr>
      <w:r w:rsidRPr="0026646A">
        <w:t>0</w:t>
      </w:r>
      <w:r w:rsidRPr="0026646A">
        <w:tab/>
        <w:t>Not at all</w:t>
      </w:r>
    </w:p>
    <w:p w:rsidR="00320186" w:rsidRPr="0026646A" w:rsidRDefault="00320186" w:rsidP="00320186">
      <w:pPr>
        <w:tabs>
          <w:tab w:val="left" w:pos="1080"/>
        </w:tabs>
        <w:spacing w:after="0" w:line="240" w:lineRule="auto"/>
        <w:ind w:left="1080"/>
      </w:pPr>
      <w:r w:rsidRPr="0026646A">
        <w:t>2</w:t>
      </w:r>
      <w:r w:rsidRPr="0026646A">
        <w:tab/>
        <w:t>Sometimes</w:t>
      </w:r>
    </w:p>
    <w:p w:rsidR="00320186" w:rsidRPr="0026646A" w:rsidRDefault="00320186" w:rsidP="00320186">
      <w:pPr>
        <w:tabs>
          <w:tab w:val="left" w:pos="1080"/>
        </w:tabs>
        <w:spacing w:after="0" w:line="240" w:lineRule="auto"/>
        <w:ind w:left="1080"/>
      </w:pPr>
      <w:r w:rsidRPr="0026646A">
        <w:t>4</w:t>
      </w:r>
      <w:r w:rsidRPr="0026646A">
        <w:tab/>
        <w:t>A lot</w:t>
      </w:r>
    </w:p>
    <w:p w:rsidR="00320186" w:rsidRPr="0026646A" w:rsidRDefault="00320186" w:rsidP="00186C60">
      <w:pPr>
        <w:tabs>
          <w:tab w:val="left" w:pos="990"/>
        </w:tabs>
        <w:spacing w:after="0" w:line="240" w:lineRule="auto"/>
        <w:ind w:left="720"/>
      </w:pPr>
    </w:p>
    <w:p w:rsidR="00186C60" w:rsidRPr="0026646A" w:rsidRDefault="00186C60" w:rsidP="00320186">
      <w:pPr>
        <w:spacing w:after="0" w:line="240" w:lineRule="auto"/>
        <w:ind w:left="1170" w:hanging="1170"/>
      </w:pPr>
      <w:r w:rsidRPr="0026646A">
        <w:t>CA57Close</w:t>
      </w:r>
      <w:r w:rsidR="00320186" w:rsidRPr="0026646A">
        <w:t>.</w:t>
      </w:r>
      <w:r w:rsidR="00320186" w:rsidRPr="0026646A">
        <w:tab/>
      </w:r>
      <w:r w:rsidRPr="0026646A">
        <w:t xml:space="preserve">Thank you [CHILD].  Those are all the questions I have for you.  </w:t>
      </w:r>
      <w:r w:rsidRPr="0026646A">
        <w:rPr>
          <w:bCs/>
        </w:rPr>
        <w:t xml:space="preserve">Now I am going to talk you and your </w:t>
      </w:r>
      <w:r w:rsidR="0025345E" w:rsidRPr="0026646A">
        <w:rPr>
          <w:bCs/>
        </w:rPr>
        <w:t xml:space="preserve">[FILL IF BA3=1: mother/FILL IF BA3=2: father/FILL IF BA3=3: grandmother/FILL IF BA3=4: grandfather/FILL IF BA3=5: guardian] </w:t>
      </w:r>
      <w:r w:rsidRPr="0026646A">
        <w:rPr>
          <w:bCs/>
        </w:rPr>
        <w:t>about something else we would like your help with</w:t>
      </w:r>
      <w:r w:rsidRPr="0026646A">
        <w:t xml:space="preserve">.  </w:t>
      </w:r>
    </w:p>
    <w:p w:rsidR="00320186" w:rsidRPr="0026646A" w:rsidRDefault="00320186" w:rsidP="00320186">
      <w:pPr>
        <w:spacing w:after="0" w:line="240" w:lineRule="auto"/>
        <w:ind w:left="1170" w:hanging="1170"/>
      </w:pPr>
    </w:p>
    <w:p w:rsidR="00186C60" w:rsidRPr="0026646A" w:rsidRDefault="00186C60" w:rsidP="00320186">
      <w:pPr>
        <w:pStyle w:val="ListParagraph"/>
        <w:spacing w:after="0" w:line="240" w:lineRule="auto"/>
        <w:ind w:left="1170"/>
      </w:pPr>
      <w:r w:rsidRPr="0026646A">
        <w:t>PRESS 1 TO CONTINUE TO NEXT MODULE (TIME AND ACTIVITY DIARY)_</w:t>
      </w:r>
    </w:p>
    <w:p w:rsidR="00186C60" w:rsidRPr="0026646A" w:rsidRDefault="00186C60" w:rsidP="00186C60">
      <w:pPr>
        <w:tabs>
          <w:tab w:val="left" w:pos="990"/>
        </w:tabs>
        <w:spacing w:after="0" w:line="240" w:lineRule="auto"/>
      </w:pPr>
    </w:p>
    <w:p w:rsidR="00186C60" w:rsidRPr="0026646A" w:rsidRDefault="00186C60" w:rsidP="003A4A71">
      <w:pPr>
        <w:spacing w:after="0" w:line="240" w:lineRule="auto"/>
      </w:pPr>
      <w:r w:rsidRPr="0026646A">
        <w:t xml:space="preserve">PROGRAMMER: IF H1=YES AND CHILDAGE BETWEEN 8 AND 12 YEARS, ADMINISTER THE FOLLOWING PEDSQL SHORT FORM 22 ASTHMA MODULE. </w:t>
      </w:r>
    </w:p>
    <w:p w:rsidR="00186C60" w:rsidRPr="0026646A" w:rsidRDefault="00186C60" w:rsidP="003A4A71">
      <w:pPr>
        <w:spacing w:after="0" w:line="240" w:lineRule="auto"/>
      </w:pPr>
    </w:p>
    <w:p w:rsidR="003F5582" w:rsidRPr="0026646A" w:rsidRDefault="003F5582">
      <w:pPr>
        <w:spacing w:after="0" w:line="240" w:lineRule="auto"/>
        <w:rPr>
          <w:b/>
          <w:bCs/>
          <w:caps/>
          <w:spacing w:val="-4"/>
          <w:u w:val="single"/>
        </w:rPr>
      </w:pPr>
      <w:r w:rsidRPr="0026646A">
        <w:rPr>
          <w:b/>
          <w:bCs/>
          <w:caps/>
          <w:spacing w:val="-4"/>
          <w:u w:val="single"/>
        </w:rPr>
        <w:br w:type="page"/>
      </w:r>
    </w:p>
    <w:p w:rsidR="00186C60" w:rsidRPr="0026646A" w:rsidRDefault="00186C60" w:rsidP="003A4A71">
      <w:pPr>
        <w:spacing w:after="0" w:line="240" w:lineRule="auto"/>
        <w:rPr>
          <w:b/>
          <w:bCs/>
          <w:caps/>
          <w:spacing w:val="-4"/>
          <w:sz w:val="26"/>
          <w:szCs w:val="26"/>
          <w:u w:val="single"/>
        </w:rPr>
      </w:pPr>
      <w:r w:rsidRPr="0026646A">
        <w:rPr>
          <w:b/>
          <w:bCs/>
          <w:caps/>
          <w:spacing w:val="-4"/>
          <w:sz w:val="26"/>
          <w:szCs w:val="26"/>
          <w:u w:val="single"/>
        </w:rPr>
        <w:t>PEDSQL™SHORT FORM 22 ASTHMA MODULE: PARENT REPORT for CHILDREN (ages 8-12)</w:t>
      </w:r>
    </w:p>
    <w:p w:rsidR="00320186" w:rsidRPr="0026646A" w:rsidRDefault="00320186" w:rsidP="003A4A71">
      <w:pPr>
        <w:spacing w:after="0" w:line="240" w:lineRule="auto"/>
        <w:rPr>
          <w:b/>
          <w:bCs/>
          <w:caps/>
          <w:spacing w:val="-4"/>
          <w:sz w:val="26"/>
          <w:szCs w:val="26"/>
          <w:u w:val="single"/>
        </w:rPr>
      </w:pPr>
    </w:p>
    <w:p w:rsidR="00186C60" w:rsidRPr="0026646A" w:rsidRDefault="00186C60" w:rsidP="00320186">
      <w:pPr>
        <w:spacing w:after="0" w:line="240" w:lineRule="auto"/>
        <w:ind w:left="1260" w:hanging="1260"/>
      </w:pPr>
      <w:r w:rsidRPr="0026646A">
        <w:t>PA812INTRO</w:t>
      </w:r>
      <w:r w:rsidR="00320186" w:rsidRPr="0026646A">
        <w:t>.</w:t>
      </w:r>
      <w:r w:rsidR="00320186" w:rsidRPr="0026646A">
        <w:tab/>
      </w:r>
      <w:r w:rsidRPr="0026646A">
        <w:t xml:space="preserve">[INTERVIEWER: HAND R SHOWCARD QOL-1] During this part of the CHATS interview, </w:t>
      </w:r>
      <w:r w:rsidRPr="0026646A">
        <w:rPr>
          <w:bCs/>
        </w:rPr>
        <w:t xml:space="preserve">I will ask both you and your child some questions on [his/her] feelings about [his/her] Asthma.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s follows:</w:t>
      </w:r>
    </w:p>
    <w:p w:rsidR="00186C60" w:rsidRPr="0026646A" w:rsidRDefault="00186C60" w:rsidP="00186C60">
      <w:pPr>
        <w:spacing w:after="0" w:line="240" w:lineRule="auto"/>
        <w:ind w:left="1260"/>
      </w:pPr>
      <w:r w:rsidRPr="0026646A">
        <w:t>0 if it is never a problem</w:t>
      </w:r>
    </w:p>
    <w:p w:rsidR="00186C60" w:rsidRPr="0026646A" w:rsidRDefault="00186C60" w:rsidP="00186C60">
      <w:pPr>
        <w:spacing w:after="0" w:line="240" w:lineRule="auto"/>
        <w:ind w:left="1260"/>
      </w:pPr>
      <w:r w:rsidRPr="0026646A">
        <w:t>1 if it is almost never a problem</w:t>
      </w:r>
    </w:p>
    <w:p w:rsidR="00186C60" w:rsidRPr="0026646A" w:rsidRDefault="00186C60" w:rsidP="00186C60">
      <w:pPr>
        <w:spacing w:after="0" w:line="240" w:lineRule="auto"/>
        <w:ind w:left="1260"/>
      </w:pPr>
      <w:r w:rsidRPr="0026646A">
        <w:t>2 if it is sometimes a problem</w:t>
      </w:r>
    </w:p>
    <w:p w:rsidR="00186C60" w:rsidRPr="0026646A" w:rsidRDefault="00186C60" w:rsidP="00186C60">
      <w:pPr>
        <w:spacing w:after="0" w:line="240" w:lineRule="auto"/>
        <w:ind w:left="1260"/>
      </w:pPr>
      <w:r w:rsidRPr="0026646A">
        <w:t>3 if it is often a problem</w:t>
      </w:r>
    </w:p>
    <w:p w:rsidR="00186C60" w:rsidRPr="0026646A" w:rsidRDefault="00186C60" w:rsidP="00186C60">
      <w:pPr>
        <w:spacing w:after="0" w:line="240" w:lineRule="auto"/>
        <w:ind w:left="1260"/>
      </w:pPr>
      <w:r w:rsidRPr="0026646A">
        <w:t>4 if it is almost always a problem</w:t>
      </w:r>
    </w:p>
    <w:p w:rsidR="00186C60" w:rsidRPr="0026646A" w:rsidRDefault="00186C60" w:rsidP="00186C60">
      <w:pPr>
        <w:spacing w:after="0" w:line="240" w:lineRule="auto"/>
        <w:ind w:left="1260"/>
      </w:pPr>
    </w:p>
    <w:p w:rsidR="00186C60" w:rsidRPr="0026646A" w:rsidRDefault="00186C60" w:rsidP="00186C60">
      <w:pPr>
        <w:spacing w:after="0" w:line="240" w:lineRule="auto"/>
        <w:ind w:left="1260"/>
      </w:pPr>
      <w:r w:rsidRPr="0026646A">
        <w:t>PRESS 1 TO CONTINUE</w:t>
      </w:r>
    </w:p>
    <w:p w:rsidR="00186C60" w:rsidRPr="0026646A" w:rsidRDefault="00186C60" w:rsidP="00186C60">
      <w:pPr>
        <w:spacing w:after="0" w:line="240" w:lineRule="auto"/>
        <w:ind w:left="1260"/>
      </w:pPr>
    </w:p>
    <w:p w:rsidR="00186C60" w:rsidRPr="0026646A" w:rsidRDefault="00186C60" w:rsidP="00186C60">
      <w:pPr>
        <w:spacing w:after="0" w:line="240" w:lineRule="auto"/>
        <w:ind w:left="1260"/>
      </w:pPr>
    </w:p>
    <w:p w:rsidR="00186C60" w:rsidRPr="0026646A" w:rsidRDefault="00186C60" w:rsidP="003A4A71">
      <w:pPr>
        <w:spacing w:after="0" w:line="240" w:lineRule="auto"/>
        <w:rPr>
          <w:b/>
          <w:bCs/>
          <w:i/>
          <w:iCs/>
        </w:rPr>
      </w:pPr>
      <w:r w:rsidRPr="0026646A">
        <w:rPr>
          <w:b/>
          <w:bCs/>
          <w:i/>
          <w:iCs/>
        </w:rPr>
        <w:t>Asthma (As)</w:t>
      </w:r>
    </w:p>
    <w:p w:rsidR="00320186" w:rsidRPr="0026646A" w:rsidRDefault="00320186" w:rsidP="00186C60">
      <w:pPr>
        <w:spacing w:after="0" w:line="240" w:lineRule="auto"/>
      </w:pPr>
    </w:p>
    <w:p w:rsidR="00186C60" w:rsidRPr="0026646A" w:rsidRDefault="00320186" w:rsidP="00941663">
      <w:pPr>
        <w:spacing w:after="0" w:line="240" w:lineRule="auto"/>
        <w:ind w:left="1170" w:hanging="1170"/>
      </w:pPr>
      <w:r w:rsidRPr="0026646A">
        <w:t>PA812As1.</w:t>
      </w:r>
      <w:r w:rsidRPr="0026646A">
        <w:tab/>
      </w:r>
      <w:r w:rsidR="00186C60" w:rsidRPr="0026646A">
        <w:t>In the past ONE month, how much of a problem has your child had with…</w:t>
      </w:r>
    </w:p>
    <w:p w:rsidR="00186C60" w:rsidRPr="0026646A" w:rsidRDefault="00186C60" w:rsidP="00941663">
      <w:pPr>
        <w:pStyle w:val="ListParagraph"/>
        <w:spacing w:after="0" w:line="240" w:lineRule="auto"/>
        <w:ind w:left="1170"/>
      </w:pPr>
      <w:r w:rsidRPr="0026646A">
        <w:t>Pain or tightness in [his/her] chest?</w:t>
      </w:r>
    </w:p>
    <w:p w:rsidR="00186C60" w:rsidRPr="0026646A" w:rsidRDefault="00186C60" w:rsidP="00941663">
      <w:pPr>
        <w:spacing w:after="0" w:line="240" w:lineRule="auto"/>
        <w:ind w:left="1530" w:hanging="360"/>
      </w:pPr>
      <w:r w:rsidRPr="0026646A">
        <w:t>0</w:t>
      </w:r>
      <w:r w:rsidRPr="0026646A">
        <w:tab/>
        <w:t>Never</w:t>
      </w:r>
    </w:p>
    <w:p w:rsidR="00186C60" w:rsidRPr="0026646A" w:rsidRDefault="00186C60" w:rsidP="00941663">
      <w:pPr>
        <w:spacing w:after="0" w:line="240" w:lineRule="auto"/>
        <w:ind w:left="1530" w:hanging="360"/>
      </w:pPr>
      <w:r w:rsidRPr="0026646A">
        <w:t>1</w:t>
      </w:r>
      <w:r w:rsidRPr="0026646A">
        <w:tab/>
        <w:t>Almost Never</w:t>
      </w:r>
    </w:p>
    <w:p w:rsidR="00186C60" w:rsidRPr="0026646A" w:rsidRDefault="00186C60" w:rsidP="00941663">
      <w:pPr>
        <w:spacing w:after="0" w:line="240" w:lineRule="auto"/>
        <w:ind w:left="1530" w:hanging="360"/>
      </w:pPr>
      <w:r w:rsidRPr="0026646A">
        <w:t>2</w:t>
      </w:r>
      <w:r w:rsidRPr="0026646A">
        <w:tab/>
        <w:t>Sometimes</w:t>
      </w:r>
    </w:p>
    <w:p w:rsidR="00186C60" w:rsidRPr="0026646A" w:rsidRDefault="00186C60" w:rsidP="00941663">
      <w:pPr>
        <w:spacing w:after="0" w:line="240" w:lineRule="auto"/>
        <w:ind w:left="1530" w:hanging="360"/>
      </w:pPr>
      <w:r w:rsidRPr="0026646A">
        <w:t>3</w:t>
      </w:r>
      <w:r w:rsidRPr="0026646A">
        <w:tab/>
        <w:t>Often</w:t>
      </w:r>
    </w:p>
    <w:p w:rsidR="00186C60" w:rsidRPr="0026646A" w:rsidRDefault="00186C60"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941663">
      <w:pPr>
        <w:spacing w:after="0" w:line="240" w:lineRule="auto"/>
        <w:ind w:left="1170" w:hanging="1170"/>
      </w:pPr>
      <w:r w:rsidRPr="0026646A">
        <w:t>PA812As2</w:t>
      </w:r>
      <w:r w:rsidR="00320186" w:rsidRPr="0026646A">
        <w:t>.</w:t>
      </w:r>
      <w:r w:rsidR="00320186" w:rsidRPr="0026646A">
        <w:tab/>
      </w:r>
      <w:r w:rsidRPr="0026646A">
        <w:t>(In the past ONE month, how much of a problem has your child had with…)</w:t>
      </w:r>
    </w:p>
    <w:p w:rsidR="00186C60" w:rsidRPr="0026646A" w:rsidRDefault="00186C60" w:rsidP="00941663">
      <w:pPr>
        <w:pStyle w:val="ListParagraph"/>
        <w:spacing w:after="0" w:line="240" w:lineRule="auto"/>
        <w:ind w:firstLine="450"/>
      </w:pPr>
      <w:r w:rsidRPr="0026646A">
        <w:t>Feeling wheezy?</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spacing w:after="0" w:line="240" w:lineRule="auto"/>
        <w:ind w:left="1170" w:hanging="1170"/>
      </w:pPr>
      <w:r w:rsidRPr="0026646A">
        <w:t>PA812As3.</w:t>
      </w:r>
      <w:r w:rsidRPr="0026646A">
        <w:tab/>
      </w:r>
      <w:r w:rsidR="00186C60" w:rsidRPr="0026646A">
        <w:t>Having asthma attack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As4.</w:t>
      </w:r>
      <w:r w:rsidRPr="0026646A">
        <w:tab/>
      </w:r>
      <w:r w:rsidR="00186C60" w:rsidRPr="0026646A">
        <w:t>Getting scared while having asthma attack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As5.</w:t>
      </w:r>
      <w:r w:rsidRPr="0026646A">
        <w:tab/>
      </w:r>
      <w:r w:rsidR="00186C60" w:rsidRPr="0026646A">
        <w:t>Getting out of breath?</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As6.</w:t>
      </w:r>
      <w:r w:rsidRPr="0026646A">
        <w:tab/>
      </w:r>
      <w:r w:rsidR="00186C60" w:rsidRPr="0026646A">
        <w:t>Coughing?</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As7.</w:t>
      </w:r>
      <w:r w:rsidRPr="0026646A">
        <w:tab/>
      </w:r>
      <w:r w:rsidR="00186C60" w:rsidRPr="0026646A">
        <w:t>Taking a deep breath?</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As8.</w:t>
      </w:r>
      <w:r w:rsidRPr="0026646A">
        <w:tab/>
      </w:r>
      <w:r w:rsidR="00186C60" w:rsidRPr="0026646A">
        <w:t>Having a stuffy or runny nose?</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As9.</w:t>
      </w:r>
      <w:r w:rsidRPr="0026646A">
        <w:tab/>
      </w:r>
      <w:r w:rsidR="00186C60" w:rsidRPr="0026646A">
        <w:t>Waking up at night with trouble breathing?</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As10.</w:t>
      </w:r>
      <w:r w:rsidRPr="0026646A">
        <w:tab/>
      </w:r>
      <w:r w:rsidR="00186C60" w:rsidRPr="0026646A">
        <w:t>Playing with pet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320186" w:rsidRPr="0026646A" w:rsidRDefault="00320186" w:rsidP="00186C60">
      <w:pPr>
        <w:spacing w:after="0" w:line="240" w:lineRule="auto"/>
      </w:pPr>
    </w:p>
    <w:p w:rsidR="00186C60" w:rsidRPr="0026646A" w:rsidRDefault="00186C60" w:rsidP="00941663">
      <w:pPr>
        <w:tabs>
          <w:tab w:val="left" w:pos="1170"/>
        </w:tabs>
        <w:spacing w:after="0" w:line="240" w:lineRule="auto"/>
      </w:pPr>
      <w:r w:rsidRPr="0026646A">
        <w:t>PA812As11</w:t>
      </w:r>
      <w:r w:rsidR="00320186" w:rsidRPr="0026646A">
        <w:t>.</w:t>
      </w:r>
      <w:r w:rsidR="00320186" w:rsidRPr="0026646A">
        <w:tab/>
      </w:r>
      <w:r w:rsidRPr="0026646A">
        <w:t>Playing outside?</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320186" w:rsidRPr="0026646A" w:rsidRDefault="00320186" w:rsidP="003A4A71">
      <w:pPr>
        <w:spacing w:after="0" w:line="240" w:lineRule="auto"/>
      </w:pPr>
    </w:p>
    <w:p w:rsidR="00186C60" w:rsidRPr="0026646A" w:rsidRDefault="00186C60" w:rsidP="003A4A71">
      <w:pPr>
        <w:spacing w:after="0" w:line="240" w:lineRule="auto"/>
        <w:rPr>
          <w:b/>
          <w:bCs/>
          <w:i/>
          <w:iCs/>
        </w:rPr>
      </w:pPr>
      <w:r w:rsidRPr="0026646A">
        <w:rPr>
          <w:b/>
          <w:bCs/>
          <w:i/>
          <w:iCs/>
        </w:rPr>
        <w:t>Treatment (Tr)</w:t>
      </w:r>
    </w:p>
    <w:p w:rsidR="00320186" w:rsidRPr="0026646A" w:rsidRDefault="00320186" w:rsidP="003A4A71">
      <w:pPr>
        <w:spacing w:after="0" w:line="240" w:lineRule="auto"/>
        <w:rPr>
          <w:b/>
          <w:bCs/>
          <w:i/>
          <w:iCs/>
        </w:rPr>
      </w:pPr>
    </w:p>
    <w:p w:rsidR="00186C60" w:rsidRPr="0026646A" w:rsidRDefault="00320186" w:rsidP="00941663">
      <w:pPr>
        <w:tabs>
          <w:tab w:val="left" w:pos="1170"/>
        </w:tabs>
        <w:spacing w:after="0" w:line="240" w:lineRule="auto"/>
      </w:pPr>
      <w:r w:rsidRPr="0026646A">
        <w:t>PA812Tr1.</w:t>
      </w:r>
      <w:r w:rsidRPr="0026646A">
        <w:tab/>
      </w:r>
      <w:r w:rsidR="00186C60" w:rsidRPr="0026646A">
        <w:t>Medicines making [him/her] feel sick?</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Tr2.</w:t>
      </w:r>
      <w:r w:rsidRPr="0026646A">
        <w:tab/>
      </w:r>
      <w:r w:rsidR="00186C60" w:rsidRPr="0026646A">
        <w:t>Trouble sleeping because of medicine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Tr3.</w:t>
      </w:r>
      <w:r w:rsidRPr="0026646A">
        <w:tab/>
      </w:r>
      <w:r w:rsidR="00186C60" w:rsidRPr="0026646A">
        <w:t>Trouble using [his/her] inhaler?</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320186" w:rsidP="00941663">
      <w:pPr>
        <w:tabs>
          <w:tab w:val="left" w:pos="1170"/>
        </w:tabs>
        <w:spacing w:after="0" w:line="240" w:lineRule="auto"/>
      </w:pPr>
      <w:r w:rsidRPr="0026646A">
        <w:t>PA812Tr4.</w:t>
      </w:r>
      <w:r w:rsidRPr="0026646A">
        <w:tab/>
      </w:r>
      <w:r w:rsidR="00186C60" w:rsidRPr="0026646A">
        <w:t>Disliking carrying [his/her] inhaler?</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Tr5.</w:t>
      </w:r>
      <w:r w:rsidRPr="0026646A">
        <w:tab/>
      </w:r>
      <w:r w:rsidR="00186C60" w:rsidRPr="0026646A">
        <w:t>Being responsible for [his/her] medicine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Tr6.</w:t>
      </w:r>
      <w:r w:rsidRPr="0026646A">
        <w:tab/>
      </w:r>
      <w:r w:rsidR="00186C60" w:rsidRPr="0026646A">
        <w:t>Controlling [his/her] asthma?</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Tr7.</w:t>
      </w:r>
      <w:r w:rsidRPr="0026646A">
        <w:tab/>
      </w:r>
      <w:r w:rsidR="00186C60" w:rsidRPr="0026646A">
        <w:t>Refusing to take [his/her] medicine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Tr8.</w:t>
      </w:r>
      <w:r w:rsidRPr="0026646A">
        <w:tab/>
      </w:r>
      <w:r w:rsidR="00186C60" w:rsidRPr="0026646A">
        <w:t>Forgetting to take medicine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Tr9.</w:t>
      </w:r>
      <w:r w:rsidRPr="0026646A">
        <w:tab/>
      </w:r>
      <w:r w:rsidR="00186C60" w:rsidRPr="0026646A">
        <w:t>Getting anxious when [he/she] has to have medical treatment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Tr10.</w:t>
      </w:r>
      <w:r w:rsidRPr="0026646A">
        <w:tab/>
      </w:r>
      <w:r w:rsidR="00186C60" w:rsidRPr="0026646A">
        <w:t>Getting anxious about going to the doctor?</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Tr11.</w:t>
      </w:r>
      <w:r w:rsidRPr="0026646A">
        <w:tab/>
      </w:r>
      <w:r w:rsidR="00186C60" w:rsidRPr="0026646A">
        <w:t>Getting anxious about going to the hospital?</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320186" w:rsidRPr="0026646A" w:rsidRDefault="00320186" w:rsidP="003A4A71">
      <w:pPr>
        <w:spacing w:after="0" w:line="240" w:lineRule="auto"/>
      </w:pPr>
    </w:p>
    <w:p w:rsidR="00186C60" w:rsidRPr="0026646A" w:rsidRDefault="00186C60" w:rsidP="003A4A71">
      <w:pPr>
        <w:spacing w:after="0" w:line="240" w:lineRule="auto"/>
        <w:rPr>
          <w:b/>
          <w:bCs/>
          <w:i/>
          <w:iCs/>
        </w:rPr>
      </w:pPr>
      <w:r w:rsidRPr="0026646A">
        <w:rPr>
          <w:b/>
          <w:bCs/>
          <w:i/>
          <w:iCs/>
        </w:rPr>
        <w:t>Worry (Wr)</w:t>
      </w:r>
    </w:p>
    <w:p w:rsidR="00320186" w:rsidRPr="0026646A" w:rsidRDefault="00320186" w:rsidP="00186C60">
      <w:pPr>
        <w:spacing w:after="0" w:line="240" w:lineRule="auto"/>
      </w:pPr>
    </w:p>
    <w:p w:rsidR="00186C60" w:rsidRPr="0026646A" w:rsidRDefault="00320186" w:rsidP="00941663">
      <w:pPr>
        <w:tabs>
          <w:tab w:val="left" w:pos="1170"/>
        </w:tabs>
        <w:spacing w:after="0" w:line="240" w:lineRule="auto"/>
      </w:pPr>
      <w:r w:rsidRPr="0026646A">
        <w:t>PA812Wr1.</w:t>
      </w:r>
      <w:r w:rsidRPr="0026646A">
        <w:tab/>
      </w:r>
      <w:r w:rsidR="00186C60" w:rsidRPr="0026646A">
        <w:t>Worrying about side effects from medical treatment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keepNext/>
        <w:keepLines/>
        <w:tabs>
          <w:tab w:val="left" w:pos="1170"/>
        </w:tabs>
        <w:spacing w:after="0" w:line="240" w:lineRule="auto"/>
      </w:pPr>
      <w:r w:rsidRPr="0026646A">
        <w:t>PA812Wr2.</w:t>
      </w:r>
      <w:r w:rsidRPr="0026646A">
        <w:tab/>
      </w:r>
      <w:r w:rsidR="00186C60" w:rsidRPr="0026646A">
        <w:t xml:space="preserve">Worrying about whether or not </w:t>
      </w:r>
      <w:r w:rsidR="00CB3ECF" w:rsidRPr="0026646A">
        <w:t>[his/her]</w:t>
      </w:r>
      <w:r w:rsidR="00186C60" w:rsidRPr="0026646A">
        <w:t xml:space="preserve"> medical treatments are working?</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Wr3.</w:t>
      </w:r>
      <w:r w:rsidRPr="0026646A">
        <w:tab/>
      </w:r>
      <w:r w:rsidR="00186C60" w:rsidRPr="0026646A">
        <w:t>Worrying about [his/her] asthma?</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pPr>
    </w:p>
    <w:p w:rsidR="00320186" w:rsidRPr="0026646A" w:rsidRDefault="00320186" w:rsidP="00320186">
      <w:pPr>
        <w:keepNext/>
        <w:keepLines/>
        <w:spacing w:after="0" w:line="240" w:lineRule="auto"/>
      </w:pPr>
    </w:p>
    <w:p w:rsidR="00186C60" w:rsidRPr="0026646A" w:rsidRDefault="00186C60" w:rsidP="00320186">
      <w:pPr>
        <w:keepNext/>
        <w:keepLines/>
        <w:spacing w:after="0" w:line="240" w:lineRule="auto"/>
        <w:rPr>
          <w:b/>
          <w:bCs/>
          <w:i/>
          <w:iCs/>
        </w:rPr>
      </w:pPr>
      <w:r w:rsidRPr="0026646A">
        <w:rPr>
          <w:b/>
          <w:bCs/>
          <w:i/>
          <w:iCs/>
        </w:rPr>
        <w:t>Communication (Cm)</w:t>
      </w:r>
    </w:p>
    <w:p w:rsidR="00320186" w:rsidRPr="0026646A" w:rsidRDefault="00320186" w:rsidP="00320186">
      <w:pPr>
        <w:keepNext/>
        <w:keepLines/>
        <w:spacing w:after="0" w:line="240" w:lineRule="auto"/>
      </w:pPr>
    </w:p>
    <w:p w:rsidR="00186C60" w:rsidRPr="0026646A" w:rsidRDefault="00186C60" w:rsidP="00941663">
      <w:pPr>
        <w:keepNext/>
        <w:keepLines/>
        <w:tabs>
          <w:tab w:val="left" w:pos="1170"/>
        </w:tabs>
        <w:spacing w:after="0" w:line="240" w:lineRule="auto"/>
      </w:pPr>
      <w:r w:rsidRPr="0026646A">
        <w:t>PA812Cm1</w:t>
      </w:r>
      <w:r w:rsidR="00320186" w:rsidRPr="0026646A">
        <w:t>.</w:t>
      </w:r>
      <w:r w:rsidR="00320186" w:rsidRPr="0026646A">
        <w:tab/>
      </w:r>
      <w:r w:rsidRPr="0026646A">
        <w:t>Telling the doctors and nurses how [he/she] feel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keepNext/>
        <w:keepLines/>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Cm2.</w:t>
      </w:r>
      <w:r w:rsidRPr="0026646A">
        <w:tab/>
      </w:r>
      <w:r w:rsidR="00186C60" w:rsidRPr="0026646A">
        <w:t>Asking the doctors and nurses questions?</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320186" w:rsidP="00941663">
      <w:pPr>
        <w:tabs>
          <w:tab w:val="left" w:pos="1170"/>
        </w:tabs>
        <w:spacing w:after="0" w:line="240" w:lineRule="auto"/>
      </w:pPr>
      <w:r w:rsidRPr="0026646A">
        <w:t>PA812Cm3.</w:t>
      </w:r>
      <w:r w:rsidRPr="0026646A">
        <w:tab/>
      </w:r>
      <w:r w:rsidR="00186C60" w:rsidRPr="0026646A">
        <w:t>Explaining [his/her] illness to other people?</w:t>
      </w:r>
    </w:p>
    <w:p w:rsidR="00941663" w:rsidRPr="0026646A" w:rsidRDefault="00941663" w:rsidP="00941663">
      <w:pPr>
        <w:spacing w:after="0" w:line="240" w:lineRule="auto"/>
        <w:ind w:left="1530" w:hanging="360"/>
      </w:pPr>
      <w:r w:rsidRPr="0026646A">
        <w:t>0</w:t>
      </w:r>
      <w:r w:rsidRPr="0026646A">
        <w:tab/>
        <w:t>Never</w:t>
      </w:r>
    </w:p>
    <w:p w:rsidR="00941663" w:rsidRPr="0026646A" w:rsidRDefault="00941663" w:rsidP="00941663">
      <w:pPr>
        <w:spacing w:after="0" w:line="240" w:lineRule="auto"/>
        <w:ind w:left="1530" w:hanging="360"/>
      </w:pPr>
      <w:r w:rsidRPr="0026646A">
        <w:t>1</w:t>
      </w:r>
      <w:r w:rsidRPr="0026646A">
        <w:tab/>
        <w:t>Almost Never</w:t>
      </w:r>
    </w:p>
    <w:p w:rsidR="00941663" w:rsidRPr="0026646A" w:rsidRDefault="00941663" w:rsidP="00941663">
      <w:pPr>
        <w:spacing w:after="0" w:line="240" w:lineRule="auto"/>
        <w:ind w:left="1530" w:hanging="360"/>
      </w:pPr>
      <w:r w:rsidRPr="0026646A">
        <w:t>2</w:t>
      </w:r>
      <w:r w:rsidRPr="0026646A">
        <w:tab/>
        <w:t>Sometimes</w:t>
      </w:r>
    </w:p>
    <w:p w:rsidR="00941663" w:rsidRPr="0026646A" w:rsidRDefault="00941663" w:rsidP="00941663">
      <w:pPr>
        <w:spacing w:after="0" w:line="240" w:lineRule="auto"/>
        <w:ind w:left="1530" w:hanging="360"/>
      </w:pPr>
      <w:r w:rsidRPr="0026646A">
        <w:t>3</w:t>
      </w:r>
      <w:r w:rsidRPr="0026646A">
        <w:tab/>
        <w:t>Often</w:t>
      </w:r>
    </w:p>
    <w:p w:rsidR="00941663" w:rsidRPr="0026646A" w:rsidRDefault="00941663" w:rsidP="00941663">
      <w:pPr>
        <w:spacing w:after="0" w:line="240" w:lineRule="auto"/>
        <w:ind w:left="1530" w:hanging="360"/>
      </w:pPr>
      <w:r w:rsidRPr="0026646A">
        <w:t>4</w:t>
      </w:r>
      <w:r w:rsidRPr="0026646A">
        <w:tab/>
        <w:t>Almost Always</w:t>
      </w:r>
    </w:p>
    <w:p w:rsidR="00186C60" w:rsidRPr="0026646A" w:rsidRDefault="00186C60" w:rsidP="003A4A71">
      <w:pPr>
        <w:spacing w:after="0" w:line="240" w:lineRule="auto"/>
      </w:pPr>
    </w:p>
    <w:p w:rsidR="00186C60" w:rsidRPr="0026646A" w:rsidRDefault="00320186" w:rsidP="00941663">
      <w:pPr>
        <w:spacing w:after="0" w:line="240" w:lineRule="auto"/>
        <w:ind w:left="1170" w:hanging="1170"/>
      </w:pPr>
      <w:r w:rsidRPr="0026646A">
        <w:t>PA812Close.</w:t>
      </w:r>
      <w:r w:rsidRPr="0026646A">
        <w:tab/>
      </w:r>
      <w:r w:rsidR="00186C60" w:rsidRPr="0026646A">
        <w:t>Now I would like to speak to [CHILD] to ask [him/her] a few similar questions.  Is [he/she] available now?</w:t>
      </w:r>
    </w:p>
    <w:p w:rsidR="00186C60" w:rsidRPr="0026646A" w:rsidRDefault="00186C60" w:rsidP="00641718">
      <w:pPr>
        <w:pStyle w:val="ListParagraph"/>
        <w:numPr>
          <w:ilvl w:val="0"/>
          <w:numId w:val="50"/>
        </w:numPr>
        <w:spacing w:after="0" w:line="240" w:lineRule="auto"/>
        <w:ind w:left="1530"/>
      </w:pPr>
      <w:r w:rsidRPr="0026646A">
        <w:t>CHILD IS HERE AND READY TO INTERVIEW</w:t>
      </w:r>
    </w:p>
    <w:p w:rsidR="00186C60" w:rsidRPr="0026646A" w:rsidRDefault="00186C60" w:rsidP="00641718">
      <w:pPr>
        <w:pStyle w:val="ListParagraph"/>
        <w:numPr>
          <w:ilvl w:val="0"/>
          <w:numId w:val="50"/>
        </w:numPr>
        <w:spacing w:after="0" w:line="240" w:lineRule="auto"/>
        <w:ind w:left="1530"/>
      </w:pPr>
      <w:r w:rsidRPr="0026646A">
        <w:t>CHILD IS UNAVAILABLE</w:t>
      </w:r>
    </w:p>
    <w:p w:rsidR="00217EEF" w:rsidRPr="0026646A" w:rsidRDefault="00217EEF" w:rsidP="00941663">
      <w:pPr>
        <w:spacing w:after="0" w:line="240" w:lineRule="auto"/>
        <w:ind w:left="1170"/>
      </w:pPr>
      <w:r w:rsidRPr="0026646A">
        <w:t>NODK</w:t>
      </w:r>
    </w:p>
    <w:p w:rsidR="00217EEF" w:rsidRPr="0026646A" w:rsidRDefault="00217EEF" w:rsidP="00941663">
      <w:pPr>
        <w:spacing w:after="0" w:line="240" w:lineRule="auto"/>
        <w:ind w:left="1170"/>
      </w:pPr>
      <w:r w:rsidRPr="0026646A">
        <w:t>NOREF</w:t>
      </w:r>
    </w:p>
    <w:p w:rsidR="00186C60" w:rsidRPr="0026646A" w:rsidRDefault="00186C60" w:rsidP="00186C60">
      <w:pPr>
        <w:tabs>
          <w:tab w:val="left" w:pos="990"/>
        </w:tabs>
        <w:spacing w:after="0" w:line="240" w:lineRule="auto"/>
      </w:pPr>
    </w:p>
    <w:p w:rsidR="00186C60" w:rsidRPr="0026646A" w:rsidRDefault="00186C60" w:rsidP="00186C60">
      <w:pPr>
        <w:tabs>
          <w:tab w:val="left" w:pos="990"/>
        </w:tabs>
        <w:spacing w:after="0" w:line="240" w:lineRule="auto"/>
      </w:pPr>
      <w:r w:rsidRPr="0026646A">
        <w:t>PROGRAMMER: IF PA812CLOSE = 2, SKIP TO NEXT MODULE.  IF PA812CLOSE = 1, GO TO CA812INTRO</w:t>
      </w:r>
    </w:p>
    <w:p w:rsidR="00186C60" w:rsidRPr="0026646A" w:rsidRDefault="00186C60" w:rsidP="00186C60">
      <w:pPr>
        <w:spacing w:after="0" w:line="240" w:lineRule="auto"/>
      </w:pPr>
      <w:r w:rsidRPr="0026646A">
        <w:br w:type="page"/>
      </w:r>
    </w:p>
    <w:p w:rsidR="00186C60" w:rsidRPr="0026646A" w:rsidRDefault="00186C60" w:rsidP="00186C60">
      <w:pPr>
        <w:spacing w:after="0" w:line="240" w:lineRule="auto"/>
      </w:pPr>
      <w:r w:rsidRPr="0026646A">
        <w:t xml:space="preserve">PROGRAMMER: IF H1=YES AND CHILDAGE BETWEEN 8 AND 12 YEARS, ADMINISTER THE FOLLOWING PEDSQL SHORT FORM 22 ASTHMA MODULE. </w:t>
      </w:r>
    </w:p>
    <w:p w:rsidR="00186C60" w:rsidRPr="0026646A" w:rsidRDefault="00186C60" w:rsidP="00186C60">
      <w:pPr>
        <w:spacing w:after="0" w:line="240" w:lineRule="auto"/>
      </w:pPr>
    </w:p>
    <w:p w:rsidR="00186C60" w:rsidRPr="0026646A" w:rsidRDefault="00186C60" w:rsidP="00186C60">
      <w:pPr>
        <w:spacing w:after="0" w:line="240" w:lineRule="auto"/>
        <w:rPr>
          <w:b/>
          <w:bCs/>
          <w:caps/>
          <w:spacing w:val="-4"/>
          <w:sz w:val="26"/>
          <w:szCs w:val="26"/>
          <w:u w:val="single"/>
        </w:rPr>
      </w:pPr>
      <w:r w:rsidRPr="0026646A">
        <w:rPr>
          <w:b/>
          <w:bCs/>
          <w:caps/>
          <w:spacing w:val="-4"/>
          <w:sz w:val="26"/>
          <w:szCs w:val="26"/>
          <w:u w:val="single"/>
        </w:rPr>
        <w:t>PEDSQL™SHORT FORM 22 ASTHMA MODULE: CHILD REPORT (ages 8-12)</w:t>
      </w:r>
    </w:p>
    <w:p w:rsidR="00186C60" w:rsidRPr="0026646A" w:rsidRDefault="00186C60" w:rsidP="009E3928">
      <w:pPr>
        <w:spacing w:after="0" w:line="240" w:lineRule="auto"/>
        <w:ind w:left="1260" w:hanging="1260"/>
      </w:pPr>
      <w:r w:rsidRPr="0026646A">
        <w:t>CA812Intro</w:t>
      </w:r>
      <w:r w:rsidR="00941663">
        <w:t>.</w:t>
      </w:r>
      <w:r w:rsidR="00941663">
        <w:tab/>
      </w:r>
      <w:r w:rsidRPr="0026646A">
        <w:t xml:space="preserve">[INTERVIEWER: HAND R SHOWCARD QOL-1] Earlier, you agreed that I could ask you some questions for the CHATS study.  Kids with asthma sometimes have special problems.  During this part of the interview, </w:t>
      </w:r>
      <w:r w:rsidRPr="0026646A">
        <w:rPr>
          <w:bCs/>
        </w:rPr>
        <w:t>I would like to ask you about how your asthma makes you feel.  For each question, p</w:t>
      </w:r>
      <w:r w:rsidRPr="0026646A">
        <w:rPr>
          <w:rFonts w:cs="Verdana"/>
        </w:rPr>
        <w:t xml:space="preserve">lease tell us </w:t>
      </w:r>
      <w:r w:rsidRPr="0026646A">
        <w:rPr>
          <w:rFonts w:cs="Tahoma"/>
          <w:bCs/>
        </w:rPr>
        <w:t xml:space="preserve">how much of a problem </w:t>
      </w:r>
      <w:r w:rsidRPr="0026646A">
        <w:rPr>
          <w:rFonts w:cs="Verdana"/>
        </w:rPr>
        <w:t xml:space="preserve">the event or activity has been for </w:t>
      </w:r>
      <w:r w:rsidRPr="0026646A">
        <w:rPr>
          <w:rFonts w:cs="Tahoma"/>
        </w:rPr>
        <w:t>you</w:t>
      </w:r>
      <w:r w:rsidRPr="0026646A">
        <w:rPr>
          <w:rFonts w:cs="Tahoma"/>
          <w:bCs/>
        </w:rPr>
        <w:t xml:space="preserve"> </w:t>
      </w:r>
      <w:r w:rsidRPr="0026646A">
        <w:rPr>
          <w:rFonts w:cs="Verdana"/>
        </w:rPr>
        <w:t xml:space="preserve">during the </w:t>
      </w:r>
      <w:r w:rsidRPr="0026646A">
        <w:rPr>
          <w:rFonts w:cs="Tahoma"/>
          <w:bCs/>
        </w:rPr>
        <w:t>past ONE month</w:t>
      </w:r>
      <w:r w:rsidRPr="0026646A">
        <w:rPr>
          <w:rFonts w:cs="Verdana"/>
        </w:rPr>
        <w:t>. There are no right or wrong answers to these questions.  The answers you can pick are listed on this card for you in case you need to see them. You can answer as</w:t>
      </w:r>
      <w:r w:rsidRPr="0026646A">
        <w:t>:</w:t>
      </w:r>
    </w:p>
    <w:p w:rsidR="00186C60" w:rsidRPr="0026646A" w:rsidRDefault="00186C60" w:rsidP="009E3928">
      <w:pPr>
        <w:spacing w:after="0" w:line="240" w:lineRule="auto"/>
        <w:ind w:left="1260"/>
      </w:pPr>
      <w:r w:rsidRPr="0026646A">
        <w:rPr>
          <w:bCs/>
        </w:rPr>
        <w:t>0</w:t>
      </w:r>
      <w:r w:rsidRPr="0026646A">
        <w:t xml:space="preserve"> if it is </w:t>
      </w:r>
      <w:r w:rsidRPr="0026646A">
        <w:rPr>
          <w:bCs/>
        </w:rPr>
        <w:t>never</w:t>
      </w:r>
      <w:r w:rsidRPr="0026646A">
        <w:t xml:space="preserve"> a problem</w:t>
      </w:r>
    </w:p>
    <w:p w:rsidR="00186C60" w:rsidRPr="0026646A" w:rsidRDefault="00186C60" w:rsidP="009E3928">
      <w:pPr>
        <w:spacing w:after="0" w:line="240" w:lineRule="auto"/>
        <w:ind w:left="1260"/>
      </w:pPr>
      <w:r w:rsidRPr="0026646A">
        <w:rPr>
          <w:bCs/>
        </w:rPr>
        <w:t xml:space="preserve">1 </w:t>
      </w:r>
      <w:r w:rsidRPr="0026646A">
        <w:t xml:space="preserve">if it is </w:t>
      </w:r>
      <w:r w:rsidRPr="0026646A">
        <w:rPr>
          <w:bCs/>
        </w:rPr>
        <w:t>almost never</w:t>
      </w:r>
      <w:r w:rsidRPr="0026646A">
        <w:t xml:space="preserve"> a problem</w:t>
      </w:r>
    </w:p>
    <w:p w:rsidR="00186C60" w:rsidRPr="0026646A" w:rsidRDefault="00186C60" w:rsidP="009E3928">
      <w:pPr>
        <w:spacing w:after="0" w:line="240" w:lineRule="auto"/>
        <w:ind w:left="1260"/>
      </w:pPr>
      <w:r w:rsidRPr="0026646A">
        <w:rPr>
          <w:bCs/>
        </w:rPr>
        <w:t>2</w:t>
      </w:r>
      <w:r w:rsidRPr="0026646A">
        <w:t xml:space="preserve"> if it is </w:t>
      </w:r>
      <w:r w:rsidRPr="0026646A">
        <w:rPr>
          <w:bCs/>
        </w:rPr>
        <w:t>sometimes</w:t>
      </w:r>
      <w:r w:rsidRPr="0026646A">
        <w:t xml:space="preserve"> a problem</w:t>
      </w:r>
    </w:p>
    <w:p w:rsidR="00186C60" w:rsidRPr="0026646A" w:rsidRDefault="00186C60" w:rsidP="009E3928">
      <w:pPr>
        <w:spacing w:after="0" w:line="240" w:lineRule="auto"/>
        <w:ind w:left="1260"/>
      </w:pPr>
      <w:r w:rsidRPr="0026646A">
        <w:rPr>
          <w:bCs/>
        </w:rPr>
        <w:t>3</w:t>
      </w:r>
      <w:r w:rsidRPr="0026646A">
        <w:t xml:space="preserve"> if it is </w:t>
      </w:r>
      <w:r w:rsidRPr="0026646A">
        <w:rPr>
          <w:bCs/>
        </w:rPr>
        <w:t>often</w:t>
      </w:r>
      <w:r w:rsidRPr="0026646A">
        <w:t xml:space="preserve"> a problem</w:t>
      </w:r>
    </w:p>
    <w:p w:rsidR="00186C60" w:rsidRPr="0026646A" w:rsidRDefault="00186C60" w:rsidP="009E3928">
      <w:pPr>
        <w:spacing w:after="0" w:line="240" w:lineRule="auto"/>
        <w:ind w:left="1260"/>
      </w:pPr>
      <w:r w:rsidRPr="0026646A">
        <w:rPr>
          <w:bCs/>
        </w:rPr>
        <w:t xml:space="preserve">4 </w:t>
      </w:r>
      <w:r w:rsidRPr="0026646A">
        <w:t xml:space="preserve">if it is </w:t>
      </w:r>
      <w:r w:rsidRPr="0026646A">
        <w:rPr>
          <w:bCs/>
        </w:rPr>
        <w:t>almost always</w:t>
      </w:r>
      <w:r w:rsidRPr="0026646A">
        <w:t xml:space="preserve"> a problem</w:t>
      </w:r>
    </w:p>
    <w:p w:rsidR="00186C60" w:rsidRPr="0026646A" w:rsidRDefault="00186C60" w:rsidP="009E3928">
      <w:pPr>
        <w:spacing w:after="0" w:line="240" w:lineRule="auto"/>
        <w:ind w:left="1260" w:hanging="1260"/>
      </w:pPr>
    </w:p>
    <w:p w:rsidR="00186C60" w:rsidRPr="0026646A" w:rsidRDefault="004C0982" w:rsidP="009E3928">
      <w:pPr>
        <w:spacing w:after="0" w:line="240" w:lineRule="auto"/>
        <w:ind w:left="1260" w:hanging="1260"/>
      </w:pPr>
      <w:r>
        <w:tab/>
      </w:r>
      <w:r w:rsidR="00186C60" w:rsidRPr="0026646A">
        <w:t>PRESS 1 TO CONTINUE</w:t>
      </w:r>
    </w:p>
    <w:p w:rsidR="00186C60" w:rsidRDefault="00186C60" w:rsidP="009E3928">
      <w:pPr>
        <w:spacing w:after="0" w:line="240" w:lineRule="auto"/>
        <w:ind w:left="1260" w:hanging="1260"/>
      </w:pPr>
    </w:p>
    <w:p w:rsidR="004C0982" w:rsidRPr="0026646A" w:rsidRDefault="004C0982" w:rsidP="00186C60">
      <w:pPr>
        <w:spacing w:after="0" w:line="240" w:lineRule="auto"/>
      </w:pPr>
    </w:p>
    <w:p w:rsidR="00186C60" w:rsidRPr="004C0982" w:rsidRDefault="00186C60" w:rsidP="00186C60">
      <w:pPr>
        <w:spacing w:after="0" w:line="240" w:lineRule="auto"/>
        <w:rPr>
          <w:b/>
          <w:bCs/>
          <w:i/>
          <w:iCs/>
        </w:rPr>
      </w:pPr>
      <w:r w:rsidRPr="004C0982">
        <w:rPr>
          <w:b/>
          <w:bCs/>
          <w:i/>
          <w:iCs/>
        </w:rPr>
        <w:t>About My Asthma (As)</w:t>
      </w:r>
    </w:p>
    <w:p w:rsidR="00217EEF" w:rsidRPr="0026646A" w:rsidRDefault="00217EEF" w:rsidP="00186C60">
      <w:pPr>
        <w:spacing w:after="0" w:line="240" w:lineRule="auto"/>
      </w:pPr>
    </w:p>
    <w:p w:rsidR="00186C60" w:rsidRPr="0026646A" w:rsidRDefault="00186C60" w:rsidP="004C0982">
      <w:pPr>
        <w:tabs>
          <w:tab w:val="left" w:pos="1170"/>
        </w:tabs>
        <w:spacing w:after="0" w:line="240" w:lineRule="auto"/>
      </w:pPr>
      <w:r w:rsidRPr="0026646A">
        <w:t>CA812As1</w:t>
      </w:r>
      <w:r w:rsidR="004C0982">
        <w:t>.</w:t>
      </w:r>
      <w:r w:rsidR="004C0982">
        <w:tab/>
      </w:r>
      <w:r w:rsidRPr="0026646A">
        <w:t>My chest hurts or feels tight.</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4C0982" w:rsidP="004C0982">
      <w:pPr>
        <w:tabs>
          <w:tab w:val="left" w:pos="1170"/>
        </w:tabs>
        <w:spacing w:after="0" w:line="240" w:lineRule="auto"/>
      </w:pPr>
      <w:r>
        <w:t>CA812As2.</w:t>
      </w:r>
      <w:r>
        <w:tab/>
      </w:r>
      <w:r w:rsidR="00186C60" w:rsidRPr="0026646A">
        <w:t>I feel wheezy.</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As3</w:t>
      </w:r>
      <w:r w:rsidR="004C0982">
        <w:t>.</w:t>
      </w:r>
      <w:r w:rsidR="004C0982">
        <w:tab/>
      </w:r>
      <w:r w:rsidRPr="0026646A">
        <w:t>I have asthma attack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keepNext/>
        <w:keepLines/>
        <w:tabs>
          <w:tab w:val="left" w:pos="1170"/>
        </w:tabs>
        <w:spacing w:after="0" w:line="240" w:lineRule="auto"/>
      </w:pPr>
      <w:r w:rsidRPr="0026646A">
        <w:t>CA812As4</w:t>
      </w:r>
      <w:r w:rsidR="004C0982">
        <w:t>.</w:t>
      </w:r>
      <w:r w:rsidR="004C0982">
        <w:tab/>
      </w:r>
      <w:r w:rsidRPr="0026646A">
        <w:t>I get scared when I have asthma attack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As5</w:t>
      </w:r>
      <w:r w:rsidR="004C0982">
        <w:t>.</w:t>
      </w:r>
      <w:r w:rsidR="004C0982">
        <w:tab/>
      </w:r>
      <w:r w:rsidRPr="0026646A">
        <w:t>I get out of breath.</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As6</w:t>
      </w:r>
      <w:r w:rsidR="004C0982">
        <w:t>.</w:t>
      </w:r>
      <w:r w:rsidR="004C0982">
        <w:tab/>
      </w:r>
      <w:r w:rsidRPr="0026646A">
        <w:t>I cough.</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keepNext/>
        <w:keepLines/>
        <w:tabs>
          <w:tab w:val="left" w:pos="1170"/>
        </w:tabs>
        <w:spacing w:after="0" w:line="240" w:lineRule="auto"/>
      </w:pPr>
      <w:r w:rsidRPr="0026646A">
        <w:t>CA812As7</w:t>
      </w:r>
      <w:r w:rsidR="004C0982">
        <w:t>.</w:t>
      </w:r>
      <w:r w:rsidR="004C0982">
        <w:tab/>
      </w:r>
      <w:r w:rsidRPr="0026646A">
        <w:t>It is hard to take a deep breath.</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4C0982" w:rsidP="004C0982">
      <w:pPr>
        <w:tabs>
          <w:tab w:val="left" w:pos="1170"/>
        </w:tabs>
        <w:spacing w:after="0" w:line="240" w:lineRule="auto"/>
      </w:pPr>
      <w:r>
        <w:t>CA812As8.</w:t>
      </w:r>
      <w:r>
        <w:tab/>
      </w:r>
      <w:r w:rsidR="00186C60" w:rsidRPr="0026646A">
        <w:t>I have a stuffy or runny nose.</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9E3928">
      <w:pPr>
        <w:keepNext/>
        <w:keepLines/>
        <w:tabs>
          <w:tab w:val="left" w:pos="1170"/>
        </w:tabs>
        <w:spacing w:after="0" w:line="240" w:lineRule="auto"/>
      </w:pPr>
      <w:r w:rsidRPr="0026646A">
        <w:t>CA812As9</w:t>
      </w:r>
      <w:r w:rsidR="004C0982">
        <w:t>.</w:t>
      </w:r>
      <w:r w:rsidR="004C0982">
        <w:tab/>
      </w:r>
      <w:r w:rsidRPr="0026646A">
        <w:t>I wake up at night with trouble breathing.</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4C0982" w:rsidP="004C0982">
      <w:pPr>
        <w:tabs>
          <w:tab w:val="left" w:pos="1170"/>
        </w:tabs>
        <w:spacing w:after="0" w:line="240" w:lineRule="auto"/>
      </w:pPr>
      <w:r>
        <w:t>CA812As10.</w:t>
      </w:r>
      <w:r>
        <w:tab/>
      </w:r>
      <w:r w:rsidR="00186C60" w:rsidRPr="0026646A">
        <w:t>It is hard for me to play with pet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As11</w:t>
      </w:r>
      <w:r w:rsidR="004C0982">
        <w:t>.</w:t>
      </w:r>
      <w:r w:rsidR="004C0982">
        <w:tab/>
      </w:r>
      <w:r w:rsidRPr="0026646A">
        <w:t>It is hard for me to play outside.</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Default="004C0982" w:rsidP="004C0982">
      <w:pPr>
        <w:spacing w:after="0" w:line="240" w:lineRule="auto"/>
        <w:ind w:left="1530" w:hanging="360"/>
      </w:pPr>
      <w:r w:rsidRPr="0026646A">
        <w:t>4</w:t>
      </w:r>
      <w:r w:rsidRPr="0026646A">
        <w:tab/>
        <w:t>Almost Always</w:t>
      </w:r>
    </w:p>
    <w:p w:rsidR="004C0982" w:rsidRDefault="004C0982" w:rsidP="004C0982">
      <w:pPr>
        <w:spacing w:after="0" w:line="240" w:lineRule="auto"/>
        <w:ind w:left="1530" w:hanging="360"/>
      </w:pPr>
    </w:p>
    <w:p w:rsidR="004C0982" w:rsidRPr="0026646A" w:rsidRDefault="004C0982" w:rsidP="004C0982">
      <w:pPr>
        <w:spacing w:after="0" w:line="240" w:lineRule="auto"/>
        <w:ind w:left="1530" w:hanging="360"/>
      </w:pPr>
    </w:p>
    <w:p w:rsidR="00186C60" w:rsidRDefault="00186C60" w:rsidP="00186C60">
      <w:pPr>
        <w:spacing w:after="0" w:line="240" w:lineRule="auto"/>
        <w:rPr>
          <w:b/>
          <w:bCs/>
          <w:i/>
          <w:iCs/>
        </w:rPr>
      </w:pPr>
      <w:r w:rsidRPr="004C0982">
        <w:rPr>
          <w:b/>
          <w:bCs/>
          <w:i/>
          <w:iCs/>
        </w:rPr>
        <w:t>Treatment (Tr)</w:t>
      </w:r>
    </w:p>
    <w:p w:rsidR="004C0982" w:rsidRPr="004C0982" w:rsidRDefault="004C0982" w:rsidP="00186C60">
      <w:pPr>
        <w:spacing w:after="0" w:line="240" w:lineRule="auto"/>
        <w:rPr>
          <w:b/>
          <w:bCs/>
          <w:i/>
          <w:iCs/>
        </w:rPr>
      </w:pPr>
    </w:p>
    <w:p w:rsidR="00186C60" w:rsidRPr="0026646A" w:rsidRDefault="00186C60" w:rsidP="004C0982">
      <w:pPr>
        <w:tabs>
          <w:tab w:val="left" w:pos="1170"/>
        </w:tabs>
        <w:spacing w:after="0" w:line="240" w:lineRule="auto"/>
      </w:pPr>
      <w:r w:rsidRPr="0026646A">
        <w:t>CA812Tr1</w:t>
      </w:r>
      <w:r w:rsidR="004C0982">
        <w:t>.</w:t>
      </w:r>
      <w:r w:rsidR="004C0982">
        <w:tab/>
      </w:r>
      <w:r w:rsidRPr="0026646A">
        <w:t>My medicines make me feel sick.</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keepNext/>
        <w:keepLines/>
        <w:tabs>
          <w:tab w:val="left" w:pos="1170"/>
        </w:tabs>
        <w:spacing w:after="0" w:line="240" w:lineRule="auto"/>
      </w:pPr>
      <w:r w:rsidRPr="0026646A">
        <w:t>CA812Tr2</w:t>
      </w:r>
      <w:r w:rsidR="004C0982">
        <w:t>.</w:t>
      </w:r>
      <w:r w:rsidR="004C0982">
        <w:tab/>
      </w:r>
      <w:r w:rsidRPr="0026646A">
        <w:t>I have trouble sleeping because of my medicine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4C0982" w:rsidP="004C0982">
      <w:pPr>
        <w:keepNext/>
        <w:keepLines/>
        <w:tabs>
          <w:tab w:val="left" w:pos="1170"/>
        </w:tabs>
        <w:spacing w:after="0" w:line="240" w:lineRule="auto"/>
      </w:pPr>
      <w:r>
        <w:t>CA812Tr3.</w:t>
      </w:r>
      <w:r>
        <w:tab/>
      </w:r>
      <w:r w:rsidR="00186C60" w:rsidRPr="0026646A">
        <w:t>I have trouble using my inhaler.</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pPr>
    </w:p>
    <w:p w:rsidR="00186C60" w:rsidRPr="0026646A" w:rsidRDefault="00186C60" w:rsidP="004C0982">
      <w:pPr>
        <w:tabs>
          <w:tab w:val="left" w:pos="1170"/>
        </w:tabs>
        <w:spacing w:after="0" w:line="240" w:lineRule="auto"/>
      </w:pPr>
      <w:r w:rsidRPr="0026646A">
        <w:t>CA812Tr4</w:t>
      </w:r>
      <w:r w:rsidR="004C0982">
        <w:t>.</w:t>
      </w:r>
      <w:r w:rsidR="004C0982">
        <w:tab/>
      </w:r>
      <w:r w:rsidRPr="0026646A">
        <w:t>I don’t like to carry my inhaler.</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Tr5</w:t>
      </w:r>
      <w:r w:rsidR="004C0982">
        <w:t>.</w:t>
      </w:r>
      <w:r w:rsidR="004C0982">
        <w:tab/>
      </w:r>
      <w:r w:rsidRPr="0026646A">
        <w:t>It is hard to be responsible for my medicines.</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ind w:left="720"/>
      </w:pPr>
    </w:p>
    <w:p w:rsidR="00186C60" w:rsidRPr="0026646A" w:rsidRDefault="00186C60" w:rsidP="004C0982">
      <w:pPr>
        <w:tabs>
          <w:tab w:val="left" w:pos="1170"/>
        </w:tabs>
        <w:spacing w:after="0" w:line="240" w:lineRule="auto"/>
      </w:pPr>
      <w:r w:rsidRPr="0026646A">
        <w:t>CA812Tr6</w:t>
      </w:r>
      <w:r w:rsidR="004C0982">
        <w:t>.</w:t>
      </w:r>
      <w:r w:rsidR="004C0982">
        <w:tab/>
      </w:r>
      <w:r w:rsidRPr="0026646A">
        <w:t>It is hard to control my asthma.</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Tr7</w:t>
      </w:r>
      <w:r w:rsidR="004C0982">
        <w:t>.</w:t>
      </w:r>
      <w:r w:rsidR="004C0982">
        <w:tab/>
      </w:r>
      <w:r w:rsidRPr="0026646A">
        <w:t>I refuse to take my medicines.</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ind w:left="720"/>
      </w:pPr>
    </w:p>
    <w:p w:rsidR="00186C60" w:rsidRPr="0026646A" w:rsidRDefault="00186C60" w:rsidP="004C0982">
      <w:pPr>
        <w:keepNext/>
        <w:keepLines/>
        <w:tabs>
          <w:tab w:val="left" w:pos="1170"/>
        </w:tabs>
        <w:spacing w:after="0" w:line="240" w:lineRule="auto"/>
      </w:pPr>
      <w:r w:rsidRPr="0026646A">
        <w:t>CA812Tr8</w:t>
      </w:r>
      <w:r w:rsidR="004C0982">
        <w:t>.</w:t>
      </w:r>
      <w:r w:rsidR="004C0982">
        <w:tab/>
      </w:r>
      <w:r w:rsidRPr="0026646A">
        <w:t>I forget to take my medicine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ind w:left="720"/>
      </w:pPr>
    </w:p>
    <w:p w:rsidR="00186C60" w:rsidRPr="0026646A" w:rsidRDefault="004C0982" w:rsidP="004C0982">
      <w:pPr>
        <w:tabs>
          <w:tab w:val="left" w:pos="1170"/>
        </w:tabs>
        <w:spacing w:after="0" w:line="240" w:lineRule="auto"/>
      </w:pPr>
      <w:r>
        <w:t>CA812Tr9.</w:t>
      </w:r>
      <w:r>
        <w:tab/>
      </w:r>
      <w:r w:rsidR="00186C60" w:rsidRPr="0026646A">
        <w:t>I get scared when I have to have medical treatment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4C0982" w:rsidP="004C0982">
      <w:pPr>
        <w:tabs>
          <w:tab w:val="left" w:pos="1170"/>
        </w:tabs>
        <w:spacing w:after="0" w:line="240" w:lineRule="auto"/>
      </w:pPr>
      <w:r>
        <w:t>CA812Tr10.</w:t>
      </w:r>
      <w:r>
        <w:tab/>
      </w:r>
      <w:r w:rsidR="00186C60" w:rsidRPr="0026646A">
        <w:t>I get scared when I have to go to the doctor.</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4C0982" w:rsidP="004C0982">
      <w:pPr>
        <w:tabs>
          <w:tab w:val="left" w:pos="1170"/>
        </w:tabs>
        <w:spacing w:after="0" w:line="240" w:lineRule="auto"/>
      </w:pPr>
      <w:r>
        <w:t>CA812Tr11.</w:t>
      </w:r>
      <w:r>
        <w:tab/>
      </w:r>
      <w:r w:rsidR="00186C60" w:rsidRPr="0026646A">
        <w:t>I get scared when I have to go the hospital.</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Default="00186C60" w:rsidP="00186C60">
      <w:pPr>
        <w:tabs>
          <w:tab w:val="left" w:pos="990"/>
        </w:tabs>
        <w:spacing w:after="0" w:line="240" w:lineRule="auto"/>
        <w:ind w:left="720"/>
      </w:pPr>
    </w:p>
    <w:p w:rsidR="004C0982" w:rsidRPr="0026646A" w:rsidRDefault="004C0982" w:rsidP="00186C60">
      <w:pPr>
        <w:tabs>
          <w:tab w:val="left" w:pos="990"/>
        </w:tabs>
        <w:spacing w:after="0" w:line="240" w:lineRule="auto"/>
        <w:ind w:left="720"/>
      </w:pPr>
    </w:p>
    <w:p w:rsidR="00186C60" w:rsidRPr="004C0982" w:rsidRDefault="00186C60" w:rsidP="00186C60">
      <w:pPr>
        <w:spacing w:after="0" w:line="240" w:lineRule="auto"/>
        <w:rPr>
          <w:b/>
          <w:bCs/>
          <w:i/>
          <w:iCs/>
        </w:rPr>
      </w:pPr>
      <w:r w:rsidRPr="004C0982">
        <w:rPr>
          <w:b/>
          <w:bCs/>
          <w:i/>
          <w:iCs/>
        </w:rPr>
        <w:t>Worry (Wr)</w:t>
      </w:r>
    </w:p>
    <w:p w:rsidR="004C0982" w:rsidRDefault="004C0982" w:rsidP="00186C60">
      <w:pPr>
        <w:spacing w:after="0" w:line="240" w:lineRule="auto"/>
      </w:pPr>
    </w:p>
    <w:p w:rsidR="00186C60" w:rsidRPr="0026646A" w:rsidRDefault="00186C60" w:rsidP="004C0982">
      <w:pPr>
        <w:tabs>
          <w:tab w:val="left" w:pos="1170"/>
        </w:tabs>
        <w:spacing w:after="0" w:line="240" w:lineRule="auto"/>
      </w:pPr>
      <w:r w:rsidRPr="0026646A">
        <w:t>CA812Wr1</w:t>
      </w:r>
      <w:r w:rsidR="004C0982">
        <w:t>.</w:t>
      </w:r>
      <w:r w:rsidR="004C0982">
        <w:tab/>
      </w:r>
      <w:r w:rsidRPr="0026646A">
        <w:t>I worry about the side effects from medical treatments.</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ind w:left="720"/>
      </w:pPr>
    </w:p>
    <w:p w:rsidR="00186C60" w:rsidRPr="0026646A" w:rsidRDefault="00186C60" w:rsidP="004C0982">
      <w:pPr>
        <w:keepNext/>
        <w:keepLines/>
        <w:tabs>
          <w:tab w:val="left" w:pos="1170"/>
        </w:tabs>
        <w:spacing w:after="0" w:line="240" w:lineRule="auto"/>
      </w:pPr>
      <w:r w:rsidRPr="0026646A">
        <w:t>CA812Wr2</w:t>
      </w:r>
      <w:r w:rsidR="004C0982">
        <w:t>.</w:t>
      </w:r>
      <w:r w:rsidR="004C0982">
        <w:tab/>
      </w:r>
      <w:r w:rsidRPr="0026646A">
        <w:t>I worry about whether or not my medical treatments are working.</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4C0982">
      <w:pPr>
        <w:tabs>
          <w:tab w:val="left" w:pos="1170"/>
        </w:tabs>
        <w:spacing w:after="0" w:line="240" w:lineRule="auto"/>
      </w:pPr>
      <w:r w:rsidRPr="0026646A">
        <w:t>CA812Wr3</w:t>
      </w:r>
      <w:r w:rsidR="004C0982">
        <w:t>.</w:t>
      </w:r>
      <w:r w:rsidR="004C0982">
        <w:tab/>
      </w:r>
      <w:r w:rsidRPr="0026646A">
        <w:t>I worry about my asthma.</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pPr>
    </w:p>
    <w:p w:rsidR="004C0982" w:rsidRDefault="004C0982" w:rsidP="004C0982">
      <w:pPr>
        <w:keepNext/>
        <w:keepLines/>
        <w:tabs>
          <w:tab w:val="left" w:pos="1170"/>
        </w:tabs>
        <w:spacing w:after="0" w:line="240" w:lineRule="auto"/>
      </w:pPr>
    </w:p>
    <w:p w:rsidR="00186C60" w:rsidRPr="004C0982" w:rsidRDefault="00186C60" w:rsidP="004C0982">
      <w:pPr>
        <w:keepNext/>
        <w:keepLines/>
        <w:tabs>
          <w:tab w:val="left" w:pos="1170"/>
        </w:tabs>
        <w:spacing w:after="0" w:line="240" w:lineRule="auto"/>
        <w:rPr>
          <w:b/>
          <w:bCs/>
          <w:i/>
          <w:iCs/>
        </w:rPr>
      </w:pPr>
      <w:r w:rsidRPr="004C0982">
        <w:rPr>
          <w:b/>
          <w:bCs/>
          <w:i/>
          <w:iCs/>
        </w:rPr>
        <w:t>Communication (Cm)</w:t>
      </w:r>
    </w:p>
    <w:p w:rsidR="00186C60" w:rsidRPr="0026646A" w:rsidRDefault="00186C60" w:rsidP="004C0982">
      <w:pPr>
        <w:keepNext/>
        <w:keepLines/>
        <w:tabs>
          <w:tab w:val="left" w:pos="1170"/>
        </w:tabs>
        <w:spacing w:after="0" w:line="240" w:lineRule="auto"/>
      </w:pPr>
      <w:r w:rsidRPr="0026646A">
        <w:t>CA812Cm1</w:t>
      </w:r>
      <w:r w:rsidR="004C0982">
        <w:t>.</w:t>
      </w:r>
      <w:r w:rsidR="004C0982">
        <w:tab/>
      </w:r>
      <w:r w:rsidRPr="0026646A">
        <w:t>It is hard for me to tell the doctors and nurses how I feel.</w:t>
      </w:r>
    </w:p>
    <w:p w:rsidR="004C0982" w:rsidRPr="0026646A" w:rsidRDefault="004C0982" w:rsidP="004C0982">
      <w:pPr>
        <w:tabs>
          <w:tab w:val="left" w:pos="1170"/>
        </w:tabs>
        <w:spacing w:after="0" w:line="240" w:lineRule="auto"/>
        <w:ind w:left="1530" w:hanging="360"/>
      </w:pPr>
      <w:r w:rsidRPr="0026646A">
        <w:t>0</w:t>
      </w:r>
      <w:r w:rsidRPr="0026646A">
        <w:tab/>
        <w:t>Never</w:t>
      </w:r>
    </w:p>
    <w:p w:rsidR="004C0982" w:rsidRPr="0026646A" w:rsidRDefault="004C0982" w:rsidP="004C0982">
      <w:pPr>
        <w:tabs>
          <w:tab w:val="left" w:pos="1170"/>
        </w:tabs>
        <w:spacing w:after="0" w:line="240" w:lineRule="auto"/>
        <w:ind w:left="1530" w:hanging="360"/>
      </w:pPr>
      <w:r w:rsidRPr="0026646A">
        <w:t>1</w:t>
      </w:r>
      <w:r w:rsidRPr="0026646A">
        <w:tab/>
        <w:t>Almost Never</w:t>
      </w:r>
    </w:p>
    <w:p w:rsidR="004C0982" w:rsidRPr="0026646A" w:rsidRDefault="004C0982" w:rsidP="004C0982">
      <w:pPr>
        <w:tabs>
          <w:tab w:val="left" w:pos="1170"/>
        </w:tabs>
        <w:spacing w:after="0" w:line="240" w:lineRule="auto"/>
        <w:ind w:left="1530" w:hanging="360"/>
      </w:pPr>
      <w:r w:rsidRPr="0026646A">
        <w:t>2</w:t>
      </w:r>
      <w:r w:rsidRPr="0026646A">
        <w:tab/>
        <w:t>Sometimes</w:t>
      </w:r>
    </w:p>
    <w:p w:rsidR="004C0982" w:rsidRPr="0026646A" w:rsidRDefault="004C0982" w:rsidP="004C0982">
      <w:pPr>
        <w:tabs>
          <w:tab w:val="left" w:pos="1170"/>
        </w:tabs>
        <w:spacing w:after="0" w:line="240" w:lineRule="auto"/>
        <w:ind w:left="1530" w:hanging="360"/>
      </w:pPr>
      <w:r w:rsidRPr="0026646A">
        <w:t>3</w:t>
      </w:r>
      <w:r w:rsidRPr="0026646A">
        <w:tab/>
        <w:t>Often</w:t>
      </w:r>
    </w:p>
    <w:p w:rsidR="004C0982" w:rsidRPr="0026646A" w:rsidRDefault="004C0982" w:rsidP="004C0982">
      <w:pPr>
        <w:tabs>
          <w:tab w:val="left" w:pos="1170"/>
        </w:tabs>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ind w:left="720"/>
      </w:pPr>
    </w:p>
    <w:p w:rsidR="00186C60" w:rsidRPr="0026646A" w:rsidRDefault="00186C60" w:rsidP="004C0982">
      <w:pPr>
        <w:tabs>
          <w:tab w:val="left" w:pos="1170"/>
        </w:tabs>
        <w:spacing w:after="0" w:line="240" w:lineRule="auto"/>
      </w:pPr>
      <w:r w:rsidRPr="0026646A">
        <w:t>CA812Cm2</w:t>
      </w:r>
      <w:r w:rsidR="004C0982">
        <w:t>.</w:t>
      </w:r>
      <w:r w:rsidR="004C0982">
        <w:tab/>
      </w:r>
      <w:r w:rsidRPr="0026646A">
        <w:t>It is hard for me to ask the doctors and nurses questions.</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4C0982">
      <w:pPr>
        <w:tabs>
          <w:tab w:val="left" w:pos="990"/>
          <w:tab w:val="left" w:pos="1170"/>
        </w:tabs>
        <w:spacing w:after="0" w:line="240" w:lineRule="auto"/>
        <w:ind w:left="720"/>
      </w:pPr>
    </w:p>
    <w:p w:rsidR="00186C60" w:rsidRPr="0026646A" w:rsidRDefault="00186C60" w:rsidP="004C0982">
      <w:pPr>
        <w:tabs>
          <w:tab w:val="left" w:pos="1170"/>
        </w:tabs>
        <w:spacing w:after="0" w:line="240" w:lineRule="auto"/>
      </w:pPr>
      <w:r w:rsidRPr="0026646A">
        <w:t>CA812Cm3</w:t>
      </w:r>
      <w:r w:rsidR="004C0982">
        <w:t>.</w:t>
      </w:r>
      <w:r w:rsidR="004C0982">
        <w:tab/>
      </w:r>
      <w:r w:rsidRPr="0026646A">
        <w:t>It is hard for me to explain my illness to other people.</w:t>
      </w:r>
    </w:p>
    <w:p w:rsidR="004C0982" w:rsidRPr="0026646A" w:rsidRDefault="004C0982" w:rsidP="004C0982">
      <w:pPr>
        <w:spacing w:after="0" w:line="240" w:lineRule="auto"/>
        <w:ind w:left="1530" w:hanging="360"/>
      </w:pPr>
      <w:r w:rsidRPr="0026646A">
        <w:t>0</w:t>
      </w:r>
      <w:r w:rsidRPr="0026646A">
        <w:tab/>
        <w:t>Never</w:t>
      </w:r>
    </w:p>
    <w:p w:rsidR="004C0982" w:rsidRPr="0026646A" w:rsidRDefault="004C0982" w:rsidP="004C0982">
      <w:pPr>
        <w:spacing w:after="0" w:line="240" w:lineRule="auto"/>
        <w:ind w:left="1530" w:hanging="360"/>
      </w:pPr>
      <w:r w:rsidRPr="0026646A">
        <w:t>1</w:t>
      </w:r>
      <w:r w:rsidRPr="0026646A">
        <w:tab/>
        <w:t>Almost Never</w:t>
      </w:r>
    </w:p>
    <w:p w:rsidR="004C0982" w:rsidRPr="0026646A" w:rsidRDefault="004C0982" w:rsidP="004C0982">
      <w:pPr>
        <w:spacing w:after="0" w:line="240" w:lineRule="auto"/>
        <w:ind w:left="1530" w:hanging="360"/>
      </w:pPr>
      <w:r w:rsidRPr="0026646A">
        <w:t>2</w:t>
      </w:r>
      <w:r w:rsidRPr="0026646A">
        <w:tab/>
        <w:t>Sometimes</w:t>
      </w:r>
    </w:p>
    <w:p w:rsidR="004C0982" w:rsidRPr="0026646A" w:rsidRDefault="004C0982" w:rsidP="004C0982">
      <w:pPr>
        <w:spacing w:after="0" w:line="240" w:lineRule="auto"/>
        <w:ind w:left="1530" w:hanging="360"/>
      </w:pPr>
      <w:r w:rsidRPr="0026646A">
        <w:t>3</w:t>
      </w:r>
      <w:r w:rsidRPr="0026646A">
        <w:tab/>
        <w:t>Often</w:t>
      </w:r>
    </w:p>
    <w:p w:rsidR="004C0982" w:rsidRPr="0026646A" w:rsidRDefault="004C0982" w:rsidP="004C0982">
      <w:pPr>
        <w:spacing w:after="0" w:line="240" w:lineRule="auto"/>
        <w:ind w:left="1530" w:hanging="360"/>
      </w:pPr>
      <w:r w:rsidRPr="0026646A">
        <w:t>4</w:t>
      </w:r>
      <w:r w:rsidRPr="0026646A">
        <w:tab/>
        <w:t>Almost Always</w:t>
      </w:r>
    </w:p>
    <w:p w:rsidR="00186C60" w:rsidRPr="0026646A" w:rsidRDefault="00186C60" w:rsidP="004C0982">
      <w:pPr>
        <w:tabs>
          <w:tab w:val="left" w:pos="1170"/>
        </w:tabs>
        <w:spacing w:after="0" w:line="240" w:lineRule="auto"/>
      </w:pPr>
    </w:p>
    <w:p w:rsidR="00186C60" w:rsidRPr="0026646A" w:rsidRDefault="00186C60" w:rsidP="004C0982">
      <w:pPr>
        <w:spacing w:after="0" w:line="240" w:lineRule="auto"/>
        <w:ind w:left="1170" w:hanging="1170"/>
      </w:pPr>
      <w:r w:rsidRPr="0026646A">
        <w:t>CA812Close</w:t>
      </w:r>
      <w:r w:rsidR="004C0982">
        <w:t>.</w:t>
      </w:r>
      <w:r w:rsidR="004C0982">
        <w:tab/>
      </w:r>
      <w:r w:rsidRPr="0026646A">
        <w:t xml:space="preserve">Thank you [CHILD].  Those are all the questions I have for this part of the interview.  Next I want to talk to you and your </w:t>
      </w:r>
      <w:r w:rsidR="00090925" w:rsidRPr="0026646A">
        <w:rPr>
          <w:bCs/>
        </w:rPr>
        <w:t xml:space="preserve">[FILL IF BA3=1: mother/FILL IF BA3=2: father/FILL IF BA3=3: grandmother/FILL IF BA3=4: grandfather/FILL IF BA3=5: guardian] </w:t>
      </w:r>
      <w:r w:rsidRPr="0026646A">
        <w:t xml:space="preserve">about how to complete the CHATS Time and Activity Diary.  </w:t>
      </w:r>
    </w:p>
    <w:p w:rsidR="00186C60" w:rsidRPr="0026646A" w:rsidRDefault="00186C60" w:rsidP="004C0982">
      <w:pPr>
        <w:pStyle w:val="ListParagraph"/>
        <w:spacing w:after="0" w:line="240" w:lineRule="auto"/>
        <w:ind w:left="1170" w:hanging="1170"/>
      </w:pPr>
    </w:p>
    <w:p w:rsidR="00186C60" w:rsidRPr="0026646A" w:rsidRDefault="00186C60" w:rsidP="004C0982">
      <w:pPr>
        <w:pStyle w:val="ListParagraph"/>
        <w:spacing w:after="0" w:line="240" w:lineRule="auto"/>
        <w:ind w:left="1170"/>
      </w:pPr>
      <w:r w:rsidRPr="0026646A">
        <w:t>PRESS 1 TO CONTINUE TO NEXT MODULE (TIME AND ACTIVITY DIARY)</w:t>
      </w:r>
    </w:p>
    <w:p w:rsidR="00186C60" w:rsidRPr="0026646A" w:rsidRDefault="00186C60" w:rsidP="00186C60">
      <w:pPr>
        <w:spacing w:after="0" w:line="240" w:lineRule="auto"/>
      </w:pPr>
      <w:r w:rsidRPr="0026646A">
        <w:br w:type="page"/>
      </w:r>
    </w:p>
    <w:p w:rsidR="00186C60" w:rsidRPr="0026646A" w:rsidRDefault="00186C60" w:rsidP="003A4A71">
      <w:pPr>
        <w:spacing w:after="0" w:line="240" w:lineRule="auto"/>
      </w:pPr>
      <w:r w:rsidRPr="0026646A">
        <w:t xml:space="preserve">PROGRAMMER: IF H1=YES AND CHILDAGE 13 OR OLDER, ADMINISTER THE FOLLOWING PEDSQL SHORT FORM 22 ASTHMA MODULE. </w:t>
      </w:r>
    </w:p>
    <w:p w:rsidR="00186C60" w:rsidRPr="0026646A" w:rsidRDefault="00186C60" w:rsidP="003A4A71">
      <w:pPr>
        <w:spacing w:after="0" w:line="240" w:lineRule="auto"/>
      </w:pPr>
    </w:p>
    <w:p w:rsidR="00186C60" w:rsidRPr="009E42A7" w:rsidRDefault="00186C60" w:rsidP="003A4A71">
      <w:pPr>
        <w:spacing w:after="0" w:line="240" w:lineRule="auto"/>
        <w:rPr>
          <w:b/>
          <w:bCs/>
          <w:caps/>
          <w:spacing w:val="-4"/>
          <w:sz w:val="26"/>
          <w:szCs w:val="26"/>
          <w:u w:val="single"/>
        </w:rPr>
      </w:pPr>
      <w:r w:rsidRPr="009E42A7">
        <w:rPr>
          <w:b/>
          <w:bCs/>
          <w:caps/>
          <w:spacing w:val="-4"/>
          <w:sz w:val="26"/>
          <w:szCs w:val="26"/>
          <w:u w:val="single"/>
        </w:rPr>
        <w:t>PEDSQL™SHORT FORM 22 ASTHMA MODULE: PARENT REPORT for TEENS (ages 13-18)</w:t>
      </w:r>
    </w:p>
    <w:p w:rsidR="009E42A7" w:rsidRDefault="009E42A7" w:rsidP="00186C60">
      <w:pPr>
        <w:spacing w:after="0" w:line="240" w:lineRule="auto"/>
        <w:ind w:left="1350" w:hanging="1350"/>
      </w:pPr>
    </w:p>
    <w:p w:rsidR="00186C60" w:rsidRPr="0026646A" w:rsidRDefault="00186C60" w:rsidP="009E42A7">
      <w:pPr>
        <w:spacing w:after="0" w:line="240" w:lineRule="auto"/>
        <w:ind w:left="1530" w:hanging="1530"/>
      </w:pPr>
      <w:r w:rsidRPr="0026646A">
        <w:t>PA13upINTRO</w:t>
      </w:r>
      <w:r w:rsidR="009E42A7">
        <w:t>.</w:t>
      </w:r>
      <w:r w:rsidR="009E42A7">
        <w:tab/>
      </w:r>
      <w:r w:rsidRPr="0026646A">
        <w:t xml:space="preserve">[INTERVIEWER: HAND R SHOWCARD QOL-1] During this part of the CHATS interview, </w:t>
      </w:r>
      <w:r w:rsidRPr="0026646A">
        <w:rPr>
          <w:bCs/>
        </w:rPr>
        <w:t xml:space="preserve">I will ask both you and your child some questions on [his/her] feelings about [his/her] asthma.  </w:t>
      </w:r>
      <w:r w:rsidRPr="0026646A">
        <w:t xml:space="preserve">Please tell me how much of a problem each one has been for your child during the past ONE month. </w:t>
      </w:r>
      <w:r w:rsidRPr="0026646A">
        <w:rPr>
          <w:rFonts w:cs="Verdana"/>
        </w:rPr>
        <w:t xml:space="preserve">There are no right or wrong answers to these questions.  </w:t>
      </w:r>
      <w:r w:rsidRPr="0026646A">
        <w:t>The answers you can pick are listed on this showcard for your reference as:</w:t>
      </w:r>
    </w:p>
    <w:p w:rsidR="00186C60" w:rsidRPr="0026646A" w:rsidRDefault="00186C60" w:rsidP="009E42A7">
      <w:pPr>
        <w:spacing w:after="0" w:line="240" w:lineRule="auto"/>
        <w:ind w:left="1530"/>
      </w:pPr>
      <w:r w:rsidRPr="0026646A">
        <w:t>0 if it is never a problem</w:t>
      </w:r>
    </w:p>
    <w:p w:rsidR="00186C60" w:rsidRPr="0026646A" w:rsidRDefault="00186C60" w:rsidP="009E42A7">
      <w:pPr>
        <w:spacing w:after="0" w:line="240" w:lineRule="auto"/>
        <w:ind w:left="1530"/>
      </w:pPr>
      <w:r w:rsidRPr="0026646A">
        <w:t>1 if it is almost never a problem</w:t>
      </w:r>
    </w:p>
    <w:p w:rsidR="00186C60" w:rsidRPr="0026646A" w:rsidRDefault="00186C60" w:rsidP="009E42A7">
      <w:pPr>
        <w:spacing w:after="0" w:line="240" w:lineRule="auto"/>
        <w:ind w:left="1530"/>
      </w:pPr>
      <w:r w:rsidRPr="0026646A">
        <w:t>2 if it is sometimes a problem</w:t>
      </w:r>
    </w:p>
    <w:p w:rsidR="00186C60" w:rsidRPr="0026646A" w:rsidRDefault="00186C60" w:rsidP="009E42A7">
      <w:pPr>
        <w:spacing w:after="0" w:line="240" w:lineRule="auto"/>
        <w:ind w:left="1530"/>
      </w:pPr>
      <w:r w:rsidRPr="0026646A">
        <w:t>3 if it is often a problem</w:t>
      </w:r>
    </w:p>
    <w:p w:rsidR="00186C60" w:rsidRPr="0026646A" w:rsidRDefault="00186C60" w:rsidP="009E42A7">
      <w:pPr>
        <w:spacing w:after="0" w:line="240" w:lineRule="auto"/>
        <w:ind w:left="1530"/>
      </w:pPr>
      <w:r w:rsidRPr="0026646A">
        <w:t>4 if it is almost always a problem</w:t>
      </w:r>
    </w:p>
    <w:p w:rsidR="00186C60" w:rsidRPr="0026646A" w:rsidRDefault="00186C60" w:rsidP="009E42A7">
      <w:pPr>
        <w:spacing w:after="0" w:line="240" w:lineRule="auto"/>
        <w:ind w:left="1530"/>
      </w:pPr>
    </w:p>
    <w:p w:rsidR="00186C60" w:rsidRPr="0026646A" w:rsidRDefault="00186C60" w:rsidP="009E42A7">
      <w:pPr>
        <w:spacing w:after="0" w:line="240" w:lineRule="auto"/>
        <w:ind w:left="1530"/>
      </w:pPr>
      <w:r w:rsidRPr="0026646A">
        <w:t>PRESS 1 TO CONTINUE</w:t>
      </w:r>
    </w:p>
    <w:p w:rsidR="00186C60" w:rsidRDefault="00186C60" w:rsidP="009E42A7">
      <w:pPr>
        <w:spacing w:after="0" w:line="240" w:lineRule="auto"/>
        <w:ind w:left="1530" w:hanging="1530"/>
      </w:pPr>
    </w:p>
    <w:p w:rsidR="00964956" w:rsidRPr="0026646A" w:rsidRDefault="00964956" w:rsidP="003A4A71">
      <w:pPr>
        <w:spacing w:after="0" w:line="240" w:lineRule="auto"/>
      </w:pPr>
    </w:p>
    <w:p w:rsidR="00186C60" w:rsidRPr="00964956" w:rsidRDefault="00186C60" w:rsidP="003A4A71">
      <w:pPr>
        <w:spacing w:after="0" w:line="240" w:lineRule="auto"/>
        <w:rPr>
          <w:b/>
          <w:bCs/>
          <w:i/>
          <w:iCs/>
        </w:rPr>
      </w:pPr>
      <w:r w:rsidRPr="00964956">
        <w:rPr>
          <w:b/>
          <w:bCs/>
          <w:i/>
          <w:iCs/>
        </w:rPr>
        <w:t>Asthma (As)</w:t>
      </w:r>
    </w:p>
    <w:p w:rsidR="00186C60" w:rsidRPr="0026646A" w:rsidRDefault="00964956" w:rsidP="00186C60">
      <w:pPr>
        <w:spacing w:after="0" w:line="240" w:lineRule="auto"/>
      </w:pPr>
      <w:r>
        <w:t>PA13upAs1.</w:t>
      </w:r>
      <w:r>
        <w:tab/>
      </w:r>
      <w:r w:rsidR="00186C60" w:rsidRPr="0026646A">
        <w:t>In the past ONE month, how much of a problem has your child had with…</w:t>
      </w:r>
    </w:p>
    <w:p w:rsidR="00186C60" w:rsidRPr="00964956" w:rsidRDefault="00186C60" w:rsidP="009E42A7">
      <w:pPr>
        <w:pStyle w:val="ListParagraph"/>
        <w:spacing w:after="0" w:line="240" w:lineRule="auto"/>
        <w:ind w:firstLine="720"/>
        <w:rPr>
          <w:i/>
          <w:iCs/>
        </w:rPr>
      </w:pPr>
      <w:r w:rsidRPr="00964956">
        <w:rPr>
          <w:i/>
          <w:iCs/>
        </w:rPr>
        <w:t>Pain or tightness in [his/her] chest?</w:t>
      </w:r>
    </w:p>
    <w:p w:rsidR="00186C60" w:rsidRPr="0026646A" w:rsidRDefault="00186C60" w:rsidP="009E42A7">
      <w:pPr>
        <w:tabs>
          <w:tab w:val="left" w:pos="990"/>
        </w:tabs>
        <w:spacing w:after="0" w:line="240" w:lineRule="auto"/>
        <w:ind w:left="1800" w:hanging="360"/>
      </w:pPr>
      <w:r w:rsidRPr="0026646A">
        <w:t>0</w:t>
      </w:r>
      <w:r w:rsidRPr="0026646A">
        <w:tab/>
        <w:t>Never</w:t>
      </w:r>
    </w:p>
    <w:p w:rsidR="00186C60" w:rsidRPr="0026646A" w:rsidRDefault="00186C60" w:rsidP="009E42A7">
      <w:pPr>
        <w:tabs>
          <w:tab w:val="left" w:pos="990"/>
        </w:tabs>
        <w:spacing w:after="0" w:line="240" w:lineRule="auto"/>
        <w:ind w:left="1800" w:hanging="360"/>
      </w:pPr>
      <w:r w:rsidRPr="0026646A">
        <w:t>1</w:t>
      </w:r>
      <w:r w:rsidRPr="0026646A">
        <w:tab/>
        <w:t>Almost Never</w:t>
      </w:r>
    </w:p>
    <w:p w:rsidR="00186C60" w:rsidRPr="0026646A" w:rsidRDefault="00186C60" w:rsidP="009E42A7">
      <w:pPr>
        <w:tabs>
          <w:tab w:val="left" w:pos="990"/>
        </w:tabs>
        <w:spacing w:after="0" w:line="240" w:lineRule="auto"/>
        <w:ind w:left="1800" w:hanging="360"/>
      </w:pPr>
      <w:r w:rsidRPr="0026646A">
        <w:t>2</w:t>
      </w:r>
      <w:r w:rsidRPr="0026646A">
        <w:tab/>
        <w:t>Sometimes</w:t>
      </w:r>
    </w:p>
    <w:p w:rsidR="00186C60" w:rsidRPr="0026646A" w:rsidRDefault="00186C60" w:rsidP="009E42A7">
      <w:pPr>
        <w:tabs>
          <w:tab w:val="left" w:pos="990"/>
        </w:tabs>
        <w:spacing w:after="0" w:line="240" w:lineRule="auto"/>
        <w:ind w:left="1800" w:hanging="360"/>
      </w:pPr>
      <w:r w:rsidRPr="0026646A">
        <w:t>3</w:t>
      </w:r>
      <w:r w:rsidRPr="0026646A">
        <w:tab/>
        <w:t>Often</w:t>
      </w:r>
    </w:p>
    <w:p w:rsidR="00186C60" w:rsidRPr="0026646A" w:rsidRDefault="00186C60"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9E42A7">
      <w:pPr>
        <w:spacing w:after="0" w:line="240" w:lineRule="auto"/>
      </w:pPr>
      <w:r w:rsidRPr="0026646A">
        <w:t>PA13upAs2</w:t>
      </w:r>
      <w:r w:rsidR="009E42A7">
        <w:t>.</w:t>
      </w:r>
      <w:r w:rsidR="009E42A7">
        <w:tab/>
      </w:r>
      <w:r w:rsidRPr="0026646A">
        <w:t>(In the past ONE month, how much of a problem has your child had with…)</w:t>
      </w:r>
    </w:p>
    <w:p w:rsidR="00186C60" w:rsidRPr="0026646A" w:rsidRDefault="00186C60" w:rsidP="009E42A7">
      <w:pPr>
        <w:pStyle w:val="ListParagraph"/>
        <w:spacing w:after="0" w:line="240" w:lineRule="auto"/>
        <w:ind w:firstLine="720"/>
      </w:pPr>
      <w:r w:rsidRPr="0026646A">
        <w:t>Feeling wheezy?</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As3.</w:t>
      </w:r>
      <w:r>
        <w:tab/>
      </w:r>
      <w:r w:rsidR="00186C60" w:rsidRPr="0026646A">
        <w:t>Having asthma attack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keepNext/>
        <w:keepLines/>
        <w:spacing w:after="0" w:line="240" w:lineRule="auto"/>
      </w:pPr>
      <w:r>
        <w:t>PA13upAs4.</w:t>
      </w:r>
      <w:r>
        <w:tab/>
      </w:r>
      <w:r w:rsidR="00186C60" w:rsidRPr="0026646A">
        <w:t>Getting scared while having asthma attack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186C60">
      <w:pPr>
        <w:spacing w:after="0" w:line="240" w:lineRule="auto"/>
      </w:pPr>
      <w:r w:rsidRPr="0026646A">
        <w:t>PA</w:t>
      </w:r>
      <w:r w:rsidR="009E42A7">
        <w:t>13upAs5.</w:t>
      </w:r>
      <w:r w:rsidR="009E42A7">
        <w:tab/>
      </w:r>
      <w:r w:rsidRPr="0026646A">
        <w:t>Getting out of breath?</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As6.</w:t>
      </w:r>
      <w:r>
        <w:tab/>
      </w:r>
      <w:r w:rsidR="00186C60" w:rsidRPr="0026646A">
        <w:t>Coughing?</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keepNext/>
        <w:keepLines/>
        <w:spacing w:after="0" w:line="240" w:lineRule="auto"/>
      </w:pPr>
      <w:r>
        <w:t>PA13upAs7.</w:t>
      </w:r>
      <w:r>
        <w:tab/>
      </w:r>
      <w:r w:rsidR="00186C60" w:rsidRPr="0026646A">
        <w:t>Taking a deep breath?</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As8.</w:t>
      </w:r>
      <w:r>
        <w:tab/>
      </w:r>
      <w:r w:rsidR="00186C60" w:rsidRPr="0026646A">
        <w:t>Having a stuffy or runny nose?</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keepNext/>
        <w:keepLines/>
        <w:spacing w:after="0" w:line="240" w:lineRule="auto"/>
      </w:pPr>
      <w:r>
        <w:t>PA13upAs9.</w:t>
      </w:r>
      <w:r>
        <w:tab/>
      </w:r>
      <w:r w:rsidR="00186C60" w:rsidRPr="0026646A">
        <w:t>Waking up at night with trouble breathing?</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As10.</w:t>
      </w:r>
      <w:r>
        <w:tab/>
      </w:r>
      <w:r w:rsidR="00186C60" w:rsidRPr="0026646A">
        <w:t>Playing with pet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186C60">
      <w:pPr>
        <w:spacing w:after="0" w:line="240" w:lineRule="auto"/>
      </w:pPr>
      <w:r w:rsidRPr="0026646A">
        <w:t>PA13upAs11</w:t>
      </w:r>
      <w:r w:rsidR="009E42A7">
        <w:t>.</w:t>
      </w:r>
      <w:r w:rsidR="009E42A7">
        <w:tab/>
      </w:r>
      <w:r w:rsidRPr="0026646A">
        <w:t>Playing outside?</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Default="00186C60" w:rsidP="003A4A71">
      <w:pPr>
        <w:tabs>
          <w:tab w:val="left" w:pos="990"/>
        </w:tabs>
        <w:spacing w:after="0" w:line="240" w:lineRule="auto"/>
        <w:ind w:left="720"/>
      </w:pPr>
    </w:p>
    <w:p w:rsidR="009E42A7" w:rsidRPr="0026646A" w:rsidRDefault="009E42A7" w:rsidP="003A4A71">
      <w:pPr>
        <w:tabs>
          <w:tab w:val="left" w:pos="990"/>
        </w:tabs>
        <w:spacing w:after="0" w:line="240" w:lineRule="auto"/>
        <w:ind w:left="720"/>
      </w:pPr>
    </w:p>
    <w:p w:rsidR="00186C60" w:rsidRPr="009E42A7" w:rsidRDefault="00186C60" w:rsidP="009E42A7">
      <w:pPr>
        <w:spacing w:after="0" w:line="240" w:lineRule="auto"/>
        <w:rPr>
          <w:b/>
          <w:bCs/>
          <w:i/>
          <w:iCs/>
        </w:rPr>
      </w:pPr>
      <w:r w:rsidRPr="009E42A7">
        <w:rPr>
          <w:b/>
          <w:bCs/>
          <w:i/>
          <w:iCs/>
        </w:rPr>
        <w:t>Treatment (Tr)</w:t>
      </w:r>
    </w:p>
    <w:p w:rsidR="009E42A7" w:rsidRDefault="009E42A7" w:rsidP="00186C60">
      <w:pPr>
        <w:spacing w:after="0" w:line="240" w:lineRule="auto"/>
      </w:pPr>
    </w:p>
    <w:p w:rsidR="00186C60" w:rsidRPr="0026646A" w:rsidRDefault="009E42A7" w:rsidP="00186C60">
      <w:pPr>
        <w:spacing w:after="0" w:line="240" w:lineRule="auto"/>
      </w:pPr>
      <w:r>
        <w:t>PA13upTr1.</w:t>
      </w:r>
      <w:r>
        <w:tab/>
      </w:r>
      <w:r w:rsidR="00186C60" w:rsidRPr="0026646A">
        <w:t>Medicines making [him/her] feel sick?</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keepNext/>
        <w:keepLines/>
        <w:spacing w:after="0" w:line="240" w:lineRule="auto"/>
      </w:pPr>
      <w:r>
        <w:t>PA13upTr2.</w:t>
      </w:r>
      <w:r>
        <w:tab/>
      </w:r>
      <w:r w:rsidR="00186C60" w:rsidRPr="0026646A">
        <w:t>Trouble sleeping because of medicine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keepNext/>
        <w:keepLines/>
        <w:spacing w:after="0" w:line="240" w:lineRule="auto"/>
      </w:pPr>
      <w:r>
        <w:t>PA13upTr3.</w:t>
      </w:r>
      <w:r>
        <w:tab/>
      </w:r>
      <w:r w:rsidR="00186C60" w:rsidRPr="0026646A">
        <w:t>Trouble using [his/her] inhaler?</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pPr>
    </w:p>
    <w:p w:rsidR="00186C60" w:rsidRPr="0026646A" w:rsidRDefault="009E42A7" w:rsidP="00186C60">
      <w:pPr>
        <w:spacing w:after="0" w:line="240" w:lineRule="auto"/>
      </w:pPr>
      <w:r>
        <w:t>PA13upTr4.</w:t>
      </w:r>
      <w:r>
        <w:tab/>
      </w:r>
      <w:r w:rsidR="00186C60" w:rsidRPr="0026646A">
        <w:t>Disliking carrying [his/her] inhaler?</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Tr5.</w:t>
      </w:r>
      <w:r>
        <w:tab/>
      </w:r>
      <w:r w:rsidR="00186C60" w:rsidRPr="0026646A">
        <w:t>Being responsible for [his/her] medicine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Tr6.</w:t>
      </w:r>
      <w:r>
        <w:tab/>
      </w:r>
      <w:r w:rsidR="00186C60" w:rsidRPr="0026646A">
        <w:t>Controlling [his/her] asthma?</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Tr7.</w:t>
      </w:r>
      <w:r>
        <w:tab/>
      </w:r>
      <w:r w:rsidR="00186C60" w:rsidRPr="0026646A">
        <w:t>Refusing to take [his/her] medicine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keepNext/>
        <w:keepLines/>
        <w:spacing w:after="0" w:line="240" w:lineRule="auto"/>
      </w:pPr>
      <w:r>
        <w:t>PA13upTr8.</w:t>
      </w:r>
      <w:r>
        <w:tab/>
      </w:r>
      <w:r w:rsidR="00186C60" w:rsidRPr="0026646A">
        <w:t>Forgetting to take medicine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Tr9.</w:t>
      </w:r>
      <w:r>
        <w:tab/>
      </w:r>
      <w:r w:rsidR="00186C60" w:rsidRPr="0026646A">
        <w:t>Getting anxious when [he/she] has to have medical treatment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186C60" w:rsidP="00186C60">
      <w:pPr>
        <w:spacing w:after="0" w:line="240" w:lineRule="auto"/>
      </w:pPr>
      <w:r w:rsidRPr="0026646A">
        <w:t>PA13upTr10</w:t>
      </w:r>
      <w:r w:rsidR="009E42A7">
        <w:t>.</w:t>
      </w:r>
      <w:r w:rsidR="009E42A7">
        <w:tab/>
      </w:r>
      <w:r w:rsidRPr="0026646A">
        <w:t>Getting anxious about going to the doctor?</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Tr11.</w:t>
      </w:r>
      <w:r>
        <w:tab/>
      </w:r>
      <w:r w:rsidR="00186C60" w:rsidRPr="0026646A">
        <w:t>Getting anxious about going to the hospital?</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9E42A7" w:rsidRDefault="009E42A7" w:rsidP="009E42A7">
      <w:pPr>
        <w:spacing w:after="0" w:line="240" w:lineRule="auto"/>
      </w:pPr>
    </w:p>
    <w:p w:rsidR="00186C60" w:rsidRPr="009E42A7" w:rsidRDefault="00186C60" w:rsidP="009E42A7">
      <w:pPr>
        <w:spacing w:after="0" w:line="240" w:lineRule="auto"/>
        <w:rPr>
          <w:b/>
          <w:bCs/>
          <w:i/>
          <w:iCs/>
        </w:rPr>
      </w:pPr>
      <w:r w:rsidRPr="009E42A7">
        <w:rPr>
          <w:b/>
          <w:bCs/>
          <w:i/>
          <w:iCs/>
        </w:rPr>
        <w:t>Worry (Wr)</w:t>
      </w:r>
    </w:p>
    <w:p w:rsidR="009E42A7" w:rsidRDefault="009E42A7" w:rsidP="00186C60">
      <w:pPr>
        <w:spacing w:after="0" w:line="240" w:lineRule="auto"/>
      </w:pPr>
    </w:p>
    <w:p w:rsidR="00186C60" w:rsidRPr="0026646A" w:rsidRDefault="009E42A7" w:rsidP="00186C60">
      <w:pPr>
        <w:spacing w:after="0" w:line="240" w:lineRule="auto"/>
      </w:pPr>
      <w:r>
        <w:t>PA13upWr1.</w:t>
      </w:r>
      <w:r>
        <w:tab/>
      </w:r>
      <w:r w:rsidR="00186C60" w:rsidRPr="0026646A">
        <w:t>Worrying about side effects from medical treatments?</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CB3ECF">
      <w:pPr>
        <w:keepNext/>
        <w:keepLines/>
        <w:spacing w:after="0" w:line="240" w:lineRule="auto"/>
      </w:pPr>
      <w:r>
        <w:t>PA13upWr2</w:t>
      </w:r>
      <w:r>
        <w:tab/>
      </w:r>
      <w:r w:rsidR="00186C60" w:rsidRPr="0026646A">
        <w:t xml:space="preserve">Worrying about whether or not </w:t>
      </w:r>
      <w:r w:rsidR="00CB3ECF" w:rsidRPr="0026646A">
        <w:t>[his/her]</w:t>
      </w:r>
      <w:r w:rsidR="00186C60" w:rsidRPr="0026646A">
        <w:t xml:space="preserve"> medical treatments are working?</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9E42A7" w:rsidP="00186C60">
      <w:pPr>
        <w:spacing w:after="0" w:line="240" w:lineRule="auto"/>
      </w:pPr>
      <w:r>
        <w:t>PA13upWr3.</w:t>
      </w:r>
      <w:r>
        <w:tab/>
      </w:r>
      <w:r w:rsidR="00186C60" w:rsidRPr="0026646A">
        <w:t>Worrying about [his/her] asthma?</w:t>
      </w:r>
    </w:p>
    <w:p w:rsidR="009E42A7" w:rsidRPr="0026646A" w:rsidRDefault="009E42A7" w:rsidP="009E42A7">
      <w:pPr>
        <w:tabs>
          <w:tab w:val="left" w:pos="990"/>
        </w:tabs>
        <w:spacing w:after="0" w:line="240" w:lineRule="auto"/>
        <w:ind w:left="1800" w:hanging="360"/>
      </w:pPr>
      <w:r w:rsidRPr="0026646A">
        <w:t>0</w:t>
      </w:r>
      <w:r w:rsidRPr="0026646A">
        <w:tab/>
        <w:t>Never</w:t>
      </w:r>
    </w:p>
    <w:p w:rsidR="009E42A7" w:rsidRPr="0026646A" w:rsidRDefault="009E42A7" w:rsidP="009E42A7">
      <w:pPr>
        <w:tabs>
          <w:tab w:val="left" w:pos="990"/>
        </w:tabs>
        <w:spacing w:after="0" w:line="240" w:lineRule="auto"/>
        <w:ind w:left="1800" w:hanging="360"/>
      </w:pPr>
      <w:r w:rsidRPr="0026646A">
        <w:t>1</w:t>
      </w:r>
      <w:r w:rsidRPr="0026646A">
        <w:tab/>
        <w:t>Almost Never</w:t>
      </w:r>
    </w:p>
    <w:p w:rsidR="009E42A7" w:rsidRPr="0026646A" w:rsidRDefault="009E42A7" w:rsidP="009E42A7">
      <w:pPr>
        <w:tabs>
          <w:tab w:val="left" w:pos="990"/>
        </w:tabs>
        <w:spacing w:after="0" w:line="240" w:lineRule="auto"/>
        <w:ind w:left="1800" w:hanging="360"/>
      </w:pPr>
      <w:r w:rsidRPr="0026646A">
        <w:t>2</w:t>
      </w:r>
      <w:r w:rsidRPr="0026646A">
        <w:tab/>
        <w:t>Sometimes</w:t>
      </w:r>
    </w:p>
    <w:p w:rsidR="009E42A7" w:rsidRPr="0026646A" w:rsidRDefault="009E42A7" w:rsidP="009E42A7">
      <w:pPr>
        <w:tabs>
          <w:tab w:val="left" w:pos="990"/>
        </w:tabs>
        <w:spacing w:after="0" w:line="240" w:lineRule="auto"/>
        <w:ind w:left="1800" w:hanging="360"/>
      </w:pPr>
      <w:r w:rsidRPr="0026646A">
        <w:t>3</w:t>
      </w:r>
      <w:r w:rsidRPr="0026646A">
        <w:tab/>
        <w:t>Often</w:t>
      </w:r>
    </w:p>
    <w:p w:rsidR="009E42A7" w:rsidRPr="0026646A" w:rsidRDefault="009E42A7" w:rsidP="009E42A7">
      <w:pPr>
        <w:tabs>
          <w:tab w:val="left" w:pos="990"/>
        </w:tabs>
        <w:spacing w:after="0" w:line="240" w:lineRule="auto"/>
        <w:ind w:left="1800" w:hanging="360"/>
      </w:pPr>
      <w:r w:rsidRPr="0026646A">
        <w:t>4</w:t>
      </w:r>
      <w:r w:rsidRPr="0026646A">
        <w:tab/>
        <w:t>Almost Always</w:t>
      </w:r>
    </w:p>
    <w:p w:rsidR="009E42A7" w:rsidRDefault="009E42A7" w:rsidP="003A4A71">
      <w:pPr>
        <w:keepNext/>
        <w:keepLines/>
        <w:spacing w:after="0" w:line="240" w:lineRule="auto"/>
      </w:pPr>
    </w:p>
    <w:p w:rsidR="009E42A7" w:rsidRDefault="009E42A7" w:rsidP="003A4A71">
      <w:pPr>
        <w:keepNext/>
        <w:keepLines/>
        <w:spacing w:after="0" w:line="240" w:lineRule="auto"/>
      </w:pPr>
    </w:p>
    <w:p w:rsidR="00186C60" w:rsidRPr="00CF6C2B" w:rsidRDefault="00186C60" w:rsidP="003A4A71">
      <w:pPr>
        <w:keepNext/>
        <w:keepLines/>
        <w:spacing w:after="0" w:line="240" w:lineRule="auto"/>
        <w:rPr>
          <w:b/>
          <w:bCs/>
          <w:i/>
          <w:iCs/>
        </w:rPr>
      </w:pPr>
      <w:r w:rsidRPr="00CF6C2B">
        <w:rPr>
          <w:b/>
          <w:bCs/>
          <w:i/>
          <w:iCs/>
        </w:rPr>
        <w:t>Communication (Cm)</w:t>
      </w:r>
    </w:p>
    <w:p w:rsidR="009E42A7" w:rsidRDefault="009E42A7" w:rsidP="00186C60">
      <w:pPr>
        <w:keepNext/>
        <w:keepLines/>
        <w:spacing w:after="0" w:line="240" w:lineRule="auto"/>
      </w:pPr>
    </w:p>
    <w:p w:rsidR="00186C60" w:rsidRPr="0026646A" w:rsidRDefault="00CF6C2B" w:rsidP="00186C60">
      <w:pPr>
        <w:keepNext/>
        <w:keepLines/>
        <w:spacing w:after="0" w:line="240" w:lineRule="auto"/>
      </w:pPr>
      <w:r>
        <w:t>PA13upCm1.</w:t>
      </w:r>
      <w:r>
        <w:tab/>
      </w:r>
      <w:r w:rsidR="00186C60" w:rsidRPr="0026646A">
        <w:t>Telling the doctors and nurses how [he/she] feel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CF6C2B" w:rsidP="00186C60">
      <w:pPr>
        <w:spacing w:after="0" w:line="240" w:lineRule="auto"/>
      </w:pPr>
      <w:r>
        <w:t>PA13upCm2.</w:t>
      </w:r>
      <w:r>
        <w:tab/>
      </w:r>
      <w:r w:rsidR="00186C60" w:rsidRPr="0026646A">
        <w:t>Asking the doctors and nurses question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3A4A71">
      <w:pPr>
        <w:tabs>
          <w:tab w:val="left" w:pos="990"/>
        </w:tabs>
        <w:spacing w:after="0" w:line="240" w:lineRule="auto"/>
        <w:ind w:left="720"/>
      </w:pPr>
    </w:p>
    <w:p w:rsidR="00186C60" w:rsidRPr="0026646A" w:rsidRDefault="00CF6C2B" w:rsidP="00186C60">
      <w:pPr>
        <w:spacing w:after="0" w:line="240" w:lineRule="auto"/>
      </w:pPr>
      <w:r>
        <w:t>PA13upCm3.</w:t>
      </w:r>
      <w:r>
        <w:tab/>
      </w:r>
      <w:r w:rsidR="00186C60" w:rsidRPr="0026646A">
        <w:t>Explaining [his/her] illness to other people?</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pPr>
        <w:spacing w:after="0" w:line="240" w:lineRule="auto"/>
        <w:rPr>
          <w:u w:val="single"/>
        </w:rPr>
      </w:pPr>
    </w:p>
    <w:p w:rsidR="00186C60" w:rsidRPr="0026646A" w:rsidRDefault="00CF6C2B" w:rsidP="00CF6C2B">
      <w:pPr>
        <w:spacing w:after="0" w:line="240" w:lineRule="auto"/>
        <w:ind w:left="1440" w:hanging="1440"/>
      </w:pPr>
      <w:r>
        <w:t>PA13upClose.</w:t>
      </w:r>
      <w:r>
        <w:tab/>
      </w:r>
      <w:r w:rsidR="00186C60" w:rsidRPr="0026646A">
        <w:t>Now I would like to speak to [CHILD] to ask [him/her] a few similar questions.  Is [he/she] available now?</w:t>
      </w:r>
    </w:p>
    <w:p w:rsidR="00186C60" w:rsidRPr="0026646A" w:rsidRDefault="00186C60" w:rsidP="00641718">
      <w:pPr>
        <w:pStyle w:val="ListParagraph"/>
        <w:numPr>
          <w:ilvl w:val="0"/>
          <w:numId w:val="51"/>
        </w:numPr>
        <w:tabs>
          <w:tab w:val="left" w:pos="990"/>
        </w:tabs>
        <w:spacing w:after="0" w:line="240" w:lineRule="auto"/>
        <w:ind w:left="1800"/>
      </w:pPr>
      <w:r w:rsidRPr="0026646A">
        <w:t>CHILD IS HERE AND READY TO INTERVIEW</w:t>
      </w:r>
    </w:p>
    <w:p w:rsidR="00186C60" w:rsidRPr="0026646A" w:rsidRDefault="00186C60" w:rsidP="00641718">
      <w:pPr>
        <w:pStyle w:val="ListParagraph"/>
        <w:numPr>
          <w:ilvl w:val="0"/>
          <w:numId w:val="51"/>
        </w:numPr>
        <w:tabs>
          <w:tab w:val="left" w:pos="990"/>
        </w:tabs>
        <w:spacing w:after="0" w:line="240" w:lineRule="auto"/>
        <w:ind w:left="1800"/>
      </w:pPr>
      <w:r w:rsidRPr="0026646A">
        <w:t>CHILD IS UNAVAILABLE</w:t>
      </w:r>
    </w:p>
    <w:p w:rsidR="00186C60" w:rsidRPr="0026646A" w:rsidRDefault="00186C60" w:rsidP="00186C60">
      <w:pPr>
        <w:tabs>
          <w:tab w:val="left" w:pos="990"/>
        </w:tabs>
        <w:spacing w:after="0" w:line="240" w:lineRule="auto"/>
      </w:pPr>
    </w:p>
    <w:p w:rsidR="00186C60" w:rsidRPr="0026646A" w:rsidRDefault="00186C60" w:rsidP="00186C60">
      <w:pPr>
        <w:tabs>
          <w:tab w:val="left" w:pos="990"/>
        </w:tabs>
        <w:spacing w:after="0" w:line="240" w:lineRule="auto"/>
      </w:pPr>
      <w:r w:rsidRPr="0026646A">
        <w:t>PROGRAMMER: IF PA13upCLOSE = 2, SKIP TO NEXT MODULE.  IF PA13upCLOSE = 1, GO TO CA13upINTRO</w:t>
      </w:r>
    </w:p>
    <w:p w:rsidR="00186C60" w:rsidRPr="0026646A" w:rsidRDefault="00186C60">
      <w:pPr>
        <w:spacing w:after="0" w:line="240" w:lineRule="auto"/>
        <w:rPr>
          <w:u w:val="single"/>
        </w:rPr>
      </w:pPr>
      <w:r w:rsidRPr="0026646A">
        <w:rPr>
          <w:u w:val="single"/>
        </w:rPr>
        <w:br w:type="page"/>
      </w:r>
    </w:p>
    <w:p w:rsidR="00186C60" w:rsidRPr="0026646A" w:rsidRDefault="00186C60" w:rsidP="00186C60">
      <w:pPr>
        <w:tabs>
          <w:tab w:val="left" w:pos="180"/>
        </w:tabs>
        <w:spacing w:after="0" w:line="240" w:lineRule="auto"/>
      </w:pPr>
      <w:r w:rsidRPr="0026646A">
        <w:t xml:space="preserve">PROGRAMMER: IF H1=YES AND CHILDAGE IS 13 OR OLDER, ADMINISTER THE FOLLOWING PEDSQL SHORT FORM 22 ASTHMA MODULE. </w:t>
      </w:r>
    </w:p>
    <w:p w:rsidR="00186C60" w:rsidRPr="0026646A" w:rsidRDefault="00186C60" w:rsidP="00186C60">
      <w:pPr>
        <w:tabs>
          <w:tab w:val="left" w:pos="180"/>
        </w:tabs>
        <w:spacing w:after="0" w:line="240" w:lineRule="auto"/>
      </w:pPr>
    </w:p>
    <w:p w:rsidR="00186C60" w:rsidRDefault="00186C60" w:rsidP="00186C60">
      <w:pPr>
        <w:tabs>
          <w:tab w:val="left" w:pos="180"/>
        </w:tabs>
        <w:spacing w:after="0" w:line="240" w:lineRule="auto"/>
        <w:rPr>
          <w:b/>
          <w:bCs/>
          <w:spacing w:val="-4"/>
          <w:sz w:val="26"/>
          <w:szCs w:val="26"/>
          <w:u w:val="single"/>
        </w:rPr>
      </w:pPr>
      <w:r w:rsidRPr="00CF6C2B">
        <w:rPr>
          <w:b/>
          <w:sz w:val="26"/>
          <w:szCs w:val="26"/>
          <w:u w:val="single"/>
        </w:rPr>
        <w:t xml:space="preserve">PEDSQL™SHORT FORM 22 ASTHMA MODULE: </w:t>
      </w:r>
      <w:r w:rsidRPr="00CF6C2B">
        <w:rPr>
          <w:b/>
          <w:bCs/>
          <w:spacing w:val="-4"/>
          <w:sz w:val="26"/>
          <w:szCs w:val="26"/>
          <w:u w:val="single"/>
        </w:rPr>
        <w:t>TEEN REPORT (ages</w:t>
      </w:r>
      <w:r w:rsidRPr="00CF6C2B">
        <w:rPr>
          <w:b/>
          <w:spacing w:val="-4"/>
          <w:sz w:val="26"/>
          <w:szCs w:val="26"/>
          <w:u w:val="single"/>
        </w:rPr>
        <w:t xml:space="preserve"> </w:t>
      </w:r>
      <w:r w:rsidRPr="00CF6C2B">
        <w:rPr>
          <w:b/>
          <w:bCs/>
          <w:spacing w:val="-4"/>
          <w:sz w:val="26"/>
          <w:szCs w:val="26"/>
          <w:u w:val="single"/>
        </w:rPr>
        <w:t>13-18)</w:t>
      </w:r>
    </w:p>
    <w:p w:rsidR="00CF6C2B" w:rsidRPr="00CF6C2B" w:rsidRDefault="00CF6C2B" w:rsidP="00186C60">
      <w:pPr>
        <w:tabs>
          <w:tab w:val="left" w:pos="180"/>
        </w:tabs>
        <w:spacing w:after="0" w:line="240" w:lineRule="auto"/>
        <w:rPr>
          <w:b/>
          <w:bCs/>
          <w:spacing w:val="-4"/>
          <w:sz w:val="26"/>
          <w:szCs w:val="26"/>
          <w:u w:val="single"/>
        </w:rPr>
      </w:pPr>
    </w:p>
    <w:p w:rsidR="00186C60" w:rsidRPr="0026646A" w:rsidRDefault="00186C60" w:rsidP="00CF6C2B">
      <w:pPr>
        <w:spacing w:after="0" w:line="240" w:lineRule="auto"/>
        <w:ind w:left="1350" w:hanging="1350"/>
      </w:pPr>
      <w:r w:rsidRPr="0026646A">
        <w:t>CA13upIntro</w:t>
      </w:r>
      <w:r w:rsidR="00CF6C2B">
        <w:rPr>
          <w:rFonts w:cs="Verdana"/>
          <w:spacing w:val="-12"/>
        </w:rPr>
        <w:t>.</w:t>
      </w:r>
      <w:r w:rsidR="00CF6C2B">
        <w:rPr>
          <w:rFonts w:cs="Verdana"/>
          <w:spacing w:val="-12"/>
        </w:rPr>
        <w:tab/>
      </w:r>
      <w:r w:rsidRPr="0026646A">
        <w:t xml:space="preserve">[INTERVIEWER: HAND R SHOWCARD QOL-1] Earlier, you agreed that I could ask you some questions for the CHATS study.  Teens with asthma sometimes have special problems.  During this part of the interview, </w:t>
      </w:r>
      <w:r w:rsidRPr="0026646A">
        <w:rPr>
          <w:bCs/>
        </w:rPr>
        <w:t>I would like to ask you about how your asthma makes you feel.  For each question, p</w:t>
      </w:r>
      <w:r w:rsidRPr="0026646A">
        <w:rPr>
          <w:rFonts w:cs="Verdana"/>
        </w:rPr>
        <w:t xml:space="preserve">lease tell us </w:t>
      </w:r>
      <w:r w:rsidRPr="0026646A">
        <w:rPr>
          <w:rFonts w:cs="Tahoma"/>
          <w:bCs/>
        </w:rPr>
        <w:t xml:space="preserve">how much of a problem </w:t>
      </w:r>
      <w:r w:rsidRPr="0026646A">
        <w:rPr>
          <w:rFonts w:cs="Verdana"/>
        </w:rPr>
        <w:t xml:space="preserve">the event or activity has been for </w:t>
      </w:r>
      <w:r w:rsidRPr="0026646A">
        <w:rPr>
          <w:rFonts w:cs="Tahoma"/>
        </w:rPr>
        <w:t>you</w:t>
      </w:r>
      <w:r w:rsidRPr="0026646A">
        <w:rPr>
          <w:rFonts w:cs="Tahoma"/>
          <w:bCs/>
        </w:rPr>
        <w:t xml:space="preserve"> </w:t>
      </w:r>
      <w:r w:rsidRPr="0026646A">
        <w:rPr>
          <w:rFonts w:cs="Verdana"/>
        </w:rPr>
        <w:t xml:space="preserve">during the </w:t>
      </w:r>
      <w:r w:rsidRPr="0026646A">
        <w:rPr>
          <w:rFonts w:cs="Tahoma"/>
          <w:bCs/>
        </w:rPr>
        <w:t>past ONE month</w:t>
      </w:r>
      <w:r w:rsidRPr="0026646A">
        <w:rPr>
          <w:rFonts w:cs="Verdana"/>
        </w:rPr>
        <w:t>. There are no right or wrong answers to these questions.  The answers you can pick are listed on this card for you in case you need to see them. You can answer as follows</w:t>
      </w:r>
      <w:r w:rsidRPr="0026646A">
        <w:t>:</w:t>
      </w:r>
    </w:p>
    <w:p w:rsidR="00186C60" w:rsidRPr="0026646A" w:rsidRDefault="00186C60" w:rsidP="00CF6C2B">
      <w:pPr>
        <w:spacing w:after="0" w:line="240" w:lineRule="auto"/>
        <w:ind w:left="1350" w:hanging="1350"/>
      </w:pPr>
      <w:r w:rsidRPr="0026646A">
        <w:rPr>
          <w:i/>
          <w:iCs/>
        </w:rPr>
        <w:tab/>
      </w:r>
      <w:r w:rsidRPr="0026646A">
        <w:rPr>
          <w:bCs/>
        </w:rPr>
        <w:t>0</w:t>
      </w:r>
      <w:r w:rsidRPr="0026646A">
        <w:t xml:space="preserve"> if it is </w:t>
      </w:r>
      <w:r w:rsidRPr="0026646A">
        <w:rPr>
          <w:bCs/>
        </w:rPr>
        <w:t>never</w:t>
      </w:r>
      <w:r w:rsidRPr="0026646A">
        <w:t xml:space="preserve"> a problem</w:t>
      </w:r>
    </w:p>
    <w:p w:rsidR="00186C60" w:rsidRPr="0026646A" w:rsidRDefault="00186C60" w:rsidP="00CF6C2B">
      <w:pPr>
        <w:spacing w:after="0" w:line="240" w:lineRule="auto"/>
        <w:ind w:left="1350" w:hanging="1350"/>
      </w:pPr>
      <w:r w:rsidRPr="0026646A">
        <w:rPr>
          <w:i/>
          <w:iCs/>
        </w:rPr>
        <w:tab/>
      </w:r>
      <w:r w:rsidRPr="0026646A">
        <w:rPr>
          <w:bCs/>
        </w:rPr>
        <w:t>1</w:t>
      </w:r>
      <w:r w:rsidRPr="0026646A">
        <w:t xml:space="preserve"> if it is </w:t>
      </w:r>
      <w:r w:rsidRPr="0026646A">
        <w:rPr>
          <w:bCs/>
        </w:rPr>
        <w:t>almost never</w:t>
      </w:r>
      <w:r w:rsidRPr="0026646A">
        <w:t xml:space="preserve"> a problem</w:t>
      </w:r>
    </w:p>
    <w:p w:rsidR="00186C60" w:rsidRPr="0026646A" w:rsidRDefault="00186C60" w:rsidP="00CF6C2B">
      <w:pPr>
        <w:spacing w:after="0" w:line="240" w:lineRule="auto"/>
        <w:ind w:left="1350" w:hanging="1350"/>
      </w:pPr>
      <w:r w:rsidRPr="0026646A">
        <w:rPr>
          <w:i/>
          <w:iCs/>
        </w:rPr>
        <w:tab/>
      </w:r>
      <w:r w:rsidRPr="0026646A">
        <w:rPr>
          <w:bCs/>
        </w:rPr>
        <w:t>2</w:t>
      </w:r>
      <w:r w:rsidRPr="0026646A">
        <w:t xml:space="preserve"> if it is </w:t>
      </w:r>
      <w:r w:rsidRPr="0026646A">
        <w:rPr>
          <w:bCs/>
        </w:rPr>
        <w:t>sometimes</w:t>
      </w:r>
      <w:r w:rsidRPr="0026646A">
        <w:t xml:space="preserve"> a problem</w:t>
      </w:r>
    </w:p>
    <w:p w:rsidR="00186C60" w:rsidRPr="0026646A" w:rsidRDefault="00186C60" w:rsidP="00CF6C2B">
      <w:pPr>
        <w:spacing w:after="0" w:line="240" w:lineRule="auto"/>
        <w:ind w:left="1350" w:hanging="1350"/>
      </w:pPr>
      <w:r w:rsidRPr="0026646A">
        <w:rPr>
          <w:i/>
          <w:iCs/>
        </w:rPr>
        <w:tab/>
      </w:r>
      <w:r w:rsidRPr="0026646A">
        <w:rPr>
          <w:bCs/>
        </w:rPr>
        <w:t>3</w:t>
      </w:r>
      <w:r w:rsidRPr="0026646A">
        <w:t xml:space="preserve"> if it is </w:t>
      </w:r>
      <w:r w:rsidRPr="0026646A">
        <w:rPr>
          <w:bCs/>
        </w:rPr>
        <w:t>often</w:t>
      </w:r>
      <w:r w:rsidRPr="0026646A">
        <w:t xml:space="preserve"> a problem</w:t>
      </w:r>
    </w:p>
    <w:p w:rsidR="00186C60" w:rsidRPr="0026646A" w:rsidRDefault="00186C60" w:rsidP="00CF6C2B">
      <w:pPr>
        <w:spacing w:after="0" w:line="240" w:lineRule="auto"/>
        <w:ind w:left="1350" w:hanging="1350"/>
      </w:pPr>
      <w:r w:rsidRPr="0026646A">
        <w:rPr>
          <w:i/>
          <w:iCs/>
        </w:rPr>
        <w:tab/>
      </w:r>
      <w:r w:rsidRPr="0026646A">
        <w:rPr>
          <w:bCs/>
        </w:rPr>
        <w:t>4</w:t>
      </w:r>
      <w:r w:rsidRPr="0026646A">
        <w:t xml:space="preserve"> if it is </w:t>
      </w:r>
      <w:r w:rsidRPr="0026646A">
        <w:rPr>
          <w:bCs/>
        </w:rPr>
        <w:t>almost always</w:t>
      </w:r>
      <w:r w:rsidRPr="0026646A">
        <w:t xml:space="preserve"> a problem</w:t>
      </w:r>
    </w:p>
    <w:p w:rsidR="00186C60" w:rsidRPr="0026646A" w:rsidRDefault="00186C60" w:rsidP="00CF6C2B">
      <w:pPr>
        <w:spacing w:after="0" w:line="240" w:lineRule="auto"/>
        <w:ind w:left="1350" w:hanging="1350"/>
      </w:pPr>
    </w:p>
    <w:p w:rsidR="00186C60" w:rsidRPr="0026646A" w:rsidRDefault="00CF6C2B" w:rsidP="00CF6C2B">
      <w:pPr>
        <w:spacing w:after="0" w:line="240" w:lineRule="auto"/>
        <w:ind w:left="1350" w:hanging="1350"/>
      </w:pPr>
      <w:r>
        <w:tab/>
      </w:r>
      <w:r w:rsidR="00186C60" w:rsidRPr="0026646A">
        <w:t>PRESS 1 TO CONTINUE.</w:t>
      </w:r>
    </w:p>
    <w:p w:rsidR="00186C60" w:rsidRPr="0026646A" w:rsidRDefault="00186C60" w:rsidP="00CF6C2B">
      <w:pPr>
        <w:spacing w:after="0" w:line="240" w:lineRule="auto"/>
        <w:ind w:left="1350" w:hanging="1350"/>
      </w:pPr>
    </w:p>
    <w:p w:rsidR="00186C60" w:rsidRPr="00CF6C2B" w:rsidRDefault="00186C60" w:rsidP="00186C60">
      <w:pPr>
        <w:spacing w:after="0" w:line="240" w:lineRule="auto"/>
        <w:rPr>
          <w:b/>
          <w:bCs/>
          <w:i/>
          <w:iCs/>
        </w:rPr>
      </w:pPr>
      <w:r w:rsidRPr="00CF6C2B">
        <w:rPr>
          <w:b/>
          <w:bCs/>
          <w:i/>
          <w:iCs/>
        </w:rPr>
        <w:t>About My Asthma (As)</w:t>
      </w:r>
    </w:p>
    <w:p w:rsidR="00CF6C2B" w:rsidRDefault="00CF6C2B" w:rsidP="00186C60">
      <w:pPr>
        <w:pStyle w:val="ListParagraph"/>
        <w:spacing w:after="0" w:line="240" w:lineRule="auto"/>
        <w:ind w:left="0"/>
      </w:pPr>
    </w:p>
    <w:p w:rsidR="00186C60" w:rsidRPr="0026646A" w:rsidRDefault="00CF6C2B" w:rsidP="00186C60">
      <w:pPr>
        <w:pStyle w:val="ListParagraph"/>
        <w:spacing w:after="0" w:line="240" w:lineRule="auto"/>
        <w:ind w:left="0"/>
      </w:pPr>
      <w:r>
        <w:t>CA13upAs1.</w:t>
      </w:r>
      <w:r>
        <w:tab/>
      </w:r>
      <w:r w:rsidR="00186C60" w:rsidRPr="0026646A">
        <w:t>My chest hurts or feels tight.</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As2.</w:t>
      </w:r>
      <w:r>
        <w:tab/>
      </w:r>
      <w:r w:rsidR="00186C60" w:rsidRPr="0026646A">
        <w:t>I feel wheezy.</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As3.</w:t>
      </w:r>
      <w:r>
        <w:tab/>
      </w:r>
      <w:r w:rsidR="00186C60" w:rsidRPr="0026646A">
        <w:t>I have asthma attack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keepNext/>
        <w:keepLines/>
        <w:spacing w:after="0" w:line="240" w:lineRule="auto"/>
        <w:ind w:left="0"/>
      </w:pPr>
      <w:r>
        <w:t>CA13upAs4.</w:t>
      </w:r>
      <w:r>
        <w:tab/>
      </w:r>
      <w:r w:rsidR="00186C60" w:rsidRPr="0026646A">
        <w:t>I get scared when I have asthma attack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26646A" w:rsidRPr="0026646A" w:rsidRDefault="00CF6C2B" w:rsidP="00CF6C2B">
      <w:pPr>
        <w:tabs>
          <w:tab w:val="left" w:pos="990"/>
        </w:tabs>
        <w:spacing w:after="0" w:line="240" w:lineRule="auto"/>
        <w:ind w:left="1800" w:hanging="360"/>
        <w:rPr>
          <w:rFonts w:cs="Times New Roman"/>
        </w:rPr>
      </w:pPr>
      <w:r w:rsidRPr="0026646A">
        <w:t>4</w:t>
      </w:r>
      <w:r w:rsidRPr="0026646A">
        <w:tab/>
        <w:t>Almost Always</w:t>
      </w:r>
      <w:r w:rsidR="0026646A" w:rsidRPr="0026646A">
        <w:br w:type="page"/>
      </w:r>
    </w:p>
    <w:p w:rsidR="00186C60" w:rsidRPr="0026646A" w:rsidRDefault="00CF6C2B" w:rsidP="00186C60">
      <w:pPr>
        <w:pStyle w:val="ListParagraph"/>
        <w:spacing w:after="0" w:line="240" w:lineRule="auto"/>
        <w:ind w:left="0"/>
      </w:pPr>
      <w:r>
        <w:t>CA13upAs5.</w:t>
      </w:r>
      <w:r>
        <w:tab/>
      </w:r>
      <w:r w:rsidR="00186C60" w:rsidRPr="0026646A">
        <w:t>I get out of breath.</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CF6C2B">
      <w:pPr>
        <w:pStyle w:val="ListParagraph"/>
        <w:spacing w:after="0" w:line="240" w:lineRule="auto"/>
        <w:ind w:left="0"/>
      </w:pPr>
      <w:r w:rsidRPr="0026646A">
        <w:t>CA13upAs6</w:t>
      </w:r>
      <w:r w:rsidR="00CF6C2B">
        <w:t>.</w:t>
      </w:r>
      <w:r w:rsidR="00CF6C2B">
        <w:tab/>
      </w:r>
      <w:r w:rsidRPr="0026646A">
        <w:t>I cough.</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CF6C2B">
      <w:pPr>
        <w:pStyle w:val="ListParagraph"/>
        <w:keepNext/>
        <w:keepLines/>
        <w:spacing w:after="0" w:line="240" w:lineRule="auto"/>
        <w:ind w:left="0"/>
      </w:pPr>
      <w:r w:rsidRPr="0026646A">
        <w:t>CA13upAs7</w:t>
      </w:r>
      <w:r w:rsidR="00CF6C2B">
        <w:t>.</w:t>
      </w:r>
      <w:r w:rsidR="00CF6C2B">
        <w:tab/>
      </w:r>
      <w:r w:rsidRPr="0026646A">
        <w:t>It is hard to take a deep breath.</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CF6C2B">
      <w:pPr>
        <w:pStyle w:val="ListParagraph"/>
        <w:spacing w:after="0" w:line="240" w:lineRule="auto"/>
        <w:ind w:left="0"/>
      </w:pPr>
      <w:r w:rsidRPr="0026646A">
        <w:t>CA13upAs8</w:t>
      </w:r>
      <w:r w:rsidR="00CF6C2B">
        <w:t>.</w:t>
      </w:r>
      <w:r w:rsidR="00CF6C2B">
        <w:tab/>
      </w:r>
      <w:r w:rsidRPr="0026646A">
        <w:t>I have a stuffy or runny nose.</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keepNext/>
        <w:keepLines/>
        <w:spacing w:after="0" w:line="240" w:lineRule="auto"/>
        <w:ind w:left="0"/>
      </w:pPr>
      <w:r>
        <w:t>CA13upAs9.</w:t>
      </w:r>
      <w:r>
        <w:tab/>
      </w:r>
      <w:r w:rsidR="00186C60" w:rsidRPr="0026646A">
        <w:t>I wake up at night with trouble breathing.</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As10.</w:t>
      </w:r>
      <w:r>
        <w:tab/>
      </w:r>
      <w:r w:rsidR="00186C60" w:rsidRPr="0026646A">
        <w:t>It is hard for me to play with pet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186C60">
      <w:pPr>
        <w:pStyle w:val="ListParagraph"/>
        <w:spacing w:after="0" w:line="240" w:lineRule="auto"/>
        <w:ind w:left="0"/>
      </w:pPr>
      <w:r w:rsidRPr="0026646A">
        <w:t>CA13upAs11</w:t>
      </w:r>
      <w:r w:rsidR="00CF6C2B">
        <w:t>.</w:t>
      </w:r>
      <w:r w:rsidR="00CF6C2B">
        <w:tab/>
      </w:r>
      <w:r w:rsidRPr="0026646A">
        <w:t>It is hard for me to play outside.</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Default="00CF6C2B" w:rsidP="00CF6C2B">
      <w:pPr>
        <w:tabs>
          <w:tab w:val="left" w:pos="990"/>
        </w:tabs>
        <w:spacing w:after="0" w:line="240" w:lineRule="auto"/>
        <w:ind w:left="1800" w:hanging="360"/>
      </w:pPr>
      <w:r w:rsidRPr="0026646A">
        <w:t>4</w:t>
      </w:r>
      <w:r w:rsidRPr="0026646A">
        <w:tab/>
        <w:t>Almost Always</w:t>
      </w:r>
    </w:p>
    <w:p w:rsidR="00CF6C2B" w:rsidRDefault="00CF6C2B" w:rsidP="00CF6C2B">
      <w:pPr>
        <w:tabs>
          <w:tab w:val="left" w:pos="990"/>
        </w:tabs>
        <w:spacing w:after="0" w:line="240" w:lineRule="auto"/>
        <w:ind w:left="1800" w:hanging="360"/>
      </w:pPr>
    </w:p>
    <w:p w:rsidR="00CF6C2B" w:rsidRPr="0026646A" w:rsidRDefault="00CF6C2B" w:rsidP="00CF6C2B">
      <w:pPr>
        <w:tabs>
          <w:tab w:val="left" w:pos="990"/>
        </w:tabs>
        <w:spacing w:after="0" w:line="240" w:lineRule="auto"/>
        <w:ind w:left="1800" w:hanging="360"/>
      </w:pPr>
    </w:p>
    <w:p w:rsidR="00186C60" w:rsidRPr="00CF6C2B" w:rsidRDefault="00186C60" w:rsidP="00CF6C2B">
      <w:pPr>
        <w:spacing w:after="0" w:line="240" w:lineRule="auto"/>
        <w:rPr>
          <w:b/>
          <w:bCs/>
          <w:i/>
          <w:iCs/>
        </w:rPr>
      </w:pPr>
      <w:r w:rsidRPr="00CF6C2B">
        <w:rPr>
          <w:b/>
          <w:bCs/>
          <w:i/>
          <w:iCs/>
        </w:rPr>
        <w:t>Treatment (Tr)</w:t>
      </w:r>
    </w:p>
    <w:p w:rsidR="00CF6C2B" w:rsidRDefault="00CF6C2B" w:rsidP="00186C60">
      <w:pPr>
        <w:pStyle w:val="ListParagraph"/>
        <w:spacing w:after="0" w:line="240" w:lineRule="auto"/>
        <w:ind w:left="0"/>
      </w:pPr>
    </w:p>
    <w:p w:rsidR="00186C60" w:rsidRPr="0026646A" w:rsidRDefault="00CF6C2B" w:rsidP="00186C60">
      <w:pPr>
        <w:pStyle w:val="ListParagraph"/>
        <w:spacing w:after="0" w:line="240" w:lineRule="auto"/>
        <w:ind w:left="0"/>
      </w:pPr>
      <w:r>
        <w:t>CA13upTr1.</w:t>
      </w:r>
      <w:r>
        <w:tab/>
      </w:r>
      <w:r w:rsidR="00186C60" w:rsidRPr="0026646A">
        <w:t>My medicines make me feel sick.</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keepNext/>
        <w:keepLines/>
        <w:spacing w:after="0" w:line="240" w:lineRule="auto"/>
        <w:ind w:left="0"/>
      </w:pPr>
      <w:r>
        <w:t>CA13upTr2.</w:t>
      </w:r>
      <w:r>
        <w:tab/>
      </w:r>
      <w:r w:rsidR="00186C60" w:rsidRPr="0026646A">
        <w:t>I have trouble sleeping because of my medicine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keepNext/>
        <w:keepLines/>
        <w:spacing w:after="0" w:line="240" w:lineRule="auto"/>
        <w:ind w:left="0"/>
      </w:pPr>
      <w:r>
        <w:t>CA13upTr3.</w:t>
      </w:r>
      <w:r>
        <w:tab/>
      </w:r>
      <w:r w:rsidR="00186C60" w:rsidRPr="0026646A">
        <w:t>I have trouble using my inhaler.</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pPr>
    </w:p>
    <w:p w:rsidR="00186C60" w:rsidRPr="0026646A" w:rsidRDefault="00CF6C2B" w:rsidP="00186C60">
      <w:pPr>
        <w:pStyle w:val="ListParagraph"/>
        <w:spacing w:after="0" w:line="240" w:lineRule="auto"/>
        <w:ind w:left="0"/>
      </w:pPr>
      <w:r>
        <w:t>CA13upTr4.</w:t>
      </w:r>
      <w:r>
        <w:tab/>
      </w:r>
      <w:r w:rsidR="00186C60" w:rsidRPr="0026646A">
        <w:t>I don’t like to carry my inhaler.</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Tr5.</w:t>
      </w:r>
      <w:r>
        <w:tab/>
      </w:r>
      <w:r w:rsidR="00186C60" w:rsidRPr="0026646A">
        <w:t>It is hard to be responsible for my medicine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Tr6.</w:t>
      </w:r>
      <w:r>
        <w:tab/>
      </w:r>
      <w:r w:rsidR="00186C60" w:rsidRPr="0026646A">
        <w:t>It is hard to control my asthma.</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Tr7.</w:t>
      </w:r>
      <w:r>
        <w:tab/>
      </w:r>
      <w:r w:rsidR="00186C60" w:rsidRPr="0026646A">
        <w:t>I refuse to take my medicine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keepNext/>
        <w:keepLines/>
        <w:spacing w:after="0" w:line="240" w:lineRule="auto"/>
        <w:ind w:left="0"/>
      </w:pPr>
      <w:r>
        <w:t>CA13upTr8.</w:t>
      </w:r>
      <w:r>
        <w:tab/>
      </w:r>
      <w:r w:rsidR="00186C60" w:rsidRPr="0026646A">
        <w:t>I forget to take my medicine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Tr9.</w:t>
      </w:r>
      <w:r>
        <w:tab/>
      </w:r>
      <w:r w:rsidR="00186C60" w:rsidRPr="0026646A">
        <w:t>I get scared when I have to have medical treatment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Tr10.</w:t>
      </w:r>
      <w:r>
        <w:tab/>
      </w:r>
      <w:r w:rsidR="00186C60" w:rsidRPr="0026646A">
        <w:t>I get scared when I have to go to the doctor.</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Tr11.</w:t>
      </w:r>
      <w:r>
        <w:tab/>
      </w:r>
      <w:r w:rsidR="00186C60" w:rsidRPr="0026646A">
        <w:t>I get scared when I have to go the hospital.</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Default="00186C60" w:rsidP="00186C60">
      <w:pPr>
        <w:tabs>
          <w:tab w:val="left" w:pos="990"/>
        </w:tabs>
        <w:spacing w:after="0" w:line="240" w:lineRule="auto"/>
        <w:ind w:left="720"/>
      </w:pPr>
    </w:p>
    <w:p w:rsidR="00CF6C2B" w:rsidRPr="0026646A" w:rsidRDefault="00CF6C2B" w:rsidP="00186C60">
      <w:pPr>
        <w:tabs>
          <w:tab w:val="left" w:pos="990"/>
        </w:tabs>
        <w:spacing w:after="0" w:line="240" w:lineRule="auto"/>
        <w:ind w:left="720"/>
      </w:pPr>
    </w:p>
    <w:p w:rsidR="00186C60" w:rsidRPr="00CF6C2B" w:rsidRDefault="00186C60" w:rsidP="00186C60">
      <w:pPr>
        <w:spacing w:after="0" w:line="240" w:lineRule="auto"/>
        <w:rPr>
          <w:b/>
          <w:bCs/>
          <w:i/>
          <w:iCs/>
        </w:rPr>
      </w:pPr>
      <w:r w:rsidRPr="00CF6C2B">
        <w:rPr>
          <w:b/>
          <w:bCs/>
          <w:i/>
          <w:iCs/>
        </w:rPr>
        <w:t>Worry (Wr)</w:t>
      </w:r>
    </w:p>
    <w:p w:rsidR="00CF6C2B" w:rsidRDefault="00CF6C2B" w:rsidP="00186C60">
      <w:pPr>
        <w:pStyle w:val="ListParagraph"/>
        <w:spacing w:after="0" w:line="240" w:lineRule="auto"/>
        <w:ind w:left="0"/>
      </w:pPr>
    </w:p>
    <w:p w:rsidR="00186C60" w:rsidRPr="0026646A" w:rsidRDefault="00CF6C2B" w:rsidP="00186C60">
      <w:pPr>
        <w:pStyle w:val="ListParagraph"/>
        <w:spacing w:after="0" w:line="240" w:lineRule="auto"/>
        <w:ind w:left="0"/>
      </w:pPr>
      <w:r>
        <w:t>CA13upWr1.</w:t>
      </w:r>
      <w:r>
        <w:tab/>
      </w:r>
      <w:r w:rsidR="00186C60" w:rsidRPr="0026646A">
        <w:t>I worry about the side effects from medical treatment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CB3ECF">
      <w:pPr>
        <w:pStyle w:val="ListParagraph"/>
        <w:keepNext/>
        <w:keepLines/>
        <w:spacing w:after="0" w:line="240" w:lineRule="auto"/>
        <w:ind w:left="0"/>
      </w:pPr>
      <w:r>
        <w:t>CA13upWr2.</w:t>
      </w:r>
      <w:r>
        <w:tab/>
      </w:r>
      <w:r w:rsidR="00186C60" w:rsidRPr="0026646A">
        <w:t xml:space="preserve">I worry about whether or not </w:t>
      </w:r>
      <w:r w:rsidR="00CB3ECF" w:rsidRPr="0026646A">
        <w:t>my</w:t>
      </w:r>
      <w:r w:rsidR="00186C60" w:rsidRPr="0026646A">
        <w:t xml:space="preserve"> medical treatments are working.</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Wr3.</w:t>
      </w:r>
      <w:r>
        <w:tab/>
      </w:r>
      <w:r w:rsidR="00186C60" w:rsidRPr="0026646A">
        <w:t>I worry about my asthma.</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Default="00186C60" w:rsidP="00186C60">
      <w:pPr>
        <w:tabs>
          <w:tab w:val="left" w:pos="990"/>
        </w:tabs>
        <w:spacing w:after="0" w:line="240" w:lineRule="auto"/>
      </w:pPr>
    </w:p>
    <w:p w:rsidR="00CF6C2B" w:rsidRPr="0026646A" w:rsidRDefault="00CF6C2B" w:rsidP="00186C60">
      <w:pPr>
        <w:tabs>
          <w:tab w:val="left" w:pos="990"/>
        </w:tabs>
        <w:spacing w:after="0" w:line="240" w:lineRule="auto"/>
      </w:pPr>
    </w:p>
    <w:p w:rsidR="00186C60" w:rsidRDefault="00186C60" w:rsidP="00186C60">
      <w:pPr>
        <w:keepNext/>
        <w:keepLines/>
        <w:spacing w:after="0" w:line="240" w:lineRule="auto"/>
        <w:rPr>
          <w:b/>
          <w:bCs/>
          <w:i/>
          <w:iCs/>
        </w:rPr>
      </w:pPr>
      <w:r w:rsidRPr="00CF6C2B">
        <w:rPr>
          <w:b/>
          <w:bCs/>
          <w:i/>
          <w:iCs/>
        </w:rPr>
        <w:t>Communication (Cm)</w:t>
      </w:r>
    </w:p>
    <w:p w:rsidR="00CF6C2B" w:rsidRPr="00CF6C2B" w:rsidRDefault="00CF6C2B" w:rsidP="00186C60">
      <w:pPr>
        <w:keepNext/>
        <w:keepLines/>
        <w:spacing w:after="0" w:line="240" w:lineRule="auto"/>
        <w:rPr>
          <w:b/>
          <w:bCs/>
          <w:i/>
          <w:iCs/>
        </w:rPr>
      </w:pPr>
    </w:p>
    <w:p w:rsidR="00186C60" w:rsidRPr="0026646A" w:rsidRDefault="00CF6C2B" w:rsidP="00186C60">
      <w:pPr>
        <w:pStyle w:val="ListParagraph"/>
        <w:keepNext/>
        <w:keepLines/>
        <w:spacing w:after="0" w:line="240" w:lineRule="auto"/>
        <w:ind w:left="0"/>
      </w:pPr>
      <w:r>
        <w:t>CA13upCm1.</w:t>
      </w:r>
      <w:r>
        <w:tab/>
      </w:r>
      <w:r w:rsidR="00186C60" w:rsidRPr="0026646A">
        <w:t>It is hard for me to tell the doctors and nurses how I feel.</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186C60" w:rsidP="00CF6C2B">
      <w:pPr>
        <w:pStyle w:val="ListParagraph"/>
        <w:spacing w:after="0" w:line="240" w:lineRule="auto"/>
        <w:ind w:left="0"/>
      </w:pPr>
      <w:r w:rsidRPr="0026646A">
        <w:t>CA13upCm2</w:t>
      </w:r>
      <w:r w:rsidR="00CF6C2B">
        <w:t>.</w:t>
      </w:r>
      <w:r w:rsidR="00CF6C2B">
        <w:tab/>
      </w:r>
      <w:r w:rsidRPr="0026646A">
        <w:t>It is hard for me to ask the doctors and nurses questions.</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tabs>
          <w:tab w:val="left" w:pos="990"/>
        </w:tabs>
        <w:spacing w:after="0" w:line="240" w:lineRule="auto"/>
        <w:ind w:left="720"/>
      </w:pPr>
    </w:p>
    <w:p w:rsidR="00186C60" w:rsidRPr="0026646A" w:rsidRDefault="00CF6C2B" w:rsidP="00186C60">
      <w:pPr>
        <w:pStyle w:val="ListParagraph"/>
        <w:spacing w:after="0" w:line="240" w:lineRule="auto"/>
        <w:ind w:left="0"/>
      </w:pPr>
      <w:r>
        <w:t>CA13upCm3.</w:t>
      </w:r>
      <w:r>
        <w:tab/>
        <w:t>I</w:t>
      </w:r>
      <w:r w:rsidR="00186C60" w:rsidRPr="0026646A">
        <w:t>t is hard for me to explain my illness to other people.</w:t>
      </w:r>
    </w:p>
    <w:p w:rsidR="00CF6C2B" w:rsidRPr="0026646A" w:rsidRDefault="00CF6C2B" w:rsidP="00CF6C2B">
      <w:pPr>
        <w:tabs>
          <w:tab w:val="left" w:pos="990"/>
        </w:tabs>
        <w:spacing w:after="0" w:line="240" w:lineRule="auto"/>
        <w:ind w:left="1800" w:hanging="360"/>
      </w:pPr>
      <w:r w:rsidRPr="0026646A">
        <w:t>0</w:t>
      </w:r>
      <w:r w:rsidRPr="0026646A">
        <w:tab/>
        <w:t>Never</w:t>
      </w:r>
    </w:p>
    <w:p w:rsidR="00CF6C2B" w:rsidRPr="0026646A" w:rsidRDefault="00CF6C2B" w:rsidP="00CF6C2B">
      <w:pPr>
        <w:tabs>
          <w:tab w:val="left" w:pos="990"/>
        </w:tabs>
        <w:spacing w:after="0" w:line="240" w:lineRule="auto"/>
        <w:ind w:left="1800" w:hanging="360"/>
      </w:pPr>
      <w:r w:rsidRPr="0026646A">
        <w:t>1</w:t>
      </w:r>
      <w:r w:rsidRPr="0026646A">
        <w:tab/>
        <w:t>Almost Never</w:t>
      </w:r>
    </w:p>
    <w:p w:rsidR="00CF6C2B" w:rsidRPr="0026646A" w:rsidRDefault="00CF6C2B" w:rsidP="00CF6C2B">
      <w:pPr>
        <w:tabs>
          <w:tab w:val="left" w:pos="990"/>
        </w:tabs>
        <w:spacing w:after="0" w:line="240" w:lineRule="auto"/>
        <w:ind w:left="1800" w:hanging="360"/>
      </w:pPr>
      <w:r w:rsidRPr="0026646A">
        <w:t>2</w:t>
      </w:r>
      <w:r w:rsidRPr="0026646A">
        <w:tab/>
        <w:t>Sometimes</w:t>
      </w:r>
    </w:p>
    <w:p w:rsidR="00CF6C2B" w:rsidRPr="0026646A" w:rsidRDefault="00CF6C2B" w:rsidP="00CF6C2B">
      <w:pPr>
        <w:tabs>
          <w:tab w:val="left" w:pos="990"/>
        </w:tabs>
        <w:spacing w:after="0" w:line="240" w:lineRule="auto"/>
        <w:ind w:left="1800" w:hanging="360"/>
      </w:pPr>
      <w:r w:rsidRPr="0026646A">
        <w:t>3</w:t>
      </w:r>
      <w:r w:rsidRPr="0026646A">
        <w:tab/>
        <w:t>Often</w:t>
      </w:r>
    </w:p>
    <w:p w:rsidR="00CF6C2B" w:rsidRPr="0026646A" w:rsidRDefault="00CF6C2B" w:rsidP="00CF6C2B">
      <w:pPr>
        <w:tabs>
          <w:tab w:val="left" w:pos="990"/>
        </w:tabs>
        <w:spacing w:after="0" w:line="240" w:lineRule="auto"/>
        <w:ind w:left="1800" w:hanging="360"/>
      </w:pPr>
      <w:r w:rsidRPr="0026646A">
        <w:t>4</w:t>
      </w:r>
      <w:r w:rsidRPr="0026646A">
        <w:tab/>
        <w:t>Almost Always</w:t>
      </w:r>
    </w:p>
    <w:p w:rsidR="00186C60" w:rsidRPr="0026646A" w:rsidRDefault="00186C60" w:rsidP="00186C60">
      <w:pPr>
        <w:spacing w:after="0" w:line="240" w:lineRule="auto"/>
      </w:pPr>
    </w:p>
    <w:p w:rsidR="00186C60" w:rsidRPr="0026646A" w:rsidRDefault="00186C60" w:rsidP="00CF6C2B">
      <w:pPr>
        <w:tabs>
          <w:tab w:val="left" w:pos="1440"/>
        </w:tabs>
        <w:spacing w:after="0" w:line="240" w:lineRule="auto"/>
        <w:ind w:left="1440" w:hanging="1440"/>
      </w:pPr>
      <w:r w:rsidRPr="0026646A">
        <w:t>CA13upClose</w:t>
      </w:r>
      <w:r w:rsidR="00CF6C2B">
        <w:t>.</w:t>
      </w:r>
      <w:r w:rsidR="00CF6C2B">
        <w:tab/>
      </w:r>
      <w:r w:rsidRPr="0026646A">
        <w:t xml:space="preserve">Thank you [CHILD].  Those are all the questions I have for this part of the interview.  Next I want to talk to you and your </w:t>
      </w:r>
      <w:r w:rsidR="00090925" w:rsidRPr="0026646A">
        <w:rPr>
          <w:bCs/>
        </w:rPr>
        <w:t xml:space="preserve">[FILL IF BA3=1: mother/FILL IF BA3=2: father/FILL IF BA3=3: grandmother/FILL IF BA3=4: grandfather/FILL IF BA3=5: guardian] </w:t>
      </w:r>
      <w:r w:rsidRPr="0026646A">
        <w:t xml:space="preserve">about how to complete the CHATS Time and Activity Diary.  </w:t>
      </w:r>
    </w:p>
    <w:p w:rsidR="00186C60" w:rsidRPr="0026646A" w:rsidRDefault="00186C60" w:rsidP="00CF6C2B">
      <w:pPr>
        <w:pStyle w:val="ListParagraph"/>
        <w:tabs>
          <w:tab w:val="left" w:pos="1440"/>
        </w:tabs>
        <w:spacing w:after="0" w:line="240" w:lineRule="auto"/>
        <w:ind w:left="1440" w:hanging="1440"/>
      </w:pPr>
    </w:p>
    <w:p w:rsidR="00186C60" w:rsidRPr="0026646A" w:rsidRDefault="00CF6C2B" w:rsidP="00CF6C2B">
      <w:pPr>
        <w:tabs>
          <w:tab w:val="left" w:pos="1440"/>
        </w:tabs>
        <w:spacing w:after="0" w:line="240" w:lineRule="auto"/>
        <w:ind w:left="1440" w:hanging="1440"/>
      </w:pPr>
      <w:r>
        <w:tab/>
      </w:r>
      <w:r w:rsidR="00186C60" w:rsidRPr="0026646A">
        <w:t>PRESS 1 TO CONTINUE TO NEXT MODULE (TIME AND ACTIVITY DIARY)</w:t>
      </w:r>
    </w:p>
    <w:p w:rsidR="00186C60" w:rsidRPr="0026646A" w:rsidRDefault="00186C60">
      <w:pPr>
        <w:spacing w:after="0" w:line="240" w:lineRule="auto"/>
        <w:rPr>
          <w:b/>
          <w:sz w:val="28"/>
        </w:rPr>
      </w:pPr>
      <w:r w:rsidRPr="0026646A">
        <w:rPr>
          <w:b/>
          <w:sz w:val="28"/>
        </w:rPr>
        <w:br w:type="page"/>
      </w:r>
    </w:p>
    <w:p w:rsidR="0032568F" w:rsidRPr="0026646A" w:rsidRDefault="0032568F">
      <w:pPr>
        <w:spacing w:after="0" w:line="240" w:lineRule="auto"/>
        <w:rPr>
          <w:b/>
        </w:rPr>
      </w:pPr>
      <w:r w:rsidRPr="0026646A">
        <w:rPr>
          <w:b/>
          <w:sz w:val="28"/>
        </w:rPr>
        <w:t>TIME</w:t>
      </w:r>
      <w:r w:rsidR="00F940A2">
        <w:rPr>
          <w:b/>
          <w:sz w:val="28"/>
        </w:rPr>
        <w:t xml:space="preserve"> &amp;</w:t>
      </w:r>
      <w:r w:rsidRPr="0026646A">
        <w:rPr>
          <w:b/>
          <w:sz w:val="28"/>
        </w:rPr>
        <w:t xml:space="preserve"> ACTIVITY DIARY </w:t>
      </w:r>
      <w:r w:rsidR="00F940A2">
        <w:rPr>
          <w:b/>
          <w:sz w:val="28"/>
        </w:rPr>
        <w:t>INTRODUCTION</w:t>
      </w:r>
    </w:p>
    <w:p w:rsidR="0032568F" w:rsidRPr="0026646A" w:rsidRDefault="0032568F">
      <w:pPr>
        <w:spacing w:after="0" w:line="240" w:lineRule="auto"/>
        <w:rPr>
          <w:b/>
        </w:rPr>
      </w:pPr>
    </w:p>
    <w:p w:rsidR="00350B97" w:rsidRPr="0026646A" w:rsidRDefault="00350B97" w:rsidP="006D5A41">
      <w:pPr>
        <w:spacing w:after="0"/>
        <w:ind w:left="1080" w:hanging="1080"/>
      </w:pPr>
    </w:p>
    <w:p w:rsidR="006D5A41" w:rsidRPr="0026646A" w:rsidRDefault="006D5A41" w:rsidP="00CF6C2B">
      <w:pPr>
        <w:spacing w:after="0"/>
        <w:ind w:left="1260" w:hanging="1260"/>
        <w:rPr>
          <w:rFonts w:asciiTheme="minorHAnsi" w:hAnsiTheme="minorHAnsi"/>
        </w:rPr>
      </w:pPr>
      <w:r w:rsidRPr="0026646A">
        <w:t>TADPEM1</w:t>
      </w:r>
      <w:r w:rsidR="00CF6C2B">
        <w:t>.</w:t>
      </w:r>
      <w:r w:rsidRPr="0026646A">
        <w:tab/>
        <w:t xml:space="preserve">Next, I would like to talk to you about a form that we would like you and [CHILD] to work on together until I return next week for Session 2. It is a diary to describe where [he/she] goes in the course of each day. </w:t>
      </w:r>
      <w:r w:rsidRPr="0026646A">
        <w:rPr>
          <w:rFonts w:asciiTheme="minorHAnsi" w:hAnsiTheme="minorHAnsi"/>
        </w:rPr>
        <w:t>It would be best to have [CHILD] join us for this part of the interview.  (Is [CHILD] available right now?)</w:t>
      </w:r>
    </w:p>
    <w:p w:rsidR="006D5A41" w:rsidRPr="0026646A" w:rsidRDefault="006D5A41" w:rsidP="00641718">
      <w:pPr>
        <w:pStyle w:val="ListParagraph"/>
        <w:numPr>
          <w:ilvl w:val="0"/>
          <w:numId w:val="66"/>
        </w:numPr>
        <w:spacing w:after="0" w:line="240" w:lineRule="auto"/>
        <w:ind w:left="1620"/>
        <w:rPr>
          <w:rFonts w:asciiTheme="minorHAnsi" w:hAnsiTheme="minorHAnsi"/>
        </w:rPr>
      </w:pPr>
      <w:r w:rsidRPr="0026646A">
        <w:rPr>
          <w:rFonts w:asciiTheme="minorHAnsi" w:hAnsiTheme="minorHAnsi"/>
        </w:rPr>
        <w:t xml:space="preserve">CHILD IS HERE </w:t>
      </w:r>
    </w:p>
    <w:p w:rsidR="006D5A41" w:rsidRPr="0026646A" w:rsidRDefault="006D5A41" w:rsidP="00641718">
      <w:pPr>
        <w:pStyle w:val="ListParagraph"/>
        <w:numPr>
          <w:ilvl w:val="0"/>
          <w:numId w:val="66"/>
        </w:numPr>
        <w:spacing w:after="0" w:line="240" w:lineRule="auto"/>
        <w:ind w:left="1620"/>
        <w:rPr>
          <w:rFonts w:asciiTheme="minorHAnsi" w:hAnsiTheme="minorHAnsi"/>
        </w:rPr>
      </w:pPr>
      <w:r w:rsidRPr="0026646A">
        <w:rPr>
          <w:rFonts w:asciiTheme="minorHAnsi" w:hAnsiTheme="minorHAnsi"/>
        </w:rPr>
        <w:t>CHILD IS UNAVAILABLE</w:t>
      </w:r>
    </w:p>
    <w:p w:rsidR="006D5A41" w:rsidRPr="0026646A" w:rsidRDefault="006D5A41" w:rsidP="00CF6C2B">
      <w:pPr>
        <w:spacing w:after="0" w:line="240" w:lineRule="auto"/>
        <w:ind w:left="1260" w:hanging="1260"/>
        <w:rPr>
          <w:rFonts w:asciiTheme="minorHAnsi" w:hAnsiTheme="minorHAnsi"/>
        </w:rPr>
      </w:pPr>
    </w:p>
    <w:p w:rsidR="006D5A41" w:rsidRPr="000F0155" w:rsidRDefault="00CF6C2B" w:rsidP="00CF6C2B">
      <w:pPr>
        <w:spacing w:after="0" w:line="240" w:lineRule="auto"/>
        <w:ind w:left="1260" w:hanging="1260"/>
        <w:rPr>
          <w:rFonts w:asciiTheme="minorHAnsi" w:hAnsiTheme="minorHAnsi"/>
        </w:rPr>
      </w:pPr>
      <w:r w:rsidRPr="000F0155">
        <w:rPr>
          <w:rFonts w:asciiTheme="minorHAnsi" w:hAnsiTheme="minorHAnsi"/>
        </w:rPr>
        <w:t>TADPEM1.</w:t>
      </w:r>
      <w:r w:rsidRPr="000F0155">
        <w:rPr>
          <w:rFonts w:asciiTheme="minorHAnsi" w:hAnsiTheme="minorHAnsi"/>
        </w:rPr>
        <w:tab/>
      </w:r>
      <w:r w:rsidR="006D5A41" w:rsidRPr="000F0155">
        <w:rPr>
          <w:rFonts w:asciiTheme="minorHAnsi" w:hAnsiTheme="minorHAnsi"/>
        </w:rPr>
        <w:t xml:space="preserve">[IF TADPEM1=2]  Because [CHILD] is not available right now, we will come back to [HIS/HER] part later if [HE/SHE] returns.  For now, let’s move on.  </w:t>
      </w:r>
    </w:p>
    <w:p w:rsidR="006D5A41" w:rsidRPr="000F0155" w:rsidRDefault="006D5A41" w:rsidP="00CF6C2B">
      <w:pPr>
        <w:spacing w:after="0" w:line="240" w:lineRule="auto"/>
        <w:ind w:left="1260" w:hanging="1260"/>
        <w:rPr>
          <w:rFonts w:asciiTheme="minorHAnsi" w:hAnsiTheme="minorHAnsi"/>
        </w:rPr>
      </w:pPr>
    </w:p>
    <w:p w:rsidR="006D5A41" w:rsidRPr="0026646A" w:rsidRDefault="006D5A41" w:rsidP="00CF6C2B">
      <w:pPr>
        <w:spacing w:after="0" w:line="240" w:lineRule="auto"/>
        <w:ind w:left="1260"/>
        <w:rPr>
          <w:rFonts w:asciiTheme="minorHAnsi" w:hAnsiTheme="minorHAnsi"/>
        </w:rPr>
      </w:pPr>
      <w:r w:rsidRPr="000F0155">
        <w:rPr>
          <w:rFonts w:asciiTheme="minorHAnsi" w:hAnsiTheme="minorHAnsi"/>
        </w:rPr>
        <w:t>PRESS 1 TO CONTINUE</w:t>
      </w:r>
    </w:p>
    <w:p w:rsidR="006D5A41" w:rsidRPr="0026646A" w:rsidRDefault="006D5A41" w:rsidP="00CF6C2B">
      <w:pPr>
        <w:ind w:left="1260" w:hanging="1260"/>
        <w:rPr>
          <w:rFonts w:asciiTheme="minorHAnsi" w:hAnsiTheme="minorHAnsi"/>
        </w:rPr>
      </w:pPr>
    </w:p>
    <w:p w:rsidR="006D5A41" w:rsidRPr="0026646A" w:rsidRDefault="006D5A41" w:rsidP="00CF6C2B">
      <w:pPr>
        <w:ind w:left="1260" w:hanging="1260"/>
      </w:pPr>
      <w:r w:rsidRPr="0026646A">
        <w:t>PROGRAMMER:  IF TADPEM1=2, SKIP TO LOC1</w:t>
      </w:r>
    </w:p>
    <w:p w:rsidR="006D5A41" w:rsidRPr="0026646A" w:rsidRDefault="006D5A41" w:rsidP="00CF6C2B">
      <w:pPr>
        <w:ind w:left="1260" w:hanging="1260"/>
      </w:pPr>
      <w:r w:rsidRPr="0026646A">
        <w:t>IMPLEMENT SKIP LOGIC TO RETURN TO THESE QUESTIONS ONCE CHILD IS AVAILABLE</w:t>
      </w:r>
    </w:p>
    <w:p w:rsidR="006D5A41" w:rsidRPr="0026646A" w:rsidRDefault="006D5A41" w:rsidP="00CF6C2B">
      <w:pPr>
        <w:spacing w:after="0" w:line="240" w:lineRule="auto"/>
        <w:ind w:left="1260" w:hanging="1260"/>
      </w:pPr>
      <w:r w:rsidRPr="0026646A">
        <w:t>TADPEM2</w:t>
      </w:r>
      <w:r w:rsidR="00CF6C2B">
        <w:t>.</w:t>
      </w:r>
      <w:r w:rsidRPr="0026646A">
        <w:tab/>
        <w:t>SHOW PARENT/GUARDIAN AND CHILD TIME ACTIVITY DIARY FORM</w:t>
      </w:r>
    </w:p>
    <w:p w:rsidR="004E39D3" w:rsidRDefault="006D5A41" w:rsidP="0050188E">
      <w:pPr>
        <w:spacing w:after="0" w:line="240" w:lineRule="auto"/>
        <w:ind w:left="1260"/>
      </w:pPr>
      <w:r w:rsidRPr="0026646A">
        <w:t xml:space="preserve">This is called a time activity diary, and it will help CHATS researchers better understand if there is a relationship between the different places young people go and their health. I’ll show you both how to complete this form by going over an example. We are asking that you complete one form each day until I return  for Session 2. During Session 2, I will ask you for the completed time activity diary forms. If you forget to complete the form one day, just pick up the next day and begin again. </w:t>
      </w:r>
      <w:r w:rsidR="004E39D3" w:rsidRPr="0026646A">
        <w:t xml:space="preserve"> </w:t>
      </w:r>
    </w:p>
    <w:p w:rsidR="00CF6C2B" w:rsidRPr="0026646A" w:rsidRDefault="00CF6C2B" w:rsidP="00CF6C2B">
      <w:pPr>
        <w:spacing w:after="0" w:line="240" w:lineRule="auto"/>
        <w:ind w:left="1260"/>
      </w:pPr>
    </w:p>
    <w:p w:rsidR="006D5A41" w:rsidRDefault="006D5A41" w:rsidP="00CF6C2B">
      <w:pPr>
        <w:spacing w:after="0" w:line="240" w:lineRule="auto"/>
        <w:ind w:left="1260"/>
      </w:pPr>
      <w:r w:rsidRPr="0026646A">
        <w:t>PRESS 1 TO CONTINUE</w:t>
      </w:r>
    </w:p>
    <w:p w:rsidR="00CF6C2B" w:rsidRPr="0026646A" w:rsidRDefault="00CF6C2B" w:rsidP="00CF6C2B">
      <w:pPr>
        <w:spacing w:after="0" w:line="240" w:lineRule="auto"/>
        <w:ind w:left="1260" w:hanging="1260"/>
      </w:pPr>
    </w:p>
    <w:p w:rsidR="006D5A41" w:rsidRPr="0026646A" w:rsidRDefault="006D5A41" w:rsidP="00CF6C2B">
      <w:pPr>
        <w:spacing w:after="0" w:line="240" w:lineRule="auto"/>
        <w:ind w:left="1260" w:hanging="1260"/>
      </w:pPr>
      <w:r w:rsidRPr="0026646A">
        <w:t>TADPEM3.</w:t>
      </w:r>
      <w:r w:rsidRPr="0026646A">
        <w:tab/>
        <w:t>INTERVIEWER: DID PARENT/CHILD ACCEPT THE TIME ACTIVITY DIARY?</w:t>
      </w:r>
    </w:p>
    <w:p w:rsidR="006D5A41" w:rsidRPr="0026646A" w:rsidRDefault="006D5A41" w:rsidP="00CF6C2B">
      <w:pPr>
        <w:spacing w:after="0" w:line="240" w:lineRule="auto"/>
        <w:ind w:left="1620" w:hanging="360"/>
      </w:pPr>
      <w:r w:rsidRPr="0026646A">
        <w:t>1</w:t>
      </w:r>
      <w:r w:rsidRPr="0026646A">
        <w:tab/>
        <w:t>YES</w:t>
      </w:r>
    </w:p>
    <w:p w:rsidR="006D5A41" w:rsidRDefault="006D5A41" w:rsidP="00CF6C2B">
      <w:pPr>
        <w:spacing w:after="0" w:line="240" w:lineRule="auto"/>
        <w:ind w:left="1620" w:hanging="360"/>
      </w:pPr>
      <w:r w:rsidRPr="0026646A">
        <w:t>2</w:t>
      </w:r>
      <w:r w:rsidRPr="0026646A">
        <w:tab/>
        <w:t>NO</w:t>
      </w:r>
    </w:p>
    <w:p w:rsidR="00CF6C2B" w:rsidRPr="0026646A" w:rsidRDefault="00CF6C2B" w:rsidP="00CF6C2B">
      <w:pPr>
        <w:spacing w:after="0" w:line="240" w:lineRule="auto"/>
        <w:ind w:left="1260" w:hanging="1260"/>
      </w:pPr>
    </w:p>
    <w:p w:rsidR="006D5A41" w:rsidRPr="0026646A" w:rsidRDefault="00CF6C2B" w:rsidP="00CF6C2B">
      <w:pPr>
        <w:spacing w:after="0" w:line="240" w:lineRule="auto"/>
        <w:ind w:left="2700" w:hanging="1440"/>
        <w:rPr>
          <w:rFonts w:asciiTheme="minorHAnsi" w:hAnsiTheme="minorHAnsi"/>
        </w:rPr>
      </w:pPr>
      <w:r>
        <w:rPr>
          <w:rFonts w:asciiTheme="minorHAnsi" w:hAnsiTheme="minorHAnsi"/>
        </w:rPr>
        <w:t>TADPEM3a.</w:t>
      </w:r>
      <w:r>
        <w:rPr>
          <w:rFonts w:asciiTheme="minorHAnsi" w:hAnsiTheme="minorHAnsi"/>
        </w:rPr>
        <w:tab/>
      </w:r>
      <w:r w:rsidR="006D5A41" w:rsidRPr="0026646A">
        <w:rPr>
          <w:rFonts w:asciiTheme="minorHAnsi" w:hAnsiTheme="minorHAnsi"/>
        </w:rPr>
        <w:t xml:space="preserve">[IF TADPEM3=2]  Can you tell me more about your reasons for not wanting to complete the Time activity diary? </w:t>
      </w:r>
    </w:p>
    <w:p w:rsidR="006D5A41" w:rsidRPr="0026646A" w:rsidRDefault="006D5A41" w:rsidP="00CF6C2B">
      <w:pPr>
        <w:tabs>
          <w:tab w:val="right" w:pos="10800"/>
        </w:tabs>
        <w:spacing w:after="0" w:line="240" w:lineRule="auto"/>
        <w:ind w:left="2700" w:hanging="1440"/>
        <w:rPr>
          <w:rFonts w:asciiTheme="minorHAnsi" w:hAnsiTheme="minorHAnsi"/>
        </w:rPr>
      </w:pPr>
    </w:p>
    <w:p w:rsidR="006D5A41" w:rsidRPr="0026646A" w:rsidRDefault="00CF6C2B" w:rsidP="00CF6C2B">
      <w:pPr>
        <w:tabs>
          <w:tab w:val="left" w:pos="-5310"/>
          <w:tab w:val="left" w:pos="-5040"/>
          <w:tab w:val="left" w:pos="-4590"/>
          <w:tab w:val="right" w:pos="10800"/>
        </w:tabs>
        <w:spacing w:after="0" w:line="240" w:lineRule="auto"/>
        <w:ind w:left="2700" w:hanging="1440"/>
        <w:rPr>
          <w:rFonts w:asciiTheme="minorHAnsi" w:hAnsiTheme="minorHAnsi"/>
        </w:rPr>
      </w:pPr>
      <w:r>
        <w:rPr>
          <w:rFonts w:asciiTheme="minorHAnsi" w:hAnsiTheme="minorHAnsi"/>
        </w:rPr>
        <w:tab/>
      </w:r>
      <w:r w:rsidR="006D5A41" w:rsidRPr="0026646A">
        <w:rPr>
          <w:rFonts w:asciiTheme="minorHAnsi" w:hAnsiTheme="minorHAnsi"/>
        </w:rPr>
        <w:t>___________________ [ALLOW 100 CHARACTERS]</w:t>
      </w:r>
    </w:p>
    <w:p w:rsidR="006D5A41" w:rsidRPr="0026646A" w:rsidRDefault="006D5A41" w:rsidP="00CF6C2B">
      <w:pPr>
        <w:pStyle w:val="ListParagraph"/>
        <w:spacing w:after="0" w:line="240" w:lineRule="auto"/>
        <w:ind w:left="2700" w:hanging="1440"/>
      </w:pPr>
    </w:p>
    <w:p w:rsidR="006D5A41" w:rsidRDefault="00CF6C2B" w:rsidP="00CF6C2B">
      <w:pPr>
        <w:pStyle w:val="ListParagraph"/>
        <w:spacing w:after="0" w:line="240" w:lineRule="auto"/>
        <w:ind w:left="2700" w:hanging="1440"/>
      </w:pPr>
      <w:r>
        <w:rPr>
          <w:rFonts w:asciiTheme="minorHAnsi" w:hAnsiTheme="minorHAnsi"/>
        </w:rPr>
        <w:t>TADPEM3b.</w:t>
      </w:r>
      <w:r>
        <w:rPr>
          <w:rFonts w:asciiTheme="minorHAnsi" w:hAnsiTheme="minorHAnsi"/>
        </w:rPr>
        <w:tab/>
      </w:r>
      <w:r w:rsidR="006D5A41" w:rsidRPr="0026646A">
        <w:rPr>
          <w:rFonts w:asciiTheme="minorHAnsi" w:hAnsiTheme="minorHAnsi"/>
        </w:rPr>
        <w:t xml:space="preserve">[IF TADPEM3=2]  </w:t>
      </w:r>
      <w:r w:rsidR="006D5A41" w:rsidRPr="0026646A">
        <w:t xml:space="preserve">INTERVIEWER:  ADDRESS CONCERN, THEN RE-ASK IF PARENT/GUARDIAN IS NOW WILLING TO COMPLETE TIME ACTIVITY DIARY.  </w:t>
      </w:r>
    </w:p>
    <w:p w:rsidR="00CF6C2B" w:rsidRPr="0026646A" w:rsidRDefault="00CF6C2B" w:rsidP="00CF6C2B">
      <w:pPr>
        <w:pStyle w:val="ListParagraph"/>
        <w:spacing w:after="0" w:line="240" w:lineRule="auto"/>
        <w:ind w:left="2700" w:hanging="1440"/>
      </w:pPr>
    </w:p>
    <w:p w:rsidR="006D5A41" w:rsidRPr="0026646A" w:rsidRDefault="006D5A41" w:rsidP="00CF6C2B">
      <w:pPr>
        <w:spacing w:after="0" w:line="240" w:lineRule="auto"/>
        <w:ind w:left="3060" w:hanging="360"/>
      </w:pPr>
      <w:r w:rsidRPr="0026646A">
        <w:t>DID PARENT/CHILD ACCEPT THE TIME ACTIVITY DIARY?</w:t>
      </w:r>
    </w:p>
    <w:p w:rsidR="00CF6C2B" w:rsidRPr="0026646A" w:rsidRDefault="00CF6C2B" w:rsidP="00CF6C2B">
      <w:pPr>
        <w:spacing w:after="0" w:line="240" w:lineRule="auto"/>
        <w:ind w:left="3060" w:hanging="360"/>
      </w:pPr>
      <w:r w:rsidRPr="0026646A">
        <w:t>1</w:t>
      </w:r>
      <w:r w:rsidRPr="0026646A">
        <w:tab/>
        <w:t>YES</w:t>
      </w:r>
    </w:p>
    <w:p w:rsidR="00CF6C2B" w:rsidRDefault="00CF6C2B" w:rsidP="00CF6C2B">
      <w:pPr>
        <w:spacing w:after="0" w:line="240" w:lineRule="auto"/>
        <w:ind w:left="3060" w:hanging="360"/>
      </w:pPr>
      <w:r w:rsidRPr="0026646A">
        <w:t>2</w:t>
      </w:r>
      <w:r w:rsidRPr="0026646A">
        <w:tab/>
        <w:t>NO</w:t>
      </w:r>
    </w:p>
    <w:p w:rsidR="006D5A41" w:rsidRPr="0026646A" w:rsidRDefault="006D5A41" w:rsidP="00CF6C2B">
      <w:pPr>
        <w:tabs>
          <w:tab w:val="left" w:pos="-5310"/>
          <w:tab w:val="left" w:pos="-5040"/>
          <w:tab w:val="left" w:pos="-4590"/>
          <w:tab w:val="right" w:pos="10800"/>
        </w:tabs>
        <w:spacing w:after="0" w:line="240" w:lineRule="auto"/>
        <w:ind w:left="3060" w:hanging="360"/>
        <w:rPr>
          <w:rFonts w:asciiTheme="minorHAnsi" w:hAnsiTheme="minorHAnsi"/>
        </w:rPr>
      </w:pPr>
    </w:p>
    <w:p w:rsidR="006D5A41" w:rsidRPr="0026646A" w:rsidRDefault="00421567" w:rsidP="00421567">
      <w:pPr>
        <w:tabs>
          <w:tab w:val="left" w:pos="-5310"/>
          <w:tab w:val="left" w:pos="-5040"/>
          <w:tab w:val="left" w:pos="-4590"/>
          <w:tab w:val="right" w:pos="10800"/>
        </w:tabs>
        <w:spacing w:after="0" w:line="240" w:lineRule="auto"/>
        <w:ind w:left="2700" w:hanging="1440"/>
        <w:rPr>
          <w:rFonts w:asciiTheme="minorHAnsi" w:hAnsiTheme="minorHAnsi"/>
        </w:rPr>
      </w:pPr>
      <w:r>
        <w:rPr>
          <w:rFonts w:asciiTheme="minorHAnsi" w:hAnsiTheme="minorHAnsi"/>
        </w:rPr>
        <w:t>TADPEM3c.</w:t>
      </w:r>
      <w:r>
        <w:rPr>
          <w:rFonts w:asciiTheme="minorHAnsi" w:hAnsiTheme="minorHAnsi"/>
        </w:rPr>
        <w:tab/>
      </w:r>
      <w:r w:rsidR="006D5A41" w:rsidRPr="0026646A">
        <w:rPr>
          <w:rFonts w:asciiTheme="minorHAnsi" w:hAnsiTheme="minorHAnsi"/>
        </w:rPr>
        <w:t>[IF TADPEM3b=2] Thank you for your feedback.  We will move on to the next part of the study, but if you change your mind at any time today while I am still here, I can still teach you both how to complete the Time Activity Diary.</w:t>
      </w:r>
    </w:p>
    <w:p w:rsidR="006D5A41" w:rsidRPr="0026646A" w:rsidRDefault="006D5A41" w:rsidP="00421567">
      <w:pPr>
        <w:tabs>
          <w:tab w:val="left" w:pos="-5310"/>
          <w:tab w:val="left" w:pos="-5040"/>
          <w:tab w:val="left" w:pos="-4590"/>
          <w:tab w:val="right" w:pos="10800"/>
        </w:tabs>
        <w:spacing w:after="0" w:line="240" w:lineRule="auto"/>
        <w:ind w:left="2700" w:hanging="1440"/>
        <w:rPr>
          <w:rFonts w:asciiTheme="minorHAnsi" w:hAnsiTheme="minorHAnsi"/>
        </w:rPr>
      </w:pPr>
    </w:p>
    <w:p w:rsidR="006D5A41" w:rsidRPr="0026646A" w:rsidRDefault="006D5A41" w:rsidP="00421567">
      <w:pPr>
        <w:ind w:left="2700"/>
      </w:pPr>
      <w:r w:rsidRPr="0026646A">
        <w:t>PRESS 1 TO CONTINUE</w:t>
      </w:r>
    </w:p>
    <w:p w:rsidR="006D5A41" w:rsidRPr="0026646A" w:rsidRDefault="006D5A41" w:rsidP="00421567">
      <w:pPr>
        <w:spacing w:after="0" w:line="240" w:lineRule="auto"/>
        <w:rPr>
          <w:rFonts w:asciiTheme="minorHAnsi" w:hAnsiTheme="minorHAnsi"/>
        </w:rPr>
      </w:pPr>
      <w:r w:rsidRPr="0026646A">
        <w:rPr>
          <w:rFonts w:asciiTheme="minorHAnsi" w:hAnsiTheme="minorHAnsi"/>
        </w:rPr>
        <w:t>PROGRAMMER:  IF TADPEM3b=2, SKIP TO LOC1</w:t>
      </w:r>
    </w:p>
    <w:p w:rsidR="006D5A41" w:rsidRPr="0026646A" w:rsidRDefault="006D5A41" w:rsidP="00421567">
      <w:pPr>
        <w:spacing w:after="0" w:line="240" w:lineRule="auto"/>
        <w:ind w:left="1080" w:hanging="1080"/>
      </w:pPr>
    </w:p>
    <w:p w:rsidR="006D5A41" w:rsidRPr="0026646A" w:rsidRDefault="00421567" w:rsidP="00421567">
      <w:pPr>
        <w:spacing w:after="0" w:line="240" w:lineRule="auto"/>
        <w:ind w:left="1260" w:hanging="1260"/>
      </w:pPr>
      <w:r>
        <w:t>TADPEM4.</w:t>
      </w:r>
      <w:r>
        <w:tab/>
      </w:r>
      <w:r w:rsidR="006D5A41" w:rsidRPr="0026646A">
        <w:t xml:space="preserve">[IF TADPEM3 OR TADPEM3b=1].  </w:t>
      </w:r>
    </w:p>
    <w:p w:rsidR="006D5A41" w:rsidRPr="0026646A" w:rsidRDefault="006D5A41" w:rsidP="00421567">
      <w:pPr>
        <w:spacing w:after="0" w:line="240" w:lineRule="auto"/>
        <w:ind w:left="1260"/>
      </w:pPr>
      <w:r w:rsidRPr="0026646A">
        <w:t>HAND THE TIME ACTIVITY DIARY TO THE PARENT/CHILD.</w:t>
      </w:r>
    </w:p>
    <w:p w:rsidR="006D5A41" w:rsidRDefault="006D5A41" w:rsidP="00421567">
      <w:pPr>
        <w:spacing w:after="0" w:line="240" w:lineRule="auto"/>
        <w:ind w:left="1260"/>
      </w:pPr>
      <w:r w:rsidRPr="0026646A">
        <w:t xml:space="preserve">This booklet contains the Time Activity Diaries I would like you to complete each day until I return for session 2.  Please follow along as I review these instructions on the first page of the booklet.  </w:t>
      </w:r>
    </w:p>
    <w:p w:rsidR="00421567" w:rsidRPr="0026646A" w:rsidRDefault="00421567" w:rsidP="00421567">
      <w:pPr>
        <w:spacing w:after="0" w:line="240" w:lineRule="auto"/>
        <w:ind w:left="1260"/>
      </w:pPr>
    </w:p>
    <w:p w:rsidR="006D5A41" w:rsidRDefault="006D5A41" w:rsidP="00421567">
      <w:pPr>
        <w:spacing w:after="0" w:line="240" w:lineRule="auto"/>
        <w:ind w:left="1260"/>
      </w:pPr>
      <w:r w:rsidRPr="0026646A">
        <w:t xml:space="preserve">PRESS 1 TO CONTINUE </w:t>
      </w:r>
    </w:p>
    <w:p w:rsidR="00421567" w:rsidRPr="0026646A" w:rsidRDefault="00421567" w:rsidP="00421567">
      <w:pPr>
        <w:spacing w:after="0" w:line="240" w:lineRule="auto"/>
        <w:ind w:left="1260"/>
      </w:pPr>
    </w:p>
    <w:p w:rsidR="006D5A41" w:rsidRPr="0026646A" w:rsidRDefault="00421567" w:rsidP="0050188E">
      <w:pPr>
        <w:spacing w:after="0" w:line="240" w:lineRule="auto"/>
        <w:ind w:left="1260" w:hanging="1260"/>
        <w:rPr>
          <w:rFonts w:asciiTheme="minorHAnsi" w:hAnsiTheme="minorHAnsi" w:cs="Times New Roman"/>
          <w:noProof/>
        </w:rPr>
      </w:pPr>
      <w:r>
        <w:t>TADPEM5.</w:t>
      </w:r>
      <w:r>
        <w:tab/>
      </w:r>
      <w:r w:rsidR="006D5A41" w:rsidRPr="0026646A">
        <w:rPr>
          <w:rFonts w:asciiTheme="minorHAnsi" w:hAnsiTheme="minorHAnsi" w:cs="Times New Roman"/>
          <w:noProof/>
        </w:rPr>
        <w:t xml:space="preserve">[IF CHILD IS 12 YRS OLD OR OLDER] You will see that there is a place to record if the diary is completed by [CHILD] or a parent.  Who do you think will be completing the diary each day – you or [CHILD]?]  </w:t>
      </w:r>
    </w:p>
    <w:p w:rsidR="006D5A41" w:rsidRPr="0026646A" w:rsidRDefault="006D5A41" w:rsidP="00641718">
      <w:pPr>
        <w:pStyle w:val="ListParagraph"/>
        <w:numPr>
          <w:ilvl w:val="0"/>
          <w:numId w:val="67"/>
        </w:numPr>
        <w:spacing w:after="0" w:line="240" w:lineRule="auto"/>
        <w:ind w:left="1620" w:hanging="360"/>
      </w:pPr>
      <w:r w:rsidRPr="0026646A">
        <w:t>PARENT</w:t>
      </w:r>
    </w:p>
    <w:p w:rsidR="006D5A41" w:rsidRPr="0026646A" w:rsidRDefault="006D5A41" w:rsidP="00641718">
      <w:pPr>
        <w:pStyle w:val="ListParagraph"/>
        <w:numPr>
          <w:ilvl w:val="0"/>
          <w:numId w:val="67"/>
        </w:numPr>
        <w:spacing w:after="0" w:line="240" w:lineRule="auto"/>
        <w:ind w:left="1620" w:hanging="360"/>
        <w:rPr>
          <w:rFonts w:asciiTheme="minorHAnsi" w:hAnsiTheme="minorHAnsi"/>
          <w:noProof/>
        </w:rPr>
      </w:pPr>
      <w:r w:rsidRPr="0026646A">
        <w:rPr>
          <w:rFonts w:asciiTheme="minorHAnsi" w:hAnsiTheme="minorHAnsi"/>
          <w:noProof/>
        </w:rPr>
        <w:t>CHILD</w:t>
      </w:r>
    </w:p>
    <w:p w:rsidR="006D5A41" w:rsidRPr="0026646A" w:rsidRDefault="006D5A41" w:rsidP="00421567">
      <w:pPr>
        <w:spacing w:after="0" w:line="240" w:lineRule="auto"/>
        <w:ind w:left="720" w:hanging="720"/>
      </w:pPr>
    </w:p>
    <w:p w:rsidR="006D5A41" w:rsidRDefault="00421567" w:rsidP="0050188E">
      <w:pPr>
        <w:spacing w:after="0" w:line="240" w:lineRule="auto"/>
        <w:ind w:left="1260" w:hanging="1260"/>
        <w:rPr>
          <w:rFonts w:asciiTheme="minorHAnsi" w:hAnsiTheme="minorHAnsi" w:cs="Times New Roman"/>
          <w:noProof/>
        </w:rPr>
      </w:pPr>
      <w:r>
        <w:t>TADPEM6.</w:t>
      </w:r>
      <w:r>
        <w:tab/>
      </w:r>
      <w:r w:rsidR="006D5A41" w:rsidRPr="0026646A">
        <w:rPr>
          <w:rFonts w:asciiTheme="minorHAnsi" w:hAnsiTheme="minorHAnsi" w:cs="Times New Roman"/>
          <w:noProof/>
        </w:rPr>
        <w:t>[IF CHILD IS 3-11 YRS OLD]  You will see that there is a place to record if the diary is completed by the parent or the child.  For a child [CHILD]’s age, we would like a parent to complete the diary with help from [CHILD].</w:t>
      </w:r>
    </w:p>
    <w:p w:rsidR="00421567" w:rsidRPr="0026646A" w:rsidRDefault="00421567" w:rsidP="00421567">
      <w:pPr>
        <w:spacing w:after="0" w:line="240" w:lineRule="auto"/>
        <w:ind w:left="1260" w:hanging="1260"/>
        <w:rPr>
          <w:rFonts w:asciiTheme="minorHAnsi" w:hAnsiTheme="minorHAnsi" w:cs="Times New Roman"/>
          <w:noProof/>
        </w:rPr>
      </w:pPr>
    </w:p>
    <w:p w:rsidR="006D5A41" w:rsidRPr="0026646A" w:rsidRDefault="006D5A41" w:rsidP="00421567">
      <w:pPr>
        <w:spacing w:after="0" w:line="240" w:lineRule="auto"/>
        <w:ind w:left="1260"/>
      </w:pPr>
      <w:r w:rsidRPr="0026646A">
        <w:t xml:space="preserve">PRESS 1 TO CONTINUE </w:t>
      </w:r>
    </w:p>
    <w:p w:rsidR="00421567" w:rsidRDefault="00421567" w:rsidP="00421567">
      <w:pPr>
        <w:spacing w:after="0" w:line="240" w:lineRule="auto"/>
        <w:ind w:left="720" w:hanging="720"/>
      </w:pPr>
    </w:p>
    <w:p w:rsidR="006D5A41" w:rsidRPr="0026646A" w:rsidRDefault="006D5A41" w:rsidP="00421567">
      <w:pPr>
        <w:spacing w:after="0" w:line="240" w:lineRule="auto"/>
      </w:pPr>
      <w:r w:rsidRPr="0026646A">
        <w:t>PROGRAMMER: FOR THE REMAINING QUESTIONS IN THIS SECTION, IF TADPEM5=1</w:t>
      </w:r>
      <w:r w:rsidR="000F44AF" w:rsidRPr="0026646A">
        <w:t xml:space="preserve"> OR TADPEM6=1</w:t>
      </w:r>
      <w:r w:rsidRPr="0026646A">
        <w:t>, USE FILLS FOR PARENT.  IF TADPEM5=2, QUESTIONS ARE TO BE ADDRESSED TO THE CHILD DIRECTLY.</w:t>
      </w:r>
    </w:p>
    <w:p w:rsidR="000F44AF" w:rsidRPr="0026646A" w:rsidRDefault="000F44AF" w:rsidP="00421567">
      <w:pPr>
        <w:spacing w:after="0" w:line="240" w:lineRule="auto"/>
        <w:ind w:left="720" w:hanging="720"/>
      </w:pPr>
    </w:p>
    <w:p w:rsidR="006D5A41" w:rsidRPr="0026646A" w:rsidRDefault="00421567" w:rsidP="0050188E">
      <w:pPr>
        <w:spacing w:after="0" w:line="240" w:lineRule="auto"/>
        <w:ind w:left="1260" w:hanging="1260"/>
        <w:rPr>
          <w:rFonts w:asciiTheme="minorHAnsi" w:hAnsiTheme="minorHAnsi"/>
        </w:rPr>
      </w:pPr>
      <w:r>
        <w:t>TADPEM7.</w:t>
      </w:r>
      <w:r>
        <w:tab/>
      </w:r>
      <w:r w:rsidR="006D5A41" w:rsidRPr="0026646A">
        <w:rPr>
          <w:rFonts w:asciiTheme="minorHAnsi" w:hAnsiTheme="minorHAnsi" w:cs="Times New Roman"/>
          <w:noProof/>
        </w:rPr>
        <w:t>The Time Activity Diary is d</w:t>
      </w:r>
      <w:r w:rsidR="006D5A41" w:rsidRPr="0026646A">
        <w:rPr>
          <w:rFonts w:asciiTheme="minorHAnsi" w:hAnsiTheme="minorHAnsi"/>
        </w:rPr>
        <w:t xml:space="preserve">ivided into 4 parts </w:t>
      </w:r>
      <w:r w:rsidR="0050188E">
        <w:rPr>
          <w:rFonts w:asciiTheme="minorHAnsi" w:hAnsiTheme="minorHAnsi"/>
        </w:rPr>
        <w:t xml:space="preserve">or </w:t>
      </w:r>
      <w:r w:rsidR="006D5A41" w:rsidRPr="0026646A">
        <w:rPr>
          <w:rFonts w:asciiTheme="minorHAnsi" w:hAnsiTheme="minorHAnsi"/>
        </w:rPr>
        <w:t xml:space="preserve">rows.  Midnight-6am (early morning), 6am-Noon (morning), Noon-6pm (afternoon), and 6pm-Midnight (evening).  The total number of hours on each of the 4 rows will equal 6 when the diary is completed. </w:t>
      </w:r>
    </w:p>
    <w:p w:rsidR="00421567" w:rsidRDefault="00421567" w:rsidP="00421567">
      <w:pPr>
        <w:spacing w:after="0" w:line="240" w:lineRule="auto"/>
        <w:ind w:left="1260" w:hanging="1260"/>
        <w:rPr>
          <w:rFonts w:asciiTheme="minorHAnsi" w:hAnsiTheme="minorHAnsi"/>
        </w:rPr>
      </w:pPr>
    </w:p>
    <w:p w:rsidR="006D5A41" w:rsidRPr="0026646A" w:rsidRDefault="006D5A41" w:rsidP="00421567">
      <w:pPr>
        <w:spacing w:after="0" w:line="240" w:lineRule="auto"/>
        <w:ind w:left="1260"/>
        <w:rPr>
          <w:rFonts w:asciiTheme="minorHAnsi" w:hAnsiTheme="minorHAnsi"/>
        </w:rPr>
      </w:pPr>
      <w:r w:rsidRPr="0026646A">
        <w:rPr>
          <w:rFonts w:asciiTheme="minorHAnsi" w:hAnsiTheme="minorHAnsi"/>
        </w:rPr>
        <w:t>Time can be recorded in whole hours or quarter hours.  For example: ¼ hour is 15 minutes, ½ hour is 30 minutes, and ¾ hour is 45 minutes.  Do not record a location if it was less than 15 minutes</w:t>
      </w:r>
    </w:p>
    <w:p w:rsidR="00421567" w:rsidRDefault="00421567" w:rsidP="00421567">
      <w:pPr>
        <w:spacing w:after="0" w:line="240" w:lineRule="auto"/>
        <w:ind w:left="1260" w:hanging="1260"/>
        <w:rPr>
          <w:rFonts w:asciiTheme="minorHAnsi" w:hAnsiTheme="minorHAnsi" w:cs="Times New Roman"/>
          <w:noProof/>
        </w:rPr>
      </w:pPr>
    </w:p>
    <w:p w:rsidR="006D5A41" w:rsidRPr="0026646A" w:rsidRDefault="006D5A41" w:rsidP="00421567">
      <w:pPr>
        <w:spacing w:after="0" w:line="240" w:lineRule="auto"/>
        <w:ind w:left="1260"/>
        <w:rPr>
          <w:rFonts w:asciiTheme="minorHAnsi" w:hAnsiTheme="minorHAnsi" w:cs="Times New Roman"/>
          <w:noProof/>
        </w:rPr>
      </w:pPr>
      <w:r w:rsidRPr="0026646A">
        <w:rPr>
          <w:rFonts w:asciiTheme="minorHAnsi" w:hAnsiTheme="minorHAnsi" w:cs="Times New Roman"/>
          <w:noProof/>
        </w:rPr>
        <w:t>For each 6-hour time period during the 24-hour day, please write the number of hours (you/[CHILD] spent at each location.</w:t>
      </w:r>
    </w:p>
    <w:p w:rsidR="00421567" w:rsidRDefault="00421567" w:rsidP="00421567">
      <w:pPr>
        <w:spacing w:after="0" w:line="240" w:lineRule="auto"/>
        <w:ind w:left="1260" w:hanging="1260"/>
        <w:rPr>
          <w:rFonts w:asciiTheme="minorHAnsi" w:hAnsiTheme="minorHAnsi" w:cs="Times New Roman"/>
          <w:noProof/>
        </w:rPr>
      </w:pPr>
    </w:p>
    <w:p w:rsidR="006D5A41" w:rsidRPr="0026646A" w:rsidRDefault="006D5A41" w:rsidP="00421567">
      <w:pPr>
        <w:spacing w:after="0" w:line="240" w:lineRule="auto"/>
        <w:ind w:left="1260"/>
        <w:rPr>
          <w:rFonts w:asciiTheme="minorHAnsi" w:hAnsiTheme="minorHAnsi" w:cs="Times New Roman"/>
          <w:noProof/>
        </w:rPr>
      </w:pPr>
      <w:r w:rsidRPr="0026646A">
        <w:rPr>
          <w:rFonts w:asciiTheme="minorHAnsi" w:hAnsiTheme="minorHAnsi" w:cs="Times New Roman"/>
          <w:noProof/>
        </w:rPr>
        <w:t>PRESS 1 TO CONTINUE</w:t>
      </w:r>
    </w:p>
    <w:p w:rsidR="006D5A41" w:rsidRPr="0026646A" w:rsidRDefault="006D5A41" w:rsidP="00421567">
      <w:pPr>
        <w:spacing w:after="0" w:line="240" w:lineRule="auto"/>
        <w:ind w:left="1260" w:hanging="1260"/>
        <w:rPr>
          <w:rFonts w:asciiTheme="minorHAnsi" w:hAnsiTheme="minorHAnsi"/>
        </w:rPr>
      </w:pPr>
    </w:p>
    <w:p w:rsidR="006D5A41" w:rsidRPr="0026646A" w:rsidRDefault="00421567" w:rsidP="00421567">
      <w:pPr>
        <w:spacing w:after="0" w:line="240" w:lineRule="auto"/>
        <w:rPr>
          <w:rFonts w:asciiTheme="minorHAnsi" w:hAnsiTheme="minorHAnsi"/>
        </w:rPr>
      </w:pPr>
      <w:r>
        <w:t>TADPEM8.</w:t>
      </w:r>
      <w:r>
        <w:tab/>
      </w:r>
      <w:r w:rsidR="006D5A41" w:rsidRPr="0026646A">
        <w:rPr>
          <w:rFonts w:asciiTheme="minorHAnsi" w:hAnsiTheme="minorHAnsi" w:cs="Times New Roman"/>
          <w:noProof/>
        </w:rPr>
        <w:t xml:space="preserve">The </w:t>
      </w:r>
      <w:r w:rsidR="006D5A41" w:rsidRPr="0026646A">
        <w:rPr>
          <w:rFonts w:asciiTheme="minorHAnsi" w:hAnsiTheme="minorHAnsi"/>
        </w:rPr>
        <w:t xml:space="preserve">Locations are divided into 2 groups.  </w:t>
      </w:r>
    </w:p>
    <w:p w:rsidR="00421567" w:rsidRDefault="00421567" w:rsidP="00421567">
      <w:pPr>
        <w:spacing w:after="0" w:line="240" w:lineRule="auto"/>
        <w:rPr>
          <w:rFonts w:asciiTheme="minorHAnsi" w:hAnsiTheme="minorHAnsi"/>
        </w:rPr>
      </w:pPr>
    </w:p>
    <w:p w:rsidR="006D5A41" w:rsidRPr="0026646A" w:rsidRDefault="00421567" w:rsidP="00421567">
      <w:pPr>
        <w:spacing w:after="0" w:line="240" w:lineRule="auto"/>
        <w:rPr>
          <w:rFonts w:asciiTheme="minorHAnsi" w:hAnsiTheme="minorHAnsi"/>
        </w:rPr>
      </w:pPr>
      <w:r>
        <w:rPr>
          <w:rFonts w:asciiTheme="minorHAnsi" w:hAnsiTheme="minorHAnsi"/>
        </w:rPr>
        <w:tab/>
      </w:r>
      <w:r w:rsidR="006D5A41" w:rsidRPr="0026646A">
        <w:rPr>
          <w:rFonts w:asciiTheme="minorHAnsi" w:hAnsiTheme="minorHAnsi"/>
        </w:rPr>
        <w:tab/>
        <w:t>INTERVIEWER: POINT TO INDOORS AND OUTDOORS SECTIONS.</w:t>
      </w:r>
    </w:p>
    <w:p w:rsidR="006D5A41" w:rsidRPr="0026646A" w:rsidRDefault="006D5A41" w:rsidP="00421567">
      <w:pPr>
        <w:spacing w:after="0" w:line="240" w:lineRule="auto"/>
        <w:rPr>
          <w:rFonts w:asciiTheme="minorHAnsi" w:hAnsiTheme="minorHAnsi"/>
          <w:b/>
        </w:rPr>
      </w:pPr>
      <w:r w:rsidRPr="0026646A">
        <w:rPr>
          <w:rFonts w:asciiTheme="minorHAnsi" w:hAnsiTheme="minorHAnsi"/>
        </w:rPr>
        <w:tab/>
      </w:r>
      <w:r w:rsidR="00421567">
        <w:rPr>
          <w:rFonts w:asciiTheme="minorHAnsi" w:hAnsiTheme="minorHAnsi"/>
        </w:rPr>
        <w:tab/>
      </w:r>
      <w:r w:rsidRPr="0026646A">
        <w:rPr>
          <w:rFonts w:asciiTheme="minorHAnsi" w:hAnsiTheme="minorHAnsi"/>
        </w:rPr>
        <w:t>Here, the instructions read…</w:t>
      </w:r>
    </w:p>
    <w:p w:rsidR="006D5A41" w:rsidRPr="0026646A" w:rsidRDefault="006D5A41" w:rsidP="00421567">
      <w:pPr>
        <w:spacing w:after="0" w:line="240" w:lineRule="auto"/>
        <w:ind w:left="1440"/>
        <w:rPr>
          <w:rFonts w:asciiTheme="minorHAnsi" w:hAnsiTheme="minorHAnsi"/>
          <w:bCs/>
          <w:caps/>
        </w:rPr>
      </w:pPr>
      <w:r w:rsidRPr="0026646A">
        <w:rPr>
          <w:rFonts w:asciiTheme="minorHAnsi" w:hAnsiTheme="minorHAnsi"/>
          <w:bCs/>
        </w:rPr>
        <w:t xml:space="preserve">Indoors.  How long was the child any place </w:t>
      </w:r>
      <w:r w:rsidRPr="0026646A">
        <w:rPr>
          <w:rFonts w:asciiTheme="minorHAnsi" w:hAnsiTheme="minorHAnsi"/>
          <w:bCs/>
          <w:u w:val="single"/>
        </w:rPr>
        <w:t>indoors</w:t>
      </w:r>
      <w:r w:rsidRPr="0026646A">
        <w:rPr>
          <w:rFonts w:asciiTheme="minorHAnsi" w:hAnsiTheme="minorHAnsi"/>
          <w:bCs/>
        </w:rPr>
        <w:t xml:space="preserve"> at home, school, or some other place?  Write the other place at the bottom of the page, for example library, friend’s house, or store.  If the child went to another city, record the location and the city/state.</w:t>
      </w:r>
    </w:p>
    <w:p w:rsidR="00421567" w:rsidRDefault="00421567" w:rsidP="00421567">
      <w:pPr>
        <w:spacing w:after="0" w:line="240" w:lineRule="auto"/>
        <w:ind w:left="1440"/>
        <w:rPr>
          <w:rFonts w:asciiTheme="minorHAnsi" w:hAnsiTheme="minorHAnsi"/>
          <w:bCs/>
        </w:rPr>
      </w:pPr>
    </w:p>
    <w:p w:rsidR="006D5A41" w:rsidRPr="0026646A" w:rsidRDefault="006D5A41" w:rsidP="0050188E">
      <w:pPr>
        <w:spacing w:after="0" w:line="240" w:lineRule="auto"/>
        <w:ind w:left="1440"/>
        <w:rPr>
          <w:rFonts w:asciiTheme="minorHAnsi" w:hAnsiTheme="minorHAnsi"/>
          <w:bCs/>
        </w:rPr>
      </w:pPr>
      <w:r w:rsidRPr="0026646A">
        <w:rPr>
          <w:rFonts w:asciiTheme="minorHAnsi" w:hAnsiTheme="minorHAnsi"/>
          <w:bCs/>
        </w:rPr>
        <w:t>Outdoors.  How</w:t>
      </w:r>
      <w:r w:rsidRPr="0026646A">
        <w:rPr>
          <w:rFonts w:asciiTheme="minorHAnsi" w:hAnsiTheme="minorHAnsi"/>
        </w:rPr>
        <w:t xml:space="preserve"> long was the child a</w:t>
      </w:r>
      <w:r w:rsidRPr="0026646A">
        <w:rPr>
          <w:rFonts w:asciiTheme="minorHAnsi" w:hAnsiTheme="minorHAnsi"/>
          <w:bCs/>
        </w:rPr>
        <w:t xml:space="preserve">ny place </w:t>
      </w:r>
      <w:r w:rsidRPr="0026646A">
        <w:rPr>
          <w:rFonts w:asciiTheme="minorHAnsi" w:hAnsiTheme="minorHAnsi"/>
          <w:bCs/>
          <w:u w:val="single"/>
        </w:rPr>
        <w:t>outdoors</w:t>
      </w:r>
      <w:r w:rsidRPr="0026646A">
        <w:rPr>
          <w:rFonts w:asciiTheme="minorHAnsi" w:hAnsiTheme="minorHAnsi"/>
          <w:bCs/>
        </w:rPr>
        <w:t xml:space="preserve"> at home (your yard), school yard, or some other place such as a park, a friend’s or relative’s yard, or the outside in the neighborhood?  If the child went to another city, record the location and the city/state</w:t>
      </w:r>
    </w:p>
    <w:p w:rsidR="00421567" w:rsidRDefault="00421567" w:rsidP="00421567">
      <w:pPr>
        <w:spacing w:after="0" w:line="240" w:lineRule="auto"/>
        <w:ind w:left="1440"/>
        <w:rPr>
          <w:rFonts w:asciiTheme="minorHAnsi" w:hAnsiTheme="minorHAnsi" w:cs="Times New Roman"/>
          <w:noProof/>
        </w:rPr>
      </w:pPr>
    </w:p>
    <w:p w:rsidR="000F44AF" w:rsidRPr="0026646A" w:rsidRDefault="000F44AF" w:rsidP="00421567">
      <w:pPr>
        <w:spacing w:after="0" w:line="240" w:lineRule="auto"/>
        <w:ind w:left="1440"/>
        <w:rPr>
          <w:rFonts w:asciiTheme="minorHAnsi" w:hAnsiTheme="minorHAnsi" w:cs="Times New Roman"/>
          <w:noProof/>
        </w:rPr>
      </w:pPr>
      <w:r w:rsidRPr="0026646A">
        <w:rPr>
          <w:rFonts w:asciiTheme="minorHAnsi" w:hAnsiTheme="minorHAnsi" w:cs="Times New Roman"/>
          <w:noProof/>
        </w:rPr>
        <w:t>PRESS 1 TO CONTINUE</w:t>
      </w:r>
    </w:p>
    <w:p w:rsidR="006D5A41" w:rsidRPr="0026646A" w:rsidRDefault="006D5A41" w:rsidP="00421567">
      <w:pPr>
        <w:spacing w:after="0" w:line="240" w:lineRule="auto"/>
        <w:rPr>
          <w:rFonts w:asciiTheme="minorHAnsi" w:hAnsiTheme="minorHAnsi"/>
        </w:rPr>
      </w:pPr>
    </w:p>
    <w:p w:rsidR="006D5A41" w:rsidRPr="0026646A" w:rsidRDefault="006D5A41" w:rsidP="00421567">
      <w:pPr>
        <w:spacing w:after="0" w:line="240" w:lineRule="auto"/>
        <w:ind w:left="1440" w:hanging="1440"/>
        <w:rPr>
          <w:rFonts w:asciiTheme="minorHAnsi" w:hAnsiTheme="minorHAnsi"/>
          <w:b/>
        </w:rPr>
      </w:pPr>
      <w:r w:rsidRPr="0026646A">
        <w:t>TADPEM9.</w:t>
      </w:r>
      <w:r w:rsidR="00421567">
        <w:tab/>
      </w:r>
      <w:r w:rsidRPr="0026646A">
        <w:rPr>
          <w:rFonts w:asciiTheme="minorHAnsi" w:hAnsiTheme="minorHAnsi" w:cs="Times New Roman"/>
          <w:noProof/>
        </w:rPr>
        <w:t>There is also a column in the middle where you will record the time (you/[CHILD]) spent traveling.</w:t>
      </w:r>
      <w:r w:rsidRPr="0026646A">
        <w:rPr>
          <w:rFonts w:asciiTheme="minorHAnsi" w:hAnsiTheme="minorHAnsi"/>
          <w:b/>
          <w:caps/>
        </w:rPr>
        <w:t xml:space="preserve">  </w:t>
      </w:r>
      <w:r w:rsidRPr="0026646A">
        <w:rPr>
          <w:rFonts w:asciiTheme="minorHAnsi" w:hAnsiTheme="minorHAnsi"/>
        </w:rPr>
        <w:t>Here, the instructions read…</w:t>
      </w:r>
    </w:p>
    <w:p w:rsidR="00421567" w:rsidRDefault="00421567" w:rsidP="00421567">
      <w:pPr>
        <w:spacing w:after="0" w:line="240" w:lineRule="auto"/>
        <w:ind w:left="1440"/>
        <w:rPr>
          <w:rFonts w:asciiTheme="minorHAnsi" w:hAnsiTheme="minorHAnsi"/>
          <w:caps/>
        </w:rPr>
      </w:pPr>
    </w:p>
    <w:p w:rsidR="006D5A41" w:rsidRPr="0026646A" w:rsidRDefault="006D5A41" w:rsidP="00421567">
      <w:pPr>
        <w:spacing w:after="0" w:line="240" w:lineRule="auto"/>
        <w:ind w:left="1440"/>
        <w:rPr>
          <w:rFonts w:asciiTheme="minorHAnsi" w:hAnsiTheme="minorHAnsi"/>
        </w:rPr>
      </w:pPr>
      <w:r w:rsidRPr="0026646A">
        <w:rPr>
          <w:rFonts w:asciiTheme="minorHAnsi" w:hAnsiTheme="minorHAnsi"/>
          <w:caps/>
        </w:rPr>
        <w:t>H</w:t>
      </w:r>
      <w:r w:rsidRPr="0026646A">
        <w:rPr>
          <w:rFonts w:asciiTheme="minorHAnsi" w:hAnsiTheme="minorHAnsi"/>
        </w:rPr>
        <w:t>ow long was the child riding in any car, taxi, van, bus, motorcycle, or other automobile?  Add all the time spent traveling in each 6-hour period together and record in the middle column. Do not count time riding a bicycle as traveling.</w:t>
      </w:r>
    </w:p>
    <w:p w:rsidR="00421567" w:rsidRDefault="00421567" w:rsidP="00421567">
      <w:pPr>
        <w:spacing w:after="0" w:line="240" w:lineRule="auto"/>
        <w:ind w:left="1440" w:hanging="1440"/>
        <w:rPr>
          <w:rFonts w:asciiTheme="minorHAnsi" w:hAnsiTheme="minorHAnsi" w:cs="Times New Roman"/>
          <w:noProof/>
        </w:rPr>
      </w:pPr>
    </w:p>
    <w:p w:rsidR="006D5A41" w:rsidRPr="0026646A" w:rsidRDefault="006D5A41" w:rsidP="00421567">
      <w:pPr>
        <w:spacing w:after="0" w:line="240" w:lineRule="auto"/>
        <w:ind w:left="1440"/>
        <w:rPr>
          <w:rFonts w:asciiTheme="minorHAnsi" w:hAnsiTheme="minorHAnsi" w:cs="Times New Roman"/>
          <w:noProof/>
        </w:rPr>
      </w:pPr>
      <w:r w:rsidRPr="0026646A">
        <w:rPr>
          <w:rFonts w:asciiTheme="minorHAnsi" w:hAnsiTheme="minorHAnsi" w:cs="Times New Roman"/>
          <w:noProof/>
        </w:rPr>
        <w:t>PRESS 1 TO CONTINUE</w:t>
      </w:r>
    </w:p>
    <w:p w:rsidR="006D5A41" w:rsidRPr="0026646A" w:rsidRDefault="006D5A41" w:rsidP="00421567">
      <w:pPr>
        <w:spacing w:after="0" w:line="240" w:lineRule="auto"/>
        <w:ind w:left="1440" w:hanging="1440"/>
        <w:rPr>
          <w:rFonts w:asciiTheme="minorHAnsi" w:hAnsiTheme="minorHAnsi"/>
        </w:rPr>
      </w:pPr>
    </w:p>
    <w:p w:rsidR="006D5A41" w:rsidRPr="0026646A" w:rsidRDefault="00421567" w:rsidP="00421567">
      <w:pPr>
        <w:spacing w:after="0" w:line="240" w:lineRule="auto"/>
        <w:ind w:left="1440" w:hanging="1440"/>
        <w:rPr>
          <w:rFonts w:asciiTheme="minorHAnsi" w:hAnsiTheme="minorHAnsi" w:cs="Times New Roman"/>
          <w:noProof/>
        </w:rPr>
      </w:pPr>
      <w:r>
        <w:t>TADPEM10.</w:t>
      </w:r>
      <w:r>
        <w:tab/>
      </w:r>
      <w:r w:rsidR="006D5A41" w:rsidRPr="0026646A">
        <w:rPr>
          <w:rFonts w:asciiTheme="minorHAnsi" w:hAnsiTheme="minorHAnsi" w:cs="Times New Roman"/>
          <w:noProof/>
        </w:rPr>
        <w:t>I will mark the days of the week and date for each day you need to complete the time activity diary.</w:t>
      </w:r>
      <w:r w:rsidR="0050188E">
        <w:rPr>
          <w:rFonts w:asciiTheme="minorHAnsi" w:hAnsiTheme="minorHAnsi" w:cs="Times New Roman"/>
          <w:noProof/>
        </w:rPr>
        <w:t xml:space="preserve"> Please begin recording your entries today.</w:t>
      </w:r>
    </w:p>
    <w:p w:rsidR="00421567" w:rsidRDefault="00421567" w:rsidP="00421567">
      <w:pPr>
        <w:spacing w:after="0" w:line="240" w:lineRule="auto"/>
        <w:ind w:left="1440" w:hanging="1440"/>
        <w:rPr>
          <w:rFonts w:asciiTheme="minorHAnsi" w:hAnsiTheme="minorHAnsi" w:cs="Times New Roman"/>
          <w:noProof/>
        </w:rPr>
      </w:pPr>
    </w:p>
    <w:p w:rsidR="006D5A41" w:rsidRPr="0026646A" w:rsidRDefault="006D5A41" w:rsidP="00421567">
      <w:pPr>
        <w:spacing w:after="0" w:line="240" w:lineRule="auto"/>
        <w:ind w:left="1440"/>
        <w:rPr>
          <w:rFonts w:asciiTheme="minorHAnsi" w:hAnsiTheme="minorHAnsi" w:cs="Times New Roman"/>
          <w:noProof/>
        </w:rPr>
      </w:pPr>
      <w:r w:rsidRPr="0026646A">
        <w:rPr>
          <w:rFonts w:asciiTheme="minorHAnsi" w:hAnsiTheme="minorHAnsi" w:cs="Times New Roman"/>
          <w:noProof/>
        </w:rPr>
        <w:t>INTERVIEWER:  START WITH THE FIRST  TAD PAGE AND MARK THE DAY “EXAMPLE.”  THEN MARK DAYS AND DATES FOR OTHER DAYS UNTIL SESSION 2.</w:t>
      </w:r>
    </w:p>
    <w:p w:rsidR="00421567" w:rsidRDefault="00421567" w:rsidP="00421567">
      <w:pPr>
        <w:spacing w:after="0" w:line="240" w:lineRule="auto"/>
        <w:ind w:left="1440"/>
        <w:rPr>
          <w:rFonts w:asciiTheme="minorHAnsi" w:hAnsiTheme="minorHAnsi" w:cs="Times New Roman"/>
          <w:noProof/>
        </w:rPr>
      </w:pPr>
    </w:p>
    <w:p w:rsidR="006D5A41" w:rsidRPr="0026646A" w:rsidRDefault="006D5A41" w:rsidP="00421567">
      <w:pPr>
        <w:spacing w:after="0" w:line="240" w:lineRule="auto"/>
        <w:ind w:left="1440"/>
        <w:rPr>
          <w:rFonts w:asciiTheme="minorHAnsi" w:hAnsiTheme="minorHAnsi" w:cs="Times New Roman"/>
          <w:noProof/>
        </w:rPr>
      </w:pPr>
      <w:r w:rsidRPr="0026646A">
        <w:rPr>
          <w:rFonts w:asciiTheme="minorHAnsi" w:hAnsiTheme="minorHAnsi" w:cs="Times New Roman"/>
          <w:noProof/>
        </w:rPr>
        <w:t>PRESS 1 TO CONTINUE</w:t>
      </w:r>
    </w:p>
    <w:p w:rsidR="006D5A41" w:rsidRPr="0026646A" w:rsidRDefault="006D5A41" w:rsidP="00421567">
      <w:pPr>
        <w:spacing w:after="0" w:line="240" w:lineRule="auto"/>
        <w:ind w:left="1440" w:hanging="1440"/>
        <w:rPr>
          <w:rFonts w:asciiTheme="minorHAnsi" w:hAnsiTheme="minorHAnsi"/>
        </w:rPr>
      </w:pPr>
    </w:p>
    <w:p w:rsidR="006D5A41" w:rsidRPr="0026646A" w:rsidRDefault="00421567" w:rsidP="00542481">
      <w:pPr>
        <w:spacing w:after="0" w:line="240" w:lineRule="auto"/>
        <w:ind w:left="1440" w:hanging="1440"/>
        <w:rPr>
          <w:rFonts w:asciiTheme="minorHAnsi" w:hAnsiTheme="minorHAnsi" w:cs="Times New Roman"/>
          <w:noProof/>
        </w:rPr>
      </w:pPr>
      <w:r>
        <w:t>TADPEM11.</w:t>
      </w:r>
      <w:r>
        <w:tab/>
      </w:r>
      <w:r w:rsidR="006D5A41" w:rsidRPr="0026646A">
        <w:t xml:space="preserve">Let’s </w:t>
      </w:r>
      <w:r w:rsidR="00542481">
        <w:t>review</w:t>
      </w:r>
      <w:r w:rsidR="00542481" w:rsidRPr="0026646A">
        <w:t xml:space="preserve"> </w:t>
      </w:r>
      <w:r w:rsidR="006D5A41" w:rsidRPr="0026646A">
        <w:t>an example page together.</w:t>
      </w:r>
    </w:p>
    <w:p w:rsidR="00421567" w:rsidRDefault="00421567" w:rsidP="00421567">
      <w:pPr>
        <w:spacing w:after="0" w:line="240" w:lineRule="auto"/>
        <w:ind w:left="1440" w:hanging="1440"/>
      </w:pPr>
    </w:p>
    <w:p w:rsidR="006D5A41" w:rsidRPr="0026646A" w:rsidRDefault="006D5A41" w:rsidP="00542481">
      <w:pPr>
        <w:spacing w:after="0" w:line="240" w:lineRule="auto"/>
        <w:ind w:left="1440"/>
      </w:pPr>
      <w:r w:rsidRPr="0026646A">
        <w:t xml:space="preserve">INTERVIEWER: </w:t>
      </w:r>
      <w:r w:rsidR="00542481" w:rsidRPr="00EB119F">
        <w:rPr>
          <w:highlight w:val="yellow"/>
        </w:rPr>
        <w:t>EXPLAIN SPECIFICS OF EXAMPLE DAY</w:t>
      </w:r>
      <w:r w:rsidRPr="0026646A">
        <w:t xml:space="preserve"> .  </w:t>
      </w:r>
    </w:p>
    <w:p w:rsidR="006D5A41" w:rsidRPr="0026646A" w:rsidRDefault="006D5A41" w:rsidP="00421567">
      <w:pPr>
        <w:spacing w:after="0" w:line="240" w:lineRule="auto"/>
        <w:ind w:left="1440"/>
      </w:pPr>
      <w:r w:rsidRPr="0026646A">
        <w:t>ADDRESS ANY QUESTIONS.</w:t>
      </w:r>
    </w:p>
    <w:p w:rsidR="00421567" w:rsidRDefault="00421567" w:rsidP="00421567">
      <w:pPr>
        <w:spacing w:after="0" w:line="240" w:lineRule="auto"/>
        <w:ind w:left="1440" w:hanging="1440"/>
      </w:pPr>
    </w:p>
    <w:p w:rsidR="006D5A41" w:rsidRPr="0026646A" w:rsidRDefault="006D5A41" w:rsidP="00421567">
      <w:pPr>
        <w:spacing w:after="0" w:line="240" w:lineRule="auto"/>
        <w:ind w:left="1440"/>
      </w:pPr>
      <w:r w:rsidRPr="0026646A">
        <w:t>PRESS 1 TO CONTINUE</w:t>
      </w:r>
    </w:p>
    <w:p w:rsidR="00421567" w:rsidRDefault="00421567" w:rsidP="00421567">
      <w:pPr>
        <w:spacing w:after="0" w:line="240" w:lineRule="auto"/>
        <w:ind w:left="1440" w:hanging="1440"/>
      </w:pPr>
    </w:p>
    <w:p w:rsidR="006D5A41" w:rsidRPr="0026646A" w:rsidRDefault="00421567" w:rsidP="00421567">
      <w:pPr>
        <w:spacing w:after="0" w:line="240" w:lineRule="auto"/>
        <w:ind w:left="1440" w:hanging="1440"/>
      </w:pPr>
      <w:r>
        <w:t>TADPEM12.</w:t>
      </w:r>
      <w:r>
        <w:tab/>
      </w:r>
      <w:r w:rsidR="006D5A41" w:rsidRPr="0026646A">
        <w:t>OK, that’s all you need to know about the time activity diary.  I’ll call you in a couple days to see if you have any new questions.</w:t>
      </w:r>
    </w:p>
    <w:p w:rsidR="00542481" w:rsidRDefault="00542481" w:rsidP="00542481">
      <w:pPr>
        <w:ind w:firstLine="1440"/>
      </w:pPr>
      <w:r>
        <w:rPr>
          <w:highlight w:val="yellow"/>
        </w:rPr>
        <w:t>Those are all of the questions I have for you today, [CHILD]. Thanks for helping out.</w:t>
      </w:r>
    </w:p>
    <w:p w:rsidR="00421567" w:rsidRDefault="00421567" w:rsidP="00421567">
      <w:pPr>
        <w:spacing w:after="0" w:line="240" w:lineRule="auto"/>
        <w:ind w:left="1440" w:hanging="1440"/>
      </w:pPr>
    </w:p>
    <w:p w:rsidR="006D5A41" w:rsidRPr="0026646A" w:rsidRDefault="006D5A41" w:rsidP="00421567">
      <w:pPr>
        <w:spacing w:after="0" w:line="240" w:lineRule="auto"/>
        <w:ind w:left="1440"/>
        <w:rPr>
          <w:b/>
          <w:bCs/>
          <w:sz w:val="28"/>
          <w:szCs w:val="28"/>
        </w:rPr>
      </w:pPr>
      <w:r w:rsidRPr="0026646A">
        <w:t>PRESS 1 TO CONTINUE</w:t>
      </w:r>
    </w:p>
    <w:p w:rsidR="00350B97" w:rsidRPr="0026646A" w:rsidRDefault="00FA5EB7" w:rsidP="00421567">
      <w:pPr>
        <w:spacing w:after="0" w:line="240" w:lineRule="auto"/>
        <w:jc w:val="center"/>
        <w:rPr>
          <w:rFonts w:asciiTheme="minorHAnsi" w:hAnsiTheme="minorHAnsi" w:cs="Times New Roman"/>
          <w:b/>
          <w:bCs/>
          <w:noProof/>
          <w:sz w:val="28"/>
          <w:szCs w:val="28"/>
        </w:rPr>
      </w:pPr>
      <w:r w:rsidRPr="0026646A">
        <w:rPr>
          <w:b/>
          <w:bCs/>
          <w:sz w:val="28"/>
          <w:szCs w:val="20"/>
        </w:rPr>
        <w:br w:type="page"/>
      </w:r>
      <w:r w:rsidR="00350B97" w:rsidRPr="0026646A">
        <w:rPr>
          <w:rFonts w:asciiTheme="minorHAnsi" w:hAnsiTheme="minorHAnsi" w:cs="Times New Roman"/>
          <w:b/>
          <w:bCs/>
          <w:noProof/>
          <w:sz w:val="28"/>
          <w:szCs w:val="28"/>
        </w:rPr>
        <w:t>CHATS Time Activity Diary</w:t>
      </w:r>
    </w:p>
    <w:p w:rsidR="00350B97" w:rsidRPr="0026646A" w:rsidRDefault="00350B97" w:rsidP="00350B97">
      <w:pPr>
        <w:spacing w:after="0" w:line="240" w:lineRule="auto"/>
        <w:jc w:val="center"/>
        <w:rPr>
          <w:rFonts w:asciiTheme="minorHAnsi" w:hAnsiTheme="minorHAnsi" w:cs="Times New Roman"/>
          <w:b/>
          <w:bCs/>
          <w:noProof/>
          <w:sz w:val="28"/>
          <w:szCs w:val="28"/>
        </w:rPr>
      </w:pPr>
      <w:r w:rsidRPr="0026646A">
        <w:rPr>
          <w:rFonts w:asciiTheme="minorHAnsi" w:hAnsiTheme="minorHAnsi" w:cs="Times New Roman"/>
          <w:b/>
          <w:bCs/>
          <w:noProof/>
          <w:sz w:val="28"/>
          <w:szCs w:val="28"/>
        </w:rPr>
        <w:t>Instructions</w:t>
      </w:r>
    </w:p>
    <w:p w:rsidR="00350B97" w:rsidRPr="0026646A" w:rsidRDefault="00350B97" w:rsidP="00350B97">
      <w:pPr>
        <w:spacing w:after="120" w:line="240" w:lineRule="auto"/>
        <w:rPr>
          <w:rFonts w:asciiTheme="minorHAnsi" w:hAnsiTheme="minorHAnsi" w:cs="Times New Roman"/>
          <w:noProof/>
          <w:sz w:val="24"/>
          <w:szCs w:val="24"/>
        </w:rPr>
      </w:pPr>
    </w:p>
    <w:p w:rsidR="00350B97" w:rsidRPr="0026646A" w:rsidRDefault="00350B97" w:rsidP="00350B97">
      <w:pPr>
        <w:spacing w:after="120" w:line="240" w:lineRule="auto"/>
        <w:rPr>
          <w:rFonts w:asciiTheme="minorHAnsi" w:hAnsiTheme="minorHAnsi" w:cs="Times New Roman"/>
          <w:noProof/>
          <w:sz w:val="24"/>
          <w:szCs w:val="24"/>
        </w:rPr>
      </w:pPr>
      <w:r w:rsidRPr="0026646A">
        <w:rPr>
          <w:rFonts w:asciiTheme="minorHAnsi" w:hAnsiTheme="minorHAnsi" w:cs="Times New Roman"/>
          <w:noProof/>
          <w:sz w:val="24"/>
          <w:szCs w:val="24"/>
        </w:rPr>
        <w:t>Please complete a time activity diary for each day between session 1 and session 2 interviews, including the days of the interviews. Your CHATS interviewer will mark the days of the week for each day you need to complete.</w:t>
      </w:r>
    </w:p>
    <w:p w:rsidR="00350B97" w:rsidRPr="0026646A" w:rsidRDefault="00350B97" w:rsidP="00350B97">
      <w:pPr>
        <w:spacing w:after="120" w:line="240" w:lineRule="auto"/>
        <w:rPr>
          <w:rFonts w:asciiTheme="minorHAnsi" w:hAnsiTheme="minorHAnsi" w:cs="Times New Roman"/>
          <w:noProof/>
          <w:sz w:val="24"/>
          <w:szCs w:val="24"/>
        </w:rPr>
      </w:pPr>
      <w:r w:rsidRPr="0026646A">
        <w:rPr>
          <w:rFonts w:asciiTheme="minorHAnsi" w:hAnsiTheme="minorHAnsi" w:cs="Times New Roman"/>
          <w:noProof/>
          <w:sz w:val="24"/>
          <w:szCs w:val="24"/>
        </w:rPr>
        <w:t>All activity is for the child selected for the interview.  There is a place to record if the diary is completed by the parent for the child or if the child completes the diary him- or herself.</w:t>
      </w:r>
    </w:p>
    <w:p w:rsidR="00350B97" w:rsidRPr="0026646A" w:rsidRDefault="00350B97" w:rsidP="00350B97">
      <w:pPr>
        <w:spacing w:after="120" w:line="240" w:lineRule="auto"/>
        <w:rPr>
          <w:rFonts w:asciiTheme="minorHAnsi" w:hAnsiTheme="minorHAnsi" w:cs="Times New Roman"/>
          <w:noProof/>
          <w:sz w:val="24"/>
          <w:szCs w:val="24"/>
        </w:rPr>
      </w:pPr>
      <w:r w:rsidRPr="0026646A">
        <w:rPr>
          <w:rFonts w:asciiTheme="minorHAnsi" w:hAnsiTheme="minorHAnsi" w:cs="Times New Roman"/>
          <w:noProof/>
          <w:sz w:val="24"/>
          <w:szCs w:val="24"/>
        </w:rPr>
        <w:t xml:space="preserve">For each 6-hour time period during the 24-hour day, please write the number of hours the child spent at each location. </w:t>
      </w:r>
    </w:p>
    <w:p w:rsidR="00350B97" w:rsidRPr="0026646A" w:rsidRDefault="00350B97" w:rsidP="00350B97">
      <w:pPr>
        <w:spacing w:after="120" w:line="240" w:lineRule="auto"/>
        <w:rPr>
          <w:rFonts w:asciiTheme="minorHAnsi" w:hAnsiTheme="minorHAnsi"/>
          <w:sz w:val="24"/>
          <w:szCs w:val="24"/>
        </w:rPr>
      </w:pPr>
      <w:r w:rsidRPr="0026646A">
        <w:rPr>
          <w:rFonts w:asciiTheme="minorHAnsi" w:hAnsiTheme="minorHAnsi" w:cs="Times New Roman"/>
          <w:noProof/>
          <w:sz w:val="24"/>
          <w:szCs w:val="24"/>
        </w:rPr>
        <w:t>The Time Activity Diary is d</w:t>
      </w:r>
      <w:r w:rsidRPr="0026646A">
        <w:rPr>
          <w:rFonts w:asciiTheme="minorHAnsi" w:hAnsiTheme="minorHAnsi"/>
          <w:sz w:val="24"/>
          <w:szCs w:val="24"/>
        </w:rPr>
        <w:t xml:space="preserve">ivided into 4 parts (rows).  Midnight-6am (early morning), 6am-Noon (morning), Noon-6pm (afternoon), and 6pm-Midnight (evening).  The total number of hours on each of the 4 rows will equal 6 when the diary is completed. </w:t>
      </w:r>
    </w:p>
    <w:p w:rsidR="00350B97" w:rsidRPr="0026646A" w:rsidRDefault="00350B97" w:rsidP="00350B97">
      <w:pPr>
        <w:spacing w:after="120" w:line="240" w:lineRule="auto"/>
        <w:rPr>
          <w:rFonts w:asciiTheme="minorHAnsi" w:hAnsiTheme="minorHAnsi"/>
          <w:sz w:val="24"/>
          <w:szCs w:val="24"/>
        </w:rPr>
      </w:pPr>
      <w:r w:rsidRPr="0026646A">
        <w:rPr>
          <w:rFonts w:asciiTheme="minorHAnsi" w:hAnsiTheme="minorHAnsi"/>
          <w:sz w:val="24"/>
          <w:szCs w:val="24"/>
        </w:rPr>
        <w:t>Time can be recorded in whole hours or quarter hours.  Examples: ¼ hour is 15 minutes.  ½ hour is 30 minutes.  ¾ hour is 45 minutes.  Do not record a location if it was less than 15 minutes.</w:t>
      </w:r>
    </w:p>
    <w:p w:rsidR="00350B97" w:rsidRPr="0026646A" w:rsidRDefault="00350B97" w:rsidP="00350B97">
      <w:pPr>
        <w:spacing w:after="120" w:line="240" w:lineRule="auto"/>
        <w:rPr>
          <w:rFonts w:asciiTheme="minorHAnsi" w:hAnsiTheme="minorHAnsi"/>
          <w:b/>
          <w:sz w:val="24"/>
          <w:szCs w:val="24"/>
        </w:rPr>
      </w:pPr>
      <w:r w:rsidRPr="0026646A">
        <w:rPr>
          <w:rFonts w:asciiTheme="minorHAnsi" w:hAnsiTheme="minorHAnsi"/>
          <w:sz w:val="24"/>
          <w:szCs w:val="24"/>
        </w:rPr>
        <w:t>Locations are divided into 2 groups:</w:t>
      </w:r>
    </w:p>
    <w:p w:rsidR="00350B97" w:rsidRPr="0026646A" w:rsidRDefault="00350B97" w:rsidP="00641718">
      <w:pPr>
        <w:pStyle w:val="ListParagraph"/>
        <w:numPr>
          <w:ilvl w:val="0"/>
          <w:numId w:val="68"/>
        </w:numPr>
        <w:spacing w:after="120" w:line="240" w:lineRule="auto"/>
        <w:rPr>
          <w:rFonts w:asciiTheme="minorHAnsi" w:hAnsiTheme="minorHAnsi"/>
          <w:b/>
          <w:caps/>
          <w:sz w:val="24"/>
          <w:szCs w:val="24"/>
        </w:rPr>
      </w:pPr>
      <w:r w:rsidRPr="0026646A">
        <w:rPr>
          <w:rFonts w:asciiTheme="minorHAnsi" w:hAnsiTheme="minorHAnsi"/>
          <w:b/>
          <w:caps/>
          <w:sz w:val="24"/>
          <w:szCs w:val="24"/>
        </w:rPr>
        <w:t xml:space="preserve">INDOORS:  </w:t>
      </w:r>
      <w:r w:rsidRPr="0026646A">
        <w:rPr>
          <w:rFonts w:asciiTheme="minorHAnsi" w:hAnsiTheme="minorHAnsi"/>
          <w:sz w:val="24"/>
          <w:szCs w:val="24"/>
        </w:rPr>
        <w:t>How long was the child a</w:t>
      </w:r>
      <w:r w:rsidRPr="0026646A">
        <w:rPr>
          <w:rFonts w:asciiTheme="minorHAnsi" w:hAnsiTheme="minorHAnsi"/>
          <w:bCs/>
          <w:sz w:val="24"/>
          <w:szCs w:val="24"/>
        </w:rPr>
        <w:t xml:space="preserve">ny place </w:t>
      </w:r>
      <w:r w:rsidRPr="0026646A">
        <w:rPr>
          <w:rFonts w:asciiTheme="minorHAnsi" w:hAnsiTheme="minorHAnsi"/>
          <w:bCs/>
          <w:sz w:val="24"/>
          <w:szCs w:val="24"/>
          <w:u w:val="single"/>
        </w:rPr>
        <w:t>indoors</w:t>
      </w:r>
      <w:r w:rsidRPr="0026646A">
        <w:rPr>
          <w:rFonts w:asciiTheme="minorHAnsi" w:hAnsiTheme="minorHAnsi"/>
          <w:bCs/>
          <w:sz w:val="24"/>
          <w:szCs w:val="24"/>
        </w:rPr>
        <w:t xml:space="preserve"> at home, school, or some other place?  Write the other place at the bottom of the page, for example library, friend’s house, or store.  If the child went to another city, record the location and the city/state.</w:t>
      </w:r>
    </w:p>
    <w:p w:rsidR="00350B97" w:rsidRPr="0026646A" w:rsidRDefault="00350B97" w:rsidP="00641718">
      <w:pPr>
        <w:pStyle w:val="ListParagraph"/>
        <w:numPr>
          <w:ilvl w:val="0"/>
          <w:numId w:val="68"/>
        </w:numPr>
        <w:spacing w:after="120" w:line="240" w:lineRule="auto"/>
        <w:rPr>
          <w:rFonts w:asciiTheme="minorHAnsi" w:hAnsiTheme="minorHAnsi"/>
          <w:bCs/>
          <w:sz w:val="24"/>
          <w:szCs w:val="24"/>
        </w:rPr>
      </w:pPr>
      <w:r w:rsidRPr="0026646A">
        <w:rPr>
          <w:rFonts w:asciiTheme="minorHAnsi" w:hAnsiTheme="minorHAnsi"/>
          <w:b/>
          <w:caps/>
          <w:sz w:val="24"/>
          <w:szCs w:val="24"/>
        </w:rPr>
        <w:t xml:space="preserve">OUTDOORS: </w:t>
      </w:r>
      <w:r w:rsidRPr="0026646A">
        <w:rPr>
          <w:rFonts w:asciiTheme="minorHAnsi" w:hAnsiTheme="minorHAnsi"/>
          <w:sz w:val="24"/>
          <w:szCs w:val="24"/>
        </w:rPr>
        <w:t>How long was the child a</w:t>
      </w:r>
      <w:r w:rsidRPr="0026646A">
        <w:rPr>
          <w:rFonts w:asciiTheme="minorHAnsi" w:hAnsiTheme="minorHAnsi"/>
          <w:bCs/>
          <w:sz w:val="24"/>
          <w:szCs w:val="24"/>
        </w:rPr>
        <w:t xml:space="preserve">ny place </w:t>
      </w:r>
      <w:r w:rsidRPr="0026646A">
        <w:rPr>
          <w:rFonts w:asciiTheme="minorHAnsi" w:hAnsiTheme="minorHAnsi"/>
          <w:bCs/>
          <w:sz w:val="24"/>
          <w:szCs w:val="24"/>
          <w:u w:val="single"/>
        </w:rPr>
        <w:t>outdoors</w:t>
      </w:r>
      <w:r w:rsidRPr="0026646A">
        <w:rPr>
          <w:rFonts w:asciiTheme="minorHAnsi" w:hAnsiTheme="minorHAnsi"/>
          <w:bCs/>
          <w:sz w:val="24"/>
          <w:szCs w:val="24"/>
        </w:rPr>
        <w:t xml:space="preserve"> at home (your yard), school yard, or some other place such as a park, a friend’s or relative’s yard, or the outside in the neighborhood?  Include time riding a bicycle or skateboard as time outdoors. If the child went to another city, record the location and the city/state</w:t>
      </w:r>
    </w:p>
    <w:p w:rsidR="00350B97" w:rsidRPr="0026646A" w:rsidRDefault="00350B97" w:rsidP="00350B97">
      <w:pPr>
        <w:spacing w:after="120" w:line="240" w:lineRule="auto"/>
        <w:rPr>
          <w:rFonts w:asciiTheme="minorHAnsi" w:hAnsiTheme="minorHAnsi"/>
          <w:sz w:val="24"/>
          <w:szCs w:val="24"/>
        </w:rPr>
      </w:pPr>
      <w:r w:rsidRPr="0026646A">
        <w:rPr>
          <w:rFonts w:asciiTheme="minorHAnsi" w:hAnsiTheme="minorHAnsi"/>
          <w:b/>
          <w:caps/>
          <w:sz w:val="24"/>
          <w:szCs w:val="24"/>
        </w:rPr>
        <w:t xml:space="preserve">TRAVELING: </w:t>
      </w:r>
      <w:r w:rsidRPr="0026646A">
        <w:rPr>
          <w:rFonts w:asciiTheme="minorHAnsi" w:hAnsiTheme="minorHAnsi"/>
          <w:caps/>
          <w:sz w:val="24"/>
          <w:szCs w:val="24"/>
        </w:rPr>
        <w:t>H</w:t>
      </w:r>
      <w:r w:rsidRPr="0026646A">
        <w:rPr>
          <w:rFonts w:asciiTheme="minorHAnsi" w:hAnsiTheme="minorHAnsi"/>
          <w:sz w:val="24"/>
          <w:szCs w:val="24"/>
        </w:rPr>
        <w:t>ow long was the child riding in any car, taxi, van, bus, motorcycle, or other automobile?  Add all the time spent traveling in each 6-hour period together and record in the middle column. Do not count time riding a bicycle as traveling.</w:t>
      </w:r>
    </w:p>
    <w:p w:rsidR="00350B97" w:rsidRPr="0026646A" w:rsidRDefault="00350B97" w:rsidP="00350B97">
      <w:pPr>
        <w:spacing w:after="0" w:line="240" w:lineRule="auto"/>
        <w:rPr>
          <w:rFonts w:asciiTheme="minorHAnsi" w:hAnsiTheme="minorHAnsi" w:cs="Times New Roman"/>
          <w:noProof/>
          <w:sz w:val="24"/>
          <w:szCs w:val="24"/>
        </w:rPr>
      </w:pPr>
      <w:r w:rsidRPr="0026646A">
        <w:rPr>
          <w:rFonts w:asciiTheme="minorHAnsi" w:hAnsiTheme="minorHAnsi" w:cs="Times New Roman"/>
          <w:noProof/>
          <w:sz w:val="24"/>
          <w:szCs w:val="24"/>
        </w:rPr>
        <w:br w:type="page"/>
      </w:r>
    </w:p>
    <w:p w:rsidR="00350B97" w:rsidRPr="0026646A" w:rsidRDefault="00350B97" w:rsidP="00350B97">
      <w:pPr>
        <w:spacing w:after="0" w:line="240" w:lineRule="auto"/>
        <w:rPr>
          <w:rFonts w:asciiTheme="minorHAnsi" w:hAnsiTheme="minorHAnsi" w:cs="Times New Roman"/>
          <w:noProof/>
          <w:sz w:val="24"/>
          <w:szCs w:val="24"/>
        </w:rPr>
      </w:pPr>
    </w:p>
    <w:tbl>
      <w:tblPr>
        <w:tblpPr w:leftFromText="180" w:rightFromText="180" w:vertAnchor="text" w:horzAnchor="margin" w:tblpX="-364" w:tblpY="-54"/>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6"/>
        <w:gridCol w:w="1260"/>
        <w:gridCol w:w="1260"/>
        <w:gridCol w:w="1260"/>
        <w:gridCol w:w="1260"/>
        <w:gridCol w:w="1260"/>
        <w:gridCol w:w="1350"/>
        <w:gridCol w:w="1354"/>
      </w:tblGrid>
      <w:tr w:rsidR="00350B97" w:rsidRPr="0026646A" w:rsidTr="00350B97">
        <w:trPr>
          <w:cantSplit/>
          <w:trHeight w:hRule="exact" w:val="1993"/>
        </w:trPr>
        <w:tc>
          <w:tcPr>
            <w:tcW w:w="10080" w:type="dxa"/>
            <w:gridSpan w:val="8"/>
            <w:shd w:val="clear" w:color="auto" w:fill="auto"/>
            <w:tcMar>
              <w:left w:w="86" w:type="dxa"/>
              <w:right w:w="86" w:type="dxa"/>
            </w:tcMar>
          </w:tcPr>
          <w:p w:rsidR="00350B97" w:rsidRPr="0026646A" w:rsidRDefault="00350B97" w:rsidP="00350B97">
            <w:pPr>
              <w:spacing w:after="0" w:line="240" w:lineRule="auto"/>
              <w:jc w:val="center"/>
              <w:rPr>
                <w:rFonts w:asciiTheme="minorHAnsi" w:hAnsiTheme="minorHAnsi" w:cs="Times New Roman"/>
                <w:b/>
                <w:bCs/>
                <w:noProof/>
                <w:sz w:val="28"/>
                <w:szCs w:val="28"/>
              </w:rPr>
            </w:pPr>
          </w:p>
          <w:p w:rsidR="00350B97" w:rsidRPr="0026646A" w:rsidRDefault="00350B97" w:rsidP="00350B97">
            <w:pPr>
              <w:spacing w:after="0" w:line="240" w:lineRule="auto"/>
              <w:jc w:val="center"/>
              <w:rPr>
                <w:rFonts w:asciiTheme="minorHAnsi" w:hAnsiTheme="minorHAnsi" w:cs="Times New Roman"/>
                <w:b/>
                <w:bCs/>
                <w:noProof/>
                <w:sz w:val="28"/>
                <w:szCs w:val="28"/>
              </w:rPr>
            </w:pPr>
            <w:r w:rsidRPr="0026646A">
              <w:rPr>
                <w:rFonts w:asciiTheme="minorHAnsi" w:hAnsiTheme="minorHAnsi" w:cs="Times New Roman"/>
                <w:b/>
                <w:bCs/>
                <w:noProof/>
                <w:sz w:val="28"/>
                <w:szCs w:val="28"/>
              </w:rPr>
              <w:t>CHATS Time Activity Diary</w:t>
            </w:r>
          </w:p>
          <w:p w:rsidR="00350B97" w:rsidRPr="0026646A" w:rsidRDefault="00350B97" w:rsidP="00350B97">
            <w:pPr>
              <w:spacing w:after="0" w:line="240" w:lineRule="auto"/>
              <w:rPr>
                <w:rFonts w:asciiTheme="minorHAnsi" w:hAnsiTheme="minorHAnsi" w:cs="Times New Roman"/>
                <w:noProof/>
              </w:rPr>
            </w:pPr>
          </w:p>
          <w:p w:rsidR="00350B97" w:rsidRPr="0026646A" w:rsidRDefault="00350B97" w:rsidP="00350B97">
            <w:pPr>
              <w:spacing w:before="120" w:after="0" w:line="240" w:lineRule="auto"/>
              <w:rPr>
                <w:rFonts w:asciiTheme="minorHAnsi" w:hAnsiTheme="minorHAnsi" w:cs="Times New Roman"/>
                <w:noProof/>
              </w:rPr>
            </w:pPr>
            <w:r w:rsidRPr="0026646A">
              <w:rPr>
                <w:rFonts w:asciiTheme="minorHAnsi" w:hAnsiTheme="minorHAnsi" w:cs="Times New Roman"/>
                <w:noProof/>
              </w:rPr>
              <w:t xml:space="preserve">Day of Week:  ____________     Date:  ___/___/_____     Completed by:  </w:t>
            </w:r>
            <w:r w:rsidRPr="0026646A">
              <w:rPr>
                <w:rFonts w:asciiTheme="minorHAnsi" w:hAnsiTheme="minorHAnsi" w:cs="Times New Roman"/>
                <w:noProof/>
              </w:rPr>
              <w:sym w:font="Wingdings" w:char="F071"/>
            </w:r>
            <w:r w:rsidRPr="0026646A">
              <w:rPr>
                <w:rFonts w:asciiTheme="minorHAnsi" w:hAnsiTheme="minorHAnsi" w:cs="Times New Roman"/>
                <w:noProof/>
              </w:rPr>
              <w:t xml:space="preserve"> Child  </w:t>
            </w:r>
            <w:r w:rsidRPr="0026646A">
              <w:rPr>
                <w:rFonts w:asciiTheme="minorHAnsi" w:hAnsiTheme="minorHAnsi" w:cs="Times New Roman"/>
                <w:noProof/>
              </w:rPr>
              <w:sym w:font="Wingdings" w:char="F071"/>
            </w:r>
            <w:r w:rsidRPr="0026646A">
              <w:rPr>
                <w:rFonts w:asciiTheme="minorHAnsi" w:hAnsiTheme="minorHAnsi" w:cs="Times New Roman"/>
                <w:noProof/>
              </w:rPr>
              <w:t xml:space="preserve"> Parent</w:t>
            </w:r>
          </w:p>
          <w:p w:rsidR="00350B97" w:rsidRPr="0026646A" w:rsidRDefault="00350B97" w:rsidP="00350B97">
            <w:pPr>
              <w:spacing w:before="120" w:after="0" w:line="240" w:lineRule="auto"/>
              <w:rPr>
                <w:rFonts w:asciiTheme="minorHAnsi" w:hAnsiTheme="minorHAnsi" w:cs="Times New Roman"/>
                <w:noProof/>
              </w:rPr>
            </w:pPr>
          </w:p>
          <w:p w:rsidR="00350B97" w:rsidRPr="0026646A" w:rsidRDefault="00350B97" w:rsidP="00350B97">
            <w:pPr>
              <w:spacing w:before="120" w:after="0" w:line="240" w:lineRule="auto"/>
              <w:rPr>
                <w:rFonts w:asciiTheme="minorHAnsi" w:hAnsiTheme="minorHAnsi" w:cs="Times New Roman"/>
                <w:noProof/>
                <w:sz w:val="24"/>
                <w:szCs w:val="24"/>
              </w:rPr>
            </w:pPr>
          </w:p>
        </w:tc>
      </w:tr>
      <w:tr w:rsidR="00350B97" w:rsidRPr="0026646A" w:rsidTr="00350B97">
        <w:trPr>
          <w:cantSplit/>
          <w:trHeight w:hRule="exact" w:val="502"/>
        </w:trPr>
        <w:tc>
          <w:tcPr>
            <w:tcW w:w="1076" w:type="dxa"/>
            <w:vMerge w:val="restart"/>
            <w:shd w:val="clear" w:color="auto" w:fill="auto"/>
            <w:tcMar>
              <w:left w:w="86" w:type="dxa"/>
              <w:right w:w="86" w:type="dxa"/>
            </w:tcMar>
          </w:tcPr>
          <w:p w:rsidR="00350B97" w:rsidRPr="0026646A" w:rsidRDefault="00350B97" w:rsidP="00350B97">
            <w:pPr>
              <w:spacing w:after="0" w:line="240" w:lineRule="auto"/>
              <w:jc w:val="center"/>
              <w:rPr>
                <w:rFonts w:asciiTheme="minorHAnsi" w:hAnsiTheme="minorHAnsi" w:cs="Times New Roman"/>
                <w:b/>
                <w:bCs/>
                <w:noProof/>
              </w:rPr>
            </w:pPr>
            <w:r w:rsidRPr="0026646A">
              <w:rPr>
                <w:rFonts w:asciiTheme="minorHAnsi" w:hAnsiTheme="minorHAnsi" w:cs="Times New Roman"/>
                <w:b/>
                <w:bCs/>
                <w:noProof/>
              </w:rPr>
              <w:t>Time of Day</w:t>
            </w:r>
          </w:p>
          <w:p w:rsidR="00350B97" w:rsidRPr="0026646A" w:rsidRDefault="00350B97" w:rsidP="00350B97">
            <w:pPr>
              <w:spacing w:after="0" w:line="240" w:lineRule="auto"/>
              <w:jc w:val="center"/>
              <w:rPr>
                <w:rFonts w:asciiTheme="minorHAnsi" w:hAnsiTheme="minorHAnsi" w:cs="Times New Roman"/>
                <w:b/>
                <w:bCs/>
                <w:noProof/>
              </w:rPr>
            </w:pPr>
          </w:p>
          <w:p w:rsidR="00350B97" w:rsidRPr="0026646A" w:rsidRDefault="00350B97" w:rsidP="00350B97">
            <w:pPr>
              <w:autoSpaceDE w:val="0"/>
              <w:autoSpaceDN w:val="0"/>
              <w:spacing w:after="120" w:line="240" w:lineRule="auto"/>
              <w:jc w:val="center"/>
              <w:rPr>
                <w:rFonts w:asciiTheme="minorHAnsi" w:hAnsiTheme="minorHAnsi" w:cs="Times New Roman"/>
                <w:b/>
                <w:bCs/>
                <w:noProof/>
              </w:rPr>
            </w:pPr>
            <w:r w:rsidRPr="0026646A">
              <w:rPr>
                <w:rFonts w:asciiTheme="minorHAnsi" w:hAnsiTheme="minorHAnsi" w:cs="Times New Roman"/>
                <w:b/>
                <w:bCs/>
                <w:noProof/>
              </w:rPr>
              <w:t>(6-hour periods)</w:t>
            </w:r>
          </w:p>
          <w:p w:rsidR="00350B97" w:rsidRPr="0026646A" w:rsidRDefault="00350B97" w:rsidP="00350B97">
            <w:pPr>
              <w:spacing w:after="0" w:line="240" w:lineRule="auto"/>
              <w:jc w:val="center"/>
              <w:rPr>
                <w:rFonts w:asciiTheme="minorHAnsi" w:hAnsiTheme="minorHAnsi" w:cs="Times New Roman"/>
                <w:b/>
                <w:bCs/>
                <w:noProof/>
              </w:rPr>
            </w:pPr>
          </w:p>
          <w:p w:rsidR="00350B97" w:rsidRPr="0026646A" w:rsidRDefault="00350B97" w:rsidP="00350B97">
            <w:pPr>
              <w:autoSpaceDE w:val="0"/>
              <w:autoSpaceDN w:val="0"/>
              <w:spacing w:after="0" w:line="240" w:lineRule="auto"/>
              <w:rPr>
                <w:rFonts w:asciiTheme="minorHAnsi" w:hAnsiTheme="minorHAnsi" w:cs="Times New Roman"/>
                <w:noProof/>
              </w:rPr>
            </w:pPr>
          </w:p>
        </w:tc>
        <w:tc>
          <w:tcPr>
            <w:tcW w:w="3780" w:type="dxa"/>
            <w:gridSpan w:val="3"/>
            <w:shd w:val="clear" w:color="auto" w:fill="auto"/>
            <w:tcMar>
              <w:left w:w="86" w:type="dxa"/>
              <w:right w:w="86" w:type="dxa"/>
            </w:tcMar>
          </w:tcPr>
          <w:p w:rsidR="00350B97" w:rsidRPr="0026646A" w:rsidRDefault="00350B97" w:rsidP="00350B97">
            <w:pPr>
              <w:autoSpaceDE w:val="0"/>
              <w:autoSpaceDN w:val="0"/>
              <w:spacing w:before="120" w:after="0" w:line="240" w:lineRule="auto"/>
              <w:jc w:val="center"/>
              <w:rPr>
                <w:rFonts w:asciiTheme="minorHAnsi" w:hAnsiTheme="minorHAnsi" w:cs="Times New Roman"/>
                <w:b/>
                <w:bCs/>
                <w:noProof/>
                <w:sz w:val="24"/>
                <w:szCs w:val="24"/>
              </w:rPr>
            </w:pPr>
            <w:r w:rsidRPr="0026646A">
              <w:rPr>
                <w:rFonts w:asciiTheme="minorHAnsi" w:hAnsiTheme="minorHAnsi" w:cs="Times New Roman"/>
                <w:b/>
                <w:bCs/>
                <w:noProof/>
                <w:sz w:val="24"/>
                <w:szCs w:val="24"/>
              </w:rPr>
              <w:t>Were You Indoors?</w:t>
            </w:r>
          </w:p>
        </w:tc>
        <w:tc>
          <w:tcPr>
            <w:tcW w:w="1260" w:type="dxa"/>
            <w:vMerge w:val="restart"/>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Were You Traveling in a Car, Bus, Other Vehicle?</w:t>
            </w:r>
          </w:p>
        </w:tc>
        <w:tc>
          <w:tcPr>
            <w:tcW w:w="3964" w:type="dxa"/>
            <w:gridSpan w:val="3"/>
            <w:shd w:val="clear" w:color="auto" w:fill="auto"/>
            <w:tcMar>
              <w:left w:w="86" w:type="dxa"/>
              <w:right w:w="86" w:type="dxa"/>
            </w:tcMar>
          </w:tcPr>
          <w:p w:rsidR="00350B97" w:rsidRPr="0026646A" w:rsidRDefault="00350B97" w:rsidP="00350B97">
            <w:pPr>
              <w:autoSpaceDE w:val="0"/>
              <w:autoSpaceDN w:val="0"/>
              <w:spacing w:before="120" w:after="0" w:line="240" w:lineRule="auto"/>
              <w:jc w:val="center"/>
              <w:rPr>
                <w:rFonts w:asciiTheme="minorHAnsi" w:hAnsiTheme="minorHAnsi" w:cs="Times New Roman"/>
                <w:b/>
                <w:bCs/>
                <w:noProof/>
                <w:sz w:val="24"/>
                <w:szCs w:val="24"/>
              </w:rPr>
            </w:pPr>
            <w:r w:rsidRPr="0026646A">
              <w:rPr>
                <w:rFonts w:asciiTheme="minorHAnsi" w:hAnsiTheme="minorHAnsi" w:cs="Times New Roman"/>
                <w:b/>
                <w:bCs/>
                <w:noProof/>
                <w:sz w:val="24"/>
                <w:szCs w:val="24"/>
              </w:rPr>
              <w:t>Were You Outdoors?</w:t>
            </w:r>
          </w:p>
        </w:tc>
      </w:tr>
      <w:tr w:rsidR="00350B97" w:rsidRPr="0026646A" w:rsidTr="00350B97">
        <w:trPr>
          <w:cantSplit/>
          <w:trHeight w:hRule="exact" w:val="1028"/>
        </w:trPr>
        <w:tc>
          <w:tcPr>
            <w:tcW w:w="1076" w:type="dxa"/>
            <w:vMerge/>
            <w:shd w:val="clear" w:color="auto" w:fill="auto"/>
            <w:tcMar>
              <w:left w:w="86" w:type="dxa"/>
              <w:right w:w="86" w:type="dxa"/>
            </w:tcMar>
            <w:textDirection w:val="btLr"/>
          </w:tcPr>
          <w:p w:rsidR="00350B97" w:rsidRPr="0026646A" w:rsidRDefault="00350B97" w:rsidP="00350B97">
            <w:pPr>
              <w:autoSpaceDE w:val="0"/>
              <w:autoSpaceDN w:val="0"/>
              <w:spacing w:after="0" w:line="240" w:lineRule="auto"/>
              <w:rPr>
                <w:rFonts w:asciiTheme="minorHAnsi" w:hAnsiTheme="minorHAnsi" w:cs="Times New Roman"/>
                <w:noProof/>
              </w:rPr>
            </w:pP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Home</w:t>
            </w:r>
          </w:p>
          <w:p w:rsidR="00350B97" w:rsidRPr="0026646A" w:rsidRDefault="00350B97" w:rsidP="00350B97">
            <w:pPr>
              <w:autoSpaceDE w:val="0"/>
              <w:autoSpaceDN w:val="0"/>
              <w:spacing w:after="0" w:line="240" w:lineRule="auto"/>
              <w:rPr>
                <w:rFonts w:asciiTheme="minorHAnsi" w:hAnsiTheme="minorHAnsi" w:cs="Times New Roman"/>
                <w:noProof/>
              </w:rPr>
            </w:pP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School</w:t>
            </w:r>
          </w:p>
          <w:p w:rsidR="00350B97" w:rsidRPr="0026646A" w:rsidRDefault="00350B97" w:rsidP="00350B97">
            <w:pPr>
              <w:autoSpaceDE w:val="0"/>
              <w:autoSpaceDN w:val="0"/>
              <w:spacing w:after="0" w:line="240" w:lineRule="auto"/>
              <w:jc w:val="center"/>
              <w:rPr>
                <w:rFonts w:asciiTheme="minorHAnsi" w:hAnsiTheme="minorHAnsi" w:cs="Times New Roman"/>
                <w:noProof/>
              </w:rPr>
            </w:pP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Other*</w:t>
            </w:r>
          </w:p>
          <w:p w:rsidR="00350B97" w:rsidRPr="0026646A" w:rsidRDefault="00350B97" w:rsidP="00350B97">
            <w:pPr>
              <w:autoSpaceDE w:val="0"/>
              <w:autoSpaceDN w:val="0"/>
              <w:spacing w:after="0" w:line="240" w:lineRule="auto"/>
              <w:jc w:val="center"/>
              <w:rPr>
                <w:rFonts w:asciiTheme="minorHAnsi" w:hAnsiTheme="minorHAnsi" w:cs="Times New Roman"/>
                <w:noProof/>
              </w:rPr>
            </w:pPr>
          </w:p>
        </w:tc>
        <w:tc>
          <w:tcPr>
            <w:tcW w:w="1260" w:type="dxa"/>
            <w:vMerge/>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Home</w:t>
            </w:r>
          </w:p>
          <w:p w:rsidR="00350B97" w:rsidRPr="0026646A" w:rsidRDefault="00350B97" w:rsidP="00350B97">
            <w:pPr>
              <w:autoSpaceDE w:val="0"/>
              <w:autoSpaceDN w:val="0"/>
              <w:spacing w:after="0" w:line="240" w:lineRule="auto"/>
              <w:jc w:val="center"/>
              <w:rPr>
                <w:rFonts w:asciiTheme="minorHAnsi" w:hAnsiTheme="minorHAnsi" w:cs="Times New Roman"/>
                <w:noProof/>
              </w:rPr>
            </w:pPr>
          </w:p>
        </w:tc>
        <w:tc>
          <w:tcPr>
            <w:tcW w:w="1350"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School</w:t>
            </w:r>
          </w:p>
        </w:tc>
        <w:tc>
          <w:tcPr>
            <w:tcW w:w="1354"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b/>
                <w:bCs/>
                <w:noProof/>
              </w:rPr>
              <w:t>Other**</w:t>
            </w:r>
          </w:p>
        </w:tc>
      </w:tr>
      <w:tr w:rsidR="00350B97" w:rsidRPr="0026646A" w:rsidTr="00350B97">
        <w:trPr>
          <w:cantSplit/>
          <w:trHeight w:hRule="exact" w:val="1152"/>
        </w:trPr>
        <w:tc>
          <w:tcPr>
            <w:tcW w:w="1076" w:type="dxa"/>
            <w:shd w:val="clear" w:color="auto" w:fill="auto"/>
            <w:tcMar>
              <w:left w:w="86" w:type="dxa"/>
              <w:right w:w="86" w:type="dxa"/>
            </w:tcMar>
            <w:vAlign w:val="cente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Midnight to 6 am</w:t>
            </w:r>
          </w:p>
          <w:p w:rsidR="00350B97" w:rsidRPr="0026646A" w:rsidRDefault="00350B97" w:rsidP="00350B97">
            <w:pPr>
              <w:autoSpaceDE w:val="0"/>
              <w:autoSpaceDN w:val="0"/>
              <w:spacing w:after="0" w:line="240" w:lineRule="auto"/>
              <w:jc w:val="center"/>
              <w:rPr>
                <w:rFonts w:asciiTheme="minorHAnsi" w:hAnsiTheme="minorHAnsi" w:cs="Times New Roman"/>
                <w:b/>
                <w:bCs/>
                <w:noProof/>
              </w:rPr>
            </w:pP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0"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4"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r>
      <w:tr w:rsidR="00350B97" w:rsidRPr="0026646A" w:rsidTr="00350B97">
        <w:trPr>
          <w:cantSplit/>
          <w:trHeight w:hRule="exact" w:val="1152"/>
        </w:trPr>
        <w:tc>
          <w:tcPr>
            <w:tcW w:w="1076" w:type="dxa"/>
            <w:shd w:val="clear" w:color="auto" w:fill="auto"/>
            <w:tcMar>
              <w:left w:w="58" w:type="dxa"/>
              <w:right w:w="58" w:type="dxa"/>
            </w:tcMar>
            <w:vAlign w:val="cente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6 am to Noon</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0"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4"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r>
      <w:tr w:rsidR="00350B97" w:rsidRPr="0026646A" w:rsidTr="00350B97">
        <w:trPr>
          <w:cantSplit/>
          <w:trHeight w:hRule="exact" w:val="1152"/>
        </w:trPr>
        <w:tc>
          <w:tcPr>
            <w:tcW w:w="1076" w:type="dxa"/>
            <w:shd w:val="clear" w:color="auto" w:fill="auto"/>
            <w:tcMar>
              <w:left w:w="58" w:type="dxa"/>
              <w:right w:w="58" w:type="dxa"/>
            </w:tcMar>
            <w:vAlign w:val="cente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Noon to 6 pm</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0"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noProof/>
              </w:rPr>
              <w:t>______ hour(s)</w:t>
            </w:r>
          </w:p>
        </w:tc>
        <w:tc>
          <w:tcPr>
            <w:tcW w:w="1354" w:type="dxa"/>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r>
      <w:tr w:rsidR="00350B97" w:rsidRPr="0026646A" w:rsidTr="00940497">
        <w:trPr>
          <w:cantSplit/>
          <w:trHeight w:hRule="exact" w:val="1152"/>
        </w:trPr>
        <w:tc>
          <w:tcPr>
            <w:tcW w:w="1076" w:type="dxa"/>
            <w:tcBorders>
              <w:bottom w:val="single" w:sz="4" w:space="0" w:color="auto"/>
            </w:tcBorders>
            <w:shd w:val="clear" w:color="auto" w:fill="auto"/>
            <w:tcMar>
              <w:left w:w="58" w:type="dxa"/>
              <w:right w:w="58" w:type="dxa"/>
            </w:tcMar>
            <w:vAlign w:val="center"/>
          </w:tcPr>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b/>
                <w:bCs/>
                <w:noProof/>
              </w:rPr>
              <w:t>6 pm to Midnight</w:t>
            </w:r>
          </w:p>
        </w:tc>
        <w:tc>
          <w:tcPr>
            <w:tcW w:w="1260" w:type="dxa"/>
            <w:tcBorders>
              <w:bottom w:val="single" w:sz="4" w:space="0" w:color="auto"/>
            </w:tcBorders>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b/>
                <w:bCs/>
                <w:noProof/>
              </w:rPr>
            </w:pPr>
            <w:r w:rsidRPr="0026646A">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0" w:type="dxa"/>
            <w:tcBorders>
              <w:bottom w:val="single" w:sz="4" w:space="0" w:color="auto"/>
            </w:tcBorders>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c>
          <w:tcPr>
            <w:tcW w:w="1354" w:type="dxa"/>
            <w:tcBorders>
              <w:bottom w:val="single" w:sz="4" w:space="0" w:color="auto"/>
            </w:tcBorders>
            <w:shd w:val="clear" w:color="auto" w:fill="auto"/>
          </w:tcPr>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p>
          <w:p w:rsidR="00350B97" w:rsidRPr="0026646A" w:rsidRDefault="00350B97" w:rsidP="00350B97">
            <w:pPr>
              <w:autoSpaceDE w:val="0"/>
              <w:autoSpaceDN w:val="0"/>
              <w:spacing w:after="0" w:line="240" w:lineRule="auto"/>
              <w:jc w:val="center"/>
              <w:rPr>
                <w:rFonts w:asciiTheme="minorHAnsi" w:hAnsiTheme="minorHAnsi" w:cs="Times New Roman"/>
                <w:noProof/>
              </w:rPr>
            </w:pPr>
            <w:r w:rsidRPr="0026646A">
              <w:rPr>
                <w:rFonts w:asciiTheme="minorHAnsi" w:hAnsiTheme="minorHAnsi" w:cs="Times New Roman"/>
                <w:noProof/>
              </w:rPr>
              <w:t>______ hour(s)</w:t>
            </w:r>
          </w:p>
        </w:tc>
      </w:tr>
      <w:tr w:rsidR="00350B97" w:rsidRPr="0026646A" w:rsidTr="00940497">
        <w:trPr>
          <w:cantSplit/>
          <w:trHeight w:hRule="exact" w:val="1946"/>
        </w:trPr>
        <w:tc>
          <w:tcPr>
            <w:tcW w:w="10080" w:type="dxa"/>
            <w:gridSpan w:val="8"/>
            <w:shd w:val="clear" w:color="auto" w:fill="auto"/>
            <w:tcMar>
              <w:left w:w="58" w:type="dxa"/>
              <w:right w:w="58" w:type="dxa"/>
            </w:tcMar>
          </w:tcPr>
          <w:p w:rsidR="00350B97" w:rsidRPr="0026646A" w:rsidRDefault="00350B97" w:rsidP="00350B97">
            <w:pPr>
              <w:autoSpaceDE w:val="0"/>
              <w:autoSpaceDN w:val="0"/>
              <w:spacing w:after="0" w:line="240" w:lineRule="auto"/>
              <w:rPr>
                <w:rFonts w:asciiTheme="minorHAnsi" w:hAnsiTheme="minorHAnsi" w:cs="Times New Roman"/>
                <w:noProof/>
              </w:rPr>
            </w:pPr>
          </w:p>
          <w:p w:rsidR="00350B97" w:rsidRPr="0026646A" w:rsidRDefault="00350B97" w:rsidP="00350B97">
            <w:pPr>
              <w:autoSpaceDE w:val="0"/>
              <w:autoSpaceDN w:val="0"/>
              <w:spacing w:after="0" w:line="240" w:lineRule="auto"/>
              <w:rPr>
                <w:rFonts w:asciiTheme="minorHAnsi" w:hAnsiTheme="minorHAnsi" w:cs="Times New Roman"/>
                <w:b/>
                <w:bCs/>
                <w:noProof/>
              </w:rPr>
            </w:pPr>
            <w:r w:rsidRPr="0026646A">
              <w:rPr>
                <w:rFonts w:asciiTheme="minorHAnsi" w:hAnsiTheme="minorHAnsi" w:cs="Times New Roman"/>
                <w:b/>
                <w:bCs/>
                <w:noProof/>
              </w:rPr>
              <w:t>*Where were the Other Indoor locations?</w:t>
            </w:r>
          </w:p>
          <w:p w:rsidR="00350B97" w:rsidRPr="0026646A" w:rsidRDefault="00350B97" w:rsidP="00350B97">
            <w:pPr>
              <w:autoSpaceDE w:val="0"/>
              <w:autoSpaceDN w:val="0"/>
              <w:spacing w:after="0" w:line="240" w:lineRule="auto"/>
              <w:rPr>
                <w:rFonts w:asciiTheme="minorHAnsi" w:hAnsiTheme="minorHAnsi" w:cs="Times New Roman"/>
                <w:noProof/>
              </w:rPr>
            </w:pPr>
          </w:p>
          <w:p w:rsidR="00350B97" w:rsidRPr="0026646A" w:rsidRDefault="00350B97" w:rsidP="00350B97">
            <w:pPr>
              <w:autoSpaceDE w:val="0"/>
              <w:autoSpaceDN w:val="0"/>
              <w:spacing w:after="0" w:line="240" w:lineRule="auto"/>
              <w:rPr>
                <w:rFonts w:asciiTheme="minorHAnsi" w:hAnsiTheme="minorHAnsi" w:cs="Times New Roman"/>
                <w:noProof/>
              </w:rPr>
            </w:pPr>
          </w:p>
          <w:p w:rsidR="00350B97" w:rsidRPr="0026646A" w:rsidRDefault="00350B97" w:rsidP="00350B97">
            <w:pPr>
              <w:autoSpaceDE w:val="0"/>
              <w:autoSpaceDN w:val="0"/>
              <w:spacing w:after="0" w:line="240" w:lineRule="auto"/>
              <w:rPr>
                <w:rFonts w:asciiTheme="minorHAnsi" w:hAnsiTheme="minorHAnsi" w:cs="Times New Roman"/>
                <w:b/>
                <w:bCs/>
                <w:noProof/>
              </w:rPr>
            </w:pPr>
            <w:r w:rsidRPr="0026646A">
              <w:rPr>
                <w:rFonts w:asciiTheme="minorHAnsi" w:hAnsiTheme="minorHAnsi" w:cs="Times New Roman"/>
                <w:b/>
                <w:bCs/>
                <w:noProof/>
              </w:rPr>
              <w:t>**Where were the Other Outdoor locations?</w:t>
            </w:r>
          </w:p>
        </w:tc>
      </w:tr>
    </w:tbl>
    <w:p w:rsidR="00350B97" w:rsidRPr="0026646A" w:rsidRDefault="00350B97" w:rsidP="00350B97"/>
    <w:p w:rsidR="00350B97" w:rsidRPr="0026646A" w:rsidRDefault="00350B97" w:rsidP="00350B97">
      <w:pPr>
        <w:spacing w:after="0" w:line="240" w:lineRule="auto"/>
      </w:pPr>
      <w:r w:rsidRPr="0026646A">
        <w:t>[THIS FORM IS REPEATED IN BOOKLET 10 TIMES.  ONE PAGE WILL BE USED FOR AN EXAMPLE AND THE REMAINING PAGES WILL BE USED FOR EACH DAY BETWEEN SESSIONS 1 AND 2.  SESSION 2 WILL BE SCHEDULED 5-9 DAYS AFTER SESSION 1.]</w:t>
      </w:r>
    </w:p>
    <w:p w:rsidR="00350B97" w:rsidRPr="0026646A" w:rsidRDefault="00350B97" w:rsidP="00350B97">
      <w:pPr>
        <w:spacing w:after="0" w:line="240" w:lineRule="auto"/>
      </w:pPr>
    </w:p>
    <w:p w:rsidR="00350B97" w:rsidRPr="0026646A" w:rsidRDefault="00350B97">
      <w:pPr>
        <w:spacing w:after="0" w:line="240" w:lineRule="auto"/>
        <w:rPr>
          <w:b/>
          <w:bCs/>
          <w:sz w:val="28"/>
          <w:szCs w:val="20"/>
        </w:rPr>
      </w:pPr>
      <w:r w:rsidRPr="0026646A">
        <w:rPr>
          <w:b/>
          <w:bCs/>
          <w:sz w:val="28"/>
          <w:szCs w:val="20"/>
        </w:rPr>
        <w:br w:type="page"/>
      </w:r>
    </w:p>
    <w:p w:rsidR="00044116" w:rsidRPr="0026646A" w:rsidRDefault="00044116" w:rsidP="00350B97">
      <w:pPr>
        <w:spacing w:after="0" w:line="240" w:lineRule="auto"/>
        <w:rPr>
          <w:b/>
          <w:bCs/>
          <w:sz w:val="28"/>
          <w:szCs w:val="20"/>
        </w:rPr>
      </w:pPr>
      <w:r w:rsidRPr="0026646A">
        <w:rPr>
          <w:b/>
          <w:bCs/>
          <w:sz w:val="28"/>
          <w:szCs w:val="20"/>
        </w:rPr>
        <w:t xml:space="preserve">BACKGROUND AND CONTACT QUESTIONS </w:t>
      </w:r>
    </w:p>
    <w:p w:rsidR="00473AC1" w:rsidRPr="0026646A" w:rsidRDefault="004B5B6A" w:rsidP="00CF0DC0">
      <w:pPr>
        <w:spacing w:after="0" w:line="240" w:lineRule="auto"/>
        <w:ind w:left="2160" w:hanging="1080"/>
        <w:rPr>
          <w:sz w:val="24"/>
          <w:szCs w:val="20"/>
        </w:rPr>
      </w:pPr>
      <w:r w:rsidRPr="0026646A" w:rsidDel="004B5B6A">
        <w:rPr>
          <w:sz w:val="24"/>
          <w:szCs w:val="20"/>
        </w:rPr>
        <w:t xml:space="preserve"> </w:t>
      </w:r>
      <w:r w:rsidR="00FA0B85" w:rsidRPr="0026646A">
        <w:rPr>
          <w:sz w:val="24"/>
          <w:szCs w:val="20"/>
        </w:rPr>
        <w:t>[Begin time]</w:t>
      </w:r>
      <w:r w:rsidR="00473AC1" w:rsidRPr="0026646A">
        <w:rPr>
          <w:sz w:val="24"/>
          <w:szCs w:val="20"/>
        </w:rPr>
        <w:t> </w:t>
      </w:r>
    </w:p>
    <w:p w:rsidR="00350B97" w:rsidRPr="0026646A" w:rsidRDefault="00350B97" w:rsidP="00421567">
      <w:pPr>
        <w:spacing w:after="0" w:line="240" w:lineRule="auto"/>
        <w:rPr>
          <w:sz w:val="24"/>
          <w:szCs w:val="20"/>
        </w:rPr>
      </w:pPr>
    </w:p>
    <w:p w:rsidR="00CF0DC0" w:rsidRDefault="00CF0DC0" w:rsidP="003415A8">
      <w:pPr>
        <w:spacing w:after="0" w:line="240" w:lineRule="auto"/>
        <w:ind w:left="1080" w:hanging="1080"/>
        <w:rPr>
          <w:sz w:val="24"/>
          <w:szCs w:val="20"/>
        </w:rPr>
      </w:pPr>
      <w:r>
        <w:rPr>
          <w:sz w:val="24"/>
          <w:szCs w:val="20"/>
        </w:rPr>
        <w:t>LOC1a.</w:t>
      </w:r>
      <w:r>
        <w:rPr>
          <w:sz w:val="24"/>
          <w:szCs w:val="20"/>
        </w:rPr>
        <w:tab/>
        <w:t>[IF BASELINE.LOC2 NE REF] Did your total family income change in the past six months?</w:t>
      </w:r>
    </w:p>
    <w:p w:rsidR="0024536A" w:rsidRPr="0024536A" w:rsidRDefault="0024536A" w:rsidP="0024536A">
      <w:pPr>
        <w:pStyle w:val="ListParagraph"/>
        <w:numPr>
          <w:ilvl w:val="0"/>
          <w:numId w:val="172"/>
        </w:numPr>
        <w:spacing w:after="0" w:line="240" w:lineRule="auto"/>
        <w:rPr>
          <w:sz w:val="24"/>
          <w:szCs w:val="20"/>
        </w:rPr>
      </w:pPr>
      <w:r w:rsidRPr="0024536A">
        <w:rPr>
          <w:sz w:val="24"/>
          <w:szCs w:val="20"/>
        </w:rPr>
        <w:t>YES</w:t>
      </w:r>
    </w:p>
    <w:p w:rsidR="0024536A" w:rsidRPr="0024536A" w:rsidRDefault="0024536A" w:rsidP="0024536A">
      <w:pPr>
        <w:pStyle w:val="ListParagraph"/>
        <w:numPr>
          <w:ilvl w:val="0"/>
          <w:numId w:val="172"/>
        </w:numPr>
        <w:spacing w:after="0" w:line="240" w:lineRule="auto"/>
        <w:rPr>
          <w:sz w:val="24"/>
          <w:szCs w:val="20"/>
        </w:rPr>
      </w:pPr>
      <w:r>
        <w:rPr>
          <w:sz w:val="24"/>
          <w:szCs w:val="20"/>
        </w:rPr>
        <w:t>NO</w:t>
      </w:r>
    </w:p>
    <w:p w:rsidR="00473AC1" w:rsidRPr="0026646A" w:rsidRDefault="00940497" w:rsidP="00C52D18">
      <w:pPr>
        <w:spacing w:after="0" w:line="240" w:lineRule="auto"/>
        <w:ind w:left="1080" w:hanging="1080"/>
        <w:rPr>
          <w:sz w:val="24"/>
          <w:szCs w:val="20"/>
        </w:rPr>
      </w:pPr>
      <w:r w:rsidRPr="0026646A">
        <w:rPr>
          <w:sz w:val="24"/>
          <w:szCs w:val="20"/>
        </w:rPr>
        <w:t>LOC2.</w:t>
      </w:r>
      <w:r w:rsidRPr="0026646A">
        <w:rPr>
          <w:sz w:val="24"/>
          <w:szCs w:val="20"/>
        </w:rPr>
        <w:tab/>
      </w:r>
      <w:r w:rsidR="00CF0DC0">
        <w:rPr>
          <w:sz w:val="24"/>
          <w:szCs w:val="20"/>
        </w:rPr>
        <w:t xml:space="preserve">[ASK IF </w:t>
      </w:r>
      <w:r w:rsidR="0024536A">
        <w:rPr>
          <w:sz w:val="24"/>
          <w:szCs w:val="20"/>
        </w:rPr>
        <w:t>LOC1a=YES</w:t>
      </w:r>
      <w:r w:rsidR="008B796F" w:rsidRPr="008B796F">
        <w:rPr>
          <w:sz w:val="24"/>
          <w:szCs w:val="20"/>
        </w:rPr>
        <w:t xml:space="preserve"> </w:t>
      </w:r>
      <w:r w:rsidR="008B796F">
        <w:rPr>
          <w:sz w:val="24"/>
          <w:szCs w:val="20"/>
        </w:rPr>
        <w:t>or IF BASELINE.LOC2=REF or DK</w:t>
      </w:r>
      <w:r w:rsidR="00CF0DC0">
        <w:rPr>
          <w:sz w:val="24"/>
          <w:szCs w:val="20"/>
        </w:rPr>
        <w:t xml:space="preserve">] </w:t>
      </w:r>
      <w:r w:rsidR="00473AC1" w:rsidRPr="0026646A">
        <w:rPr>
          <w:sz w:val="24"/>
          <w:szCs w:val="20"/>
        </w:rPr>
        <w:t xml:space="preserve">The next question is about your family income.  Income is important in analyzing the health information we collect.  Please be assured that, like all other information you have provided, these answers will be kept strictly private.. </w:t>
      </w:r>
      <w:r w:rsidR="00C52D18">
        <w:rPr>
          <w:color w:val="1F497D"/>
        </w:rPr>
        <w:t>Which category below best describes your combined total family income before taxes in [PREVIOUS CALENDAR YEAR].  When answering, please include all sources of income. Count your income PLUS the income of all family members living in this household</w:t>
      </w:r>
      <w:r w:rsidR="00C52D18" w:rsidRPr="00D2133D">
        <w:rPr>
          <w:rFonts w:asciiTheme="minorHAnsi" w:hAnsiTheme="minorHAnsi"/>
        </w:rPr>
        <w:t xml:space="preserve">. </w:t>
      </w:r>
      <w:r w:rsidR="00473AC1" w:rsidRPr="0026646A">
        <w:rPr>
          <w:sz w:val="24"/>
          <w:szCs w:val="20"/>
        </w:rPr>
        <w:t>ADMINISTER SHOW CARD LOC2.</w:t>
      </w:r>
    </w:p>
    <w:p w:rsidR="00473AC1" w:rsidRPr="0026646A" w:rsidRDefault="00473AC1" w:rsidP="00641718">
      <w:pPr>
        <w:numPr>
          <w:ilvl w:val="0"/>
          <w:numId w:val="46"/>
        </w:numPr>
        <w:spacing w:after="0" w:line="240" w:lineRule="auto"/>
        <w:ind w:left="1440"/>
        <w:rPr>
          <w:sz w:val="24"/>
          <w:szCs w:val="20"/>
        </w:rPr>
      </w:pPr>
      <w:r w:rsidRPr="0026646A">
        <w:rPr>
          <w:sz w:val="24"/>
          <w:szCs w:val="20"/>
        </w:rPr>
        <w:t>Under $10,000</w:t>
      </w:r>
    </w:p>
    <w:p w:rsidR="00473AC1" w:rsidRPr="0026646A" w:rsidRDefault="00473AC1" w:rsidP="00641718">
      <w:pPr>
        <w:numPr>
          <w:ilvl w:val="0"/>
          <w:numId w:val="46"/>
        </w:numPr>
        <w:spacing w:after="0" w:line="240" w:lineRule="auto"/>
        <w:ind w:left="1440"/>
        <w:rPr>
          <w:sz w:val="24"/>
          <w:szCs w:val="20"/>
        </w:rPr>
      </w:pPr>
      <w:r w:rsidRPr="0026646A">
        <w:rPr>
          <w:sz w:val="24"/>
          <w:szCs w:val="20"/>
        </w:rPr>
        <w:t>$10,001 to $25,000</w:t>
      </w:r>
    </w:p>
    <w:p w:rsidR="00473AC1" w:rsidRPr="0026646A" w:rsidRDefault="00473AC1" w:rsidP="00641718">
      <w:pPr>
        <w:numPr>
          <w:ilvl w:val="0"/>
          <w:numId w:val="46"/>
        </w:numPr>
        <w:spacing w:after="0" w:line="240" w:lineRule="auto"/>
        <w:ind w:left="1440"/>
        <w:rPr>
          <w:sz w:val="24"/>
          <w:szCs w:val="20"/>
        </w:rPr>
      </w:pPr>
      <w:r w:rsidRPr="0026646A">
        <w:rPr>
          <w:sz w:val="24"/>
          <w:szCs w:val="20"/>
        </w:rPr>
        <w:t>$25,001 to $35,000</w:t>
      </w:r>
    </w:p>
    <w:p w:rsidR="00473AC1" w:rsidRPr="0026646A" w:rsidRDefault="00473AC1" w:rsidP="00641718">
      <w:pPr>
        <w:numPr>
          <w:ilvl w:val="0"/>
          <w:numId w:val="46"/>
        </w:numPr>
        <w:spacing w:after="0" w:line="240" w:lineRule="auto"/>
        <w:ind w:left="1440"/>
        <w:rPr>
          <w:sz w:val="24"/>
          <w:szCs w:val="20"/>
        </w:rPr>
      </w:pPr>
      <w:r w:rsidRPr="0026646A">
        <w:rPr>
          <w:sz w:val="24"/>
          <w:szCs w:val="20"/>
        </w:rPr>
        <w:t>$35,001 to $50,000</w:t>
      </w:r>
    </w:p>
    <w:p w:rsidR="00473AC1" w:rsidRPr="0026646A" w:rsidRDefault="00473AC1" w:rsidP="00641718">
      <w:pPr>
        <w:numPr>
          <w:ilvl w:val="0"/>
          <w:numId w:val="46"/>
        </w:numPr>
        <w:spacing w:after="0" w:line="240" w:lineRule="auto"/>
        <w:ind w:left="1440"/>
        <w:rPr>
          <w:sz w:val="24"/>
          <w:szCs w:val="20"/>
        </w:rPr>
      </w:pPr>
      <w:r w:rsidRPr="0026646A">
        <w:rPr>
          <w:sz w:val="24"/>
          <w:szCs w:val="20"/>
        </w:rPr>
        <w:t>$50,001 to $75,000</w:t>
      </w:r>
    </w:p>
    <w:p w:rsidR="00473AC1" w:rsidRPr="0026646A" w:rsidRDefault="00473AC1" w:rsidP="00641718">
      <w:pPr>
        <w:numPr>
          <w:ilvl w:val="0"/>
          <w:numId w:val="46"/>
        </w:numPr>
        <w:spacing w:after="0" w:line="240" w:lineRule="auto"/>
        <w:ind w:left="1440"/>
        <w:rPr>
          <w:sz w:val="24"/>
          <w:szCs w:val="20"/>
        </w:rPr>
      </w:pPr>
      <w:r w:rsidRPr="0026646A">
        <w:rPr>
          <w:sz w:val="24"/>
          <w:szCs w:val="20"/>
        </w:rPr>
        <w:t>Over $75,000</w:t>
      </w:r>
    </w:p>
    <w:p w:rsidR="00350B97" w:rsidRPr="0026646A" w:rsidRDefault="00350B97" w:rsidP="00350B97">
      <w:pPr>
        <w:spacing w:after="0" w:line="240" w:lineRule="auto"/>
        <w:ind w:left="1440"/>
        <w:rPr>
          <w:sz w:val="24"/>
          <w:szCs w:val="20"/>
        </w:rPr>
      </w:pPr>
    </w:p>
    <w:p w:rsidR="00473AC1" w:rsidRPr="0026646A" w:rsidRDefault="00473AC1" w:rsidP="00421567">
      <w:pPr>
        <w:spacing w:after="0" w:line="240" w:lineRule="auto"/>
        <w:ind w:left="1080" w:hanging="1080"/>
        <w:rPr>
          <w:sz w:val="24"/>
          <w:szCs w:val="20"/>
        </w:rPr>
      </w:pPr>
      <w:r w:rsidRPr="0026646A">
        <w:rPr>
          <w:sz w:val="24"/>
          <w:szCs w:val="20"/>
        </w:rPr>
        <w:t>LOC3.</w:t>
      </w:r>
      <w:r w:rsidRPr="0026646A">
        <w:rPr>
          <w:sz w:val="24"/>
          <w:szCs w:val="20"/>
        </w:rPr>
        <w:tab/>
        <w:t xml:space="preserve">I would like to schedule next week’s visit with you and [CHILD]. Also, my supervisor may call you to verify my work. Because of that and a follow-up </w:t>
      </w:r>
      <w:r w:rsidR="00350B97" w:rsidRPr="0026646A">
        <w:rPr>
          <w:sz w:val="24"/>
          <w:szCs w:val="20"/>
        </w:rPr>
        <w:t xml:space="preserve">visit about 6 months from now, </w:t>
      </w:r>
      <w:r w:rsidRPr="0026646A">
        <w:rPr>
          <w:sz w:val="24"/>
          <w:szCs w:val="20"/>
        </w:rPr>
        <w:t>I’d like to make sure we have the best contact information for you. First, may I record a phone number where you can be reached?</w:t>
      </w:r>
    </w:p>
    <w:p w:rsidR="00473AC1" w:rsidRPr="0026646A" w:rsidRDefault="00816CF5" w:rsidP="00421567">
      <w:pPr>
        <w:spacing w:after="0" w:line="240" w:lineRule="auto"/>
        <w:ind w:left="1440" w:hanging="360"/>
        <w:rPr>
          <w:sz w:val="24"/>
          <w:szCs w:val="20"/>
        </w:rPr>
      </w:pPr>
      <w:r w:rsidRPr="0026646A">
        <w:rPr>
          <w:sz w:val="24"/>
          <w:szCs w:val="20"/>
        </w:rPr>
        <w:t>1</w:t>
      </w:r>
      <w:r w:rsidRPr="0026646A">
        <w:rPr>
          <w:sz w:val="24"/>
          <w:szCs w:val="20"/>
        </w:rPr>
        <w:tab/>
        <w:t>YES</w:t>
      </w:r>
    </w:p>
    <w:p w:rsidR="00473AC1" w:rsidRPr="0026646A" w:rsidRDefault="00816CF5" w:rsidP="00421567">
      <w:pPr>
        <w:pStyle w:val="ListParagraph"/>
        <w:spacing w:after="0" w:line="240" w:lineRule="auto"/>
        <w:ind w:left="1440" w:hanging="360"/>
      </w:pPr>
      <w:r w:rsidRPr="0026646A">
        <w:rPr>
          <w:sz w:val="24"/>
          <w:szCs w:val="20"/>
        </w:rPr>
        <w:t>2</w:t>
      </w:r>
      <w:r w:rsidRPr="0026646A">
        <w:rPr>
          <w:sz w:val="24"/>
          <w:szCs w:val="20"/>
        </w:rPr>
        <w:tab/>
      </w:r>
      <w:r w:rsidR="00473AC1" w:rsidRPr="0026646A">
        <w:rPr>
          <w:sz w:val="24"/>
          <w:szCs w:val="20"/>
        </w:rPr>
        <w:t>NO</w:t>
      </w:r>
    </w:p>
    <w:p w:rsidR="00473AC1" w:rsidRPr="0026646A" w:rsidRDefault="00473AC1" w:rsidP="00421567">
      <w:pPr>
        <w:pStyle w:val="ListParagraph"/>
        <w:spacing w:after="0" w:line="240" w:lineRule="auto"/>
        <w:ind w:left="1080" w:hanging="1080"/>
        <w:rPr>
          <w:sz w:val="24"/>
          <w:szCs w:val="24"/>
        </w:rPr>
      </w:pPr>
    </w:p>
    <w:p w:rsidR="00AF72FC" w:rsidRPr="0026646A" w:rsidRDefault="00AF72FC" w:rsidP="00421567">
      <w:pPr>
        <w:pStyle w:val="ListParagraph"/>
        <w:spacing w:after="0" w:line="240" w:lineRule="auto"/>
        <w:ind w:left="1080" w:hanging="1080"/>
        <w:rPr>
          <w:sz w:val="24"/>
          <w:szCs w:val="24"/>
        </w:rPr>
      </w:pPr>
      <w:r w:rsidRPr="0026646A">
        <w:rPr>
          <w:sz w:val="24"/>
          <w:szCs w:val="24"/>
        </w:rPr>
        <w:t>LOC4.</w:t>
      </w:r>
      <w:r w:rsidRPr="0026646A">
        <w:rPr>
          <w:sz w:val="24"/>
          <w:szCs w:val="24"/>
        </w:rPr>
        <w:tab/>
        <w:t>[IF LOC3=1] INTERVIEWER: RECORD CELL PHONE, WORK PHONE, OR OTHER NUMBER.</w:t>
      </w:r>
    </w:p>
    <w:p w:rsidR="00AF72FC" w:rsidRPr="0026646A" w:rsidRDefault="00AF72FC" w:rsidP="00421567">
      <w:pPr>
        <w:spacing w:after="0" w:line="240" w:lineRule="auto"/>
        <w:ind w:left="1080" w:hanging="1080"/>
        <w:rPr>
          <w:sz w:val="24"/>
          <w:szCs w:val="24"/>
        </w:rPr>
      </w:pPr>
      <w:r w:rsidRPr="0026646A">
        <w:rPr>
          <w:sz w:val="24"/>
          <w:szCs w:val="24"/>
        </w:rPr>
        <w:tab/>
        <w:t>ENTER F4 FOR REFUSED</w:t>
      </w:r>
    </w:p>
    <w:p w:rsidR="00AF72FC" w:rsidRPr="0026646A" w:rsidRDefault="00AF72FC" w:rsidP="00421567">
      <w:pPr>
        <w:spacing w:after="0" w:line="240" w:lineRule="auto"/>
        <w:ind w:left="1080"/>
        <w:rPr>
          <w:sz w:val="24"/>
          <w:szCs w:val="24"/>
        </w:rPr>
      </w:pPr>
      <w:r w:rsidRPr="0026646A">
        <w:rPr>
          <w:sz w:val="24"/>
          <w:szCs w:val="24"/>
        </w:rPr>
        <w:t>____-____-_______ [PROGRAM FIELD FOR TELEPHONE FORMAT]</w:t>
      </w:r>
    </w:p>
    <w:p w:rsidR="00AF72FC" w:rsidRPr="0026646A" w:rsidRDefault="00AF72FC" w:rsidP="00421567">
      <w:pPr>
        <w:spacing w:after="0" w:line="240" w:lineRule="auto"/>
        <w:ind w:left="1080"/>
        <w:rPr>
          <w:sz w:val="24"/>
          <w:szCs w:val="24"/>
        </w:rPr>
      </w:pPr>
      <w:r w:rsidRPr="0026646A">
        <w:rPr>
          <w:sz w:val="24"/>
          <w:szCs w:val="24"/>
        </w:rPr>
        <w:t>NODK</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5.</w:t>
      </w:r>
      <w:r w:rsidRPr="0026646A">
        <w:rPr>
          <w:sz w:val="24"/>
          <w:szCs w:val="24"/>
        </w:rPr>
        <w:tab/>
        <w:t>[IF LOC4 NE REF] Is this a land line or cell phone?</w:t>
      </w:r>
    </w:p>
    <w:p w:rsidR="00AF72FC" w:rsidRPr="0026646A" w:rsidRDefault="00AF72FC" w:rsidP="00641718">
      <w:pPr>
        <w:pStyle w:val="ListParagraph"/>
        <w:numPr>
          <w:ilvl w:val="0"/>
          <w:numId w:val="34"/>
        </w:numPr>
        <w:spacing w:after="0" w:line="240" w:lineRule="auto"/>
        <w:ind w:left="1440"/>
        <w:rPr>
          <w:sz w:val="24"/>
          <w:szCs w:val="24"/>
        </w:rPr>
      </w:pPr>
      <w:r w:rsidRPr="0026646A">
        <w:rPr>
          <w:sz w:val="24"/>
          <w:szCs w:val="24"/>
        </w:rPr>
        <w:t>LAND LINE</w:t>
      </w:r>
    </w:p>
    <w:p w:rsidR="00AF72FC" w:rsidRPr="0026646A" w:rsidRDefault="00AF72FC" w:rsidP="00641718">
      <w:pPr>
        <w:pStyle w:val="ListParagraph"/>
        <w:numPr>
          <w:ilvl w:val="0"/>
          <w:numId w:val="34"/>
        </w:numPr>
        <w:spacing w:after="0" w:line="240" w:lineRule="auto"/>
        <w:ind w:left="1440"/>
        <w:rPr>
          <w:sz w:val="24"/>
          <w:szCs w:val="24"/>
        </w:rPr>
      </w:pPr>
      <w:r w:rsidRPr="0026646A">
        <w:rPr>
          <w:sz w:val="24"/>
          <w:szCs w:val="24"/>
        </w:rPr>
        <w:t>CELL PHONE</w:t>
      </w:r>
    </w:p>
    <w:p w:rsidR="00AF72FC" w:rsidRPr="0026646A" w:rsidRDefault="00AF72FC" w:rsidP="00421567">
      <w:pPr>
        <w:spacing w:after="0" w:line="240" w:lineRule="auto"/>
        <w:ind w:left="1440" w:hanging="36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6.</w:t>
      </w:r>
      <w:r w:rsidRPr="0026646A">
        <w:rPr>
          <w:sz w:val="24"/>
          <w:szCs w:val="24"/>
        </w:rPr>
        <w:tab/>
        <w:t>[IF LOC3=1] May I have an alternate phone number where we can reach you if needed?</w:t>
      </w:r>
    </w:p>
    <w:p w:rsidR="00421567" w:rsidRPr="0026646A" w:rsidRDefault="00421567" w:rsidP="00421567">
      <w:pPr>
        <w:spacing w:after="0" w:line="240" w:lineRule="auto"/>
        <w:ind w:left="1440" w:hanging="360"/>
        <w:rPr>
          <w:sz w:val="24"/>
          <w:szCs w:val="20"/>
        </w:rPr>
      </w:pPr>
      <w:r w:rsidRPr="0026646A">
        <w:rPr>
          <w:sz w:val="24"/>
          <w:szCs w:val="20"/>
        </w:rPr>
        <w:t>1</w:t>
      </w:r>
      <w:r w:rsidRPr="0026646A">
        <w:rPr>
          <w:sz w:val="24"/>
          <w:szCs w:val="20"/>
        </w:rPr>
        <w:tab/>
        <w:t>YES</w:t>
      </w:r>
    </w:p>
    <w:p w:rsidR="00421567" w:rsidRPr="0026646A" w:rsidRDefault="00421567" w:rsidP="00421567">
      <w:pPr>
        <w:pStyle w:val="ListParagraph"/>
        <w:spacing w:after="0" w:line="240" w:lineRule="auto"/>
        <w:ind w:left="1440" w:hanging="360"/>
      </w:pPr>
      <w:r w:rsidRPr="0026646A">
        <w:rPr>
          <w:sz w:val="24"/>
          <w:szCs w:val="20"/>
        </w:rPr>
        <w:t>2</w:t>
      </w:r>
      <w:r w:rsidRPr="0026646A">
        <w:rPr>
          <w:sz w:val="24"/>
          <w:szCs w:val="20"/>
        </w:rPr>
        <w:tab/>
        <w:t>NO</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7.</w:t>
      </w:r>
      <w:r w:rsidRPr="0026646A">
        <w:rPr>
          <w:sz w:val="24"/>
          <w:szCs w:val="24"/>
        </w:rPr>
        <w:tab/>
        <w:t>[IF LOC6=1] INTERVIEWER: RECORD CELL PHONE, WORK PHONE, OR OTHER NUMBER.</w:t>
      </w:r>
    </w:p>
    <w:p w:rsidR="00AF72FC" w:rsidRPr="0026646A" w:rsidRDefault="00AF72FC" w:rsidP="00421567">
      <w:pPr>
        <w:spacing w:after="0" w:line="240" w:lineRule="auto"/>
        <w:ind w:left="1080" w:hanging="1080"/>
        <w:rPr>
          <w:sz w:val="24"/>
          <w:szCs w:val="24"/>
        </w:rPr>
      </w:pPr>
      <w:r w:rsidRPr="0026646A">
        <w:rPr>
          <w:sz w:val="24"/>
          <w:szCs w:val="24"/>
        </w:rPr>
        <w:tab/>
        <w:t>ENTER F4 FOR REFUSED</w:t>
      </w:r>
    </w:p>
    <w:p w:rsidR="00AF72FC" w:rsidRPr="0026646A" w:rsidRDefault="00AF72FC" w:rsidP="00421567">
      <w:pPr>
        <w:spacing w:after="0" w:line="240" w:lineRule="auto"/>
        <w:ind w:left="1080"/>
        <w:rPr>
          <w:sz w:val="24"/>
          <w:szCs w:val="24"/>
        </w:rPr>
      </w:pPr>
      <w:r w:rsidRPr="0026646A">
        <w:rPr>
          <w:sz w:val="24"/>
          <w:szCs w:val="24"/>
        </w:rPr>
        <w:t>____-____-_______ [PROGRAM FIELD FOR TELEPHONE FORMAT]</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8.</w:t>
      </w:r>
      <w:r w:rsidRPr="0026646A">
        <w:rPr>
          <w:sz w:val="24"/>
          <w:szCs w:val="24"/>
        </w:rPr>
        <w:tab/>
        <w:t>[IF LOC7 NE REF] Is this a land line or cell phone?</w:t>
      </w:r>
    </w:p>
    <w:p w:rsidR="00AF72FC" w:rsidRPr="0026646A" w:rsidRDefault="00AF72FC" w:rsidP="00641718">
      <w:pPr>
        <w:pStyle w:val="ListParagraph"/>
        <w:numPr>
          <w:ilvl w:val="0"/>
          <w:numId w:val="35"/>
        </w:numPr>
        <w:spacing w:after="0" w:line="240" w:lineRule="auto"/>
        <w:ind w:left="1440"/>
        <w:rPr>
          <w:sz w:val="24"/>
          <w:szCs w:val="24"/>
        </w:rPr>
      </w:pPr>
      <w:r w:rsidRPr="0026646A">
        <w:rPr>
          <w:sz w:val="24"/>
          <w:szCs w:val="24"/>
        </w:rPr>
        <w:t>LAND LINE</w:t>
      </w:r>
    </w:p>
    <w:p w:rsidR="00AF72FC" w:rsidRPr="0026646A" w:rsidRDefault="00AF72FC" w:rsidP="00641718">
      <w:pPr>
        <w:pStyle w:val="ListParagraph"/>
        <w:numPr>
          <w:ilvl w:val="0"/>
          <w:numId w:val="35"/>
        </w:numPr>
        <w:spacing w:after="0" w:line="240" w:lineRule="auto"/>
        <w:ind w:left="1440"/>
        <w:rPr>
          <w:sz w:val="24"/>
          <w:szCs w:val="24"/>
        </w:rPr>
      </w:pPr>
      <w:r w:rsidRPr="0026646A">
        <w:rPr>
          <w:sz w:val="24"/>
          <w:szCs w:val="24"/>
        </w:rPr>
        <w:t>CELL PHONE</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9.</w:t>
      </w:r>
      <w:r w:rsidRPr="0026646A">
        <w:rPr>
          <w:sz w:val="24"/>
          <w:szCs w:val="24"/>
        </w:rPr>
        <w:tab/>
        <w:t>Do you have an email address where we could write to you if we were unable to reach you otherwise?</w:t>
      </w:r>
    </w:p>
    <w:p w:rsidR="00421567" w:rsidRPr="0026646A" w:rsidRDefault="00421567" w:rsidP="00421567">
      <w:pPr>
        <w:spacing w:after="0" w:line="240" w:lineRule="auto"/>
        <w:ind w:left="1440" w:hanging="360"/>
        <w:rPr>
          <w:sz w:val="24"/>
          <w:szCs w:val="20"/>
        </w:rPr>
      </w:pPr>
      <w:r w:rsidRPr="0026646A">
        <w:rPr>
          <w:sz w:val="24"/>
          <w:szCs w:val="20"/>
        </w:rPr>
        <w:t>1</w:t>
      </w:r>
      <w:r w:rsidRPr="0026646A">
        <w:rPr>
          <w:sz w:val="24"/>
          <w:szCs w:val="20"/>
        </w:rPr>
        <w:tab/>
        <w:t>YES</w:t>
      </w:r>
    </w:p>
    <w:p w:rsidR="00421567" w:rsidRPr="0026646A" w:rsidRDefault="00421567" w:rsidP="00421567">
      <w:pPr>
        <w:pStyle w:val="ListParagraph"/>
        <w:spacing w:after="0" w:line="240" w:lineRule="auto"/>
        <w:ind w:left="1440" w:hanging="360"/>
      </w:pPr>
      <w:r w:rsidRPr="0026646A">
        <w:rPr>
          <w:sz w:val="24"/>
          <w:szCs w:val="20"/>
        </w:rPr>
        <w:t>2</w:t>
      </w:r>
      <w:r w:rsidRPr="0026646A">
        <w:rPr>
          <w:sz w:val="24"/>
          <w:szCs w:val="20"/>
        </w:rPr>
        <w:tab/>
        <w:t>NO</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1</w:t>
      </w:r>
      <w:r w:rsidR="00421567">
        <w:rPr>
          <w:sz w:val="24"/>
          <w:szCs w:val="24"/>
        </w:rPr>
        <w:t>0.</w:t>
      </w:r>
      <w:r w:rsidR="00421567">
        <w:rPr>
          <w:sz w:val="24"/>
          <w:szCs w:val="24"/>
        </w:rPr>
        <w:tab/>
      </w:r>
      <w:r w:rsidRPr="0026646A">
        <w:rPr>
          <w:sz w:val="24"/>
          <w:szCs w:val="24"/>
        </w:rPr>
        <w:t>[IF LOC9=1] INTERVIEWER RECORD EMAIL ADDRESS</w:t>
      </w:r>
    </w:p>
    <w:p w:rsidR="00421567" w:rsidRDefault="00421567" w:rsidP="00421567">
      <w:pPr>
        <w:spacing w:after="0" w:line="240" w:lineRule="auto"/>
        <w:ind w:left="1080" w:hanging="1080"/>
        <w:rPr>
          <w:sz w:val="24"/>
          <w:szCs w:val="24"/>
        </w:rPr>
      </w:pPr>
    </w:p>
    <w:p w:rsidR="00AF72FC" w:rsidRPr="0026646A" w:rsidRDefault="00AF72FC" w:rsidP="00421567">
      <w:pPr>
        <w:spacing w:after="0" w:line="240" w:lineRule="auto"/>
        <w:ind w:left="1080" w:hanging="360"/>
        <w:rPr>
          <w:sz w:val="24"/>
          <w:szCs w:val="24"/>
        </w:rPr>
      </w:pPr>
      <w:r w:rsidRPr="0026646A">
        <w:rPr>
          <w:sz w:val="24"/>
          <w:szCs w:val="24"/>
        </w:rPr>
        <w:t xml:space="preserve">_________ [ALLOW </w:t>
      </w:r>
      <w:r w:rsidR="00E83D36" w:rsidRPr="0026646A">
        <w:rPr>
          <w:sz w:val="24"/>
          <w:szCs w:val="24"/>
        </w:rPr>
        <w:t xml:space="preserve">40 </w:t>
      </w:r>
      <w:r w:rsidRPr="0026646A">
        <w:rPr>
          <w:sz w:val="24"/>
          <w:szCs w:val="24"/>
        </w:rPr>
        <w:t>CHARACTERS, REQUIRE AN @ SYMBOL]</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11</w:t>
      </w:r>
      <w:r w:rsidR="00421567">
        <w:rPr>
          <w:sz w:val="24"/>
          <w:szCs w:val="24"/>
        </w:rPr>
        <w:t>.</w:t>
      </w:r>
      <w:r w:rsidRPr="0026646A">
        <w:rPr>
          <w:sz w:val="24"/>
          <w:szCs w:val="24"/>
        </w:rPr>
        <w:tab/>
        <w:t>Could you tell me the name and phone number of someone not living with you, such as a close friend or relative, who would know how to reach you?  We would only contact that person if we were unable to reach you otherwise.</w:t>
      </w:r>
    </w:p>
    <w:p w:rsidR="00421567" w:rsidRPr="0026646A" w:rsidRDefault="00421567" w:rsidP="00421567">
      <w:pPr>
        <w:spacing w:after="0" w:line="240" w:lineRule="auto"/>
        <w:ind w:left="1440" w:hanging="360"/>
        <w:rPr>
          <w:sz w:val="24"/>
          <w:szCs w:val="20"/>
        </w:rPr>
      </w:pPr>
      <w:r w:rsidRPr="0026646A">
        <w:rPr>
          <w:sz w:val="24"/>
          <w:szCs w:val="20"/>
        </w:rPr>
        <w:t>1</w:t>
      </w:r>
      <w:r w:rsidRPr="0026646A">
        <w:rPr>
          <w:sz w:val="24"/>
          <w:szCs w:val="20"/>
        </w:rPr>
        <w:tab/>
        <w:t>YES</w:t>
      </w:r>
    </w:p>
    <w:p w:rsidR="00421567" w:rsidRPr="0026646A" w:rsidRDefault="00421567" w:rsidP="00421567">
      <w:pPr>
        <w:pStyle w:val="ListParagraph"/>
        <w:spacing w:after="0" w:line="240" w:lineRule="auto"/>
        <w:ind w:left="1440" w:hanging="360"/>
      </w:pPr>
      <w:r w:rsidRPr="0026646A">
        <w:rPr>
          <w:sz w:val="24"/>
          <w:szCs w:val="20"/>
        </w:rPr>
        <w:t>2</w:t>
      </w:r>
      <w:r w:rsidRPr="0026646A">
        <w:rPr>
          <w:sz w:val="24"/>
          <w:szCs w:val="20"/>
        </w:rPr>
        <w:tab/>
        <w:t>NO</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12.</w:t>
      </w:r>
      <w:r w:rsidRPr="0026646A">
        <w:rPr>
          <w:sz w:val="24"/>
          <w:szCs w:val="24"/>
        </w:rPr>
        <w:tab/>
        <w:t>[IF LOC11 = YES] INTERVIEWER: ENTER CONTACT’S FIRST AND LAST NAME, CONFIRM SPELLING</w:t>
      </w:r>
    </w:p>
    <w:p w:rsidR="00421567" w:rsidRDefault="00421567" w:rsidP="00421567">
      <w:pPr>
        <w:spacing w:after="0" w:line="240" w:lineRule="auto"/>
        <w:ind w:left="1080" w:hanging="1080"/>
        <w:rPr>
          <w:sz w:val="24"/>
          <w:szCs w:val="24"/>
        </w:rPr>
      </w:pPr>
    </w:p>
    <w:p w:rsidR="00AF72FC" w:rsidRPr="0026646A" w:rsidRDefault="00AF72FC" w:rsidP="00421567">
      <w:pPr>
        <w:spacing w:after="0" w:line="240" w:lineRule="auto"/>
        <w:ind w:left="1080"/>
        <w:rPr>
          <w:sz w:val="24"/>
          <w:szCs w:val="24"/>
        </w:rPr>
      </w:pPr>
      <w:r w:rsidRPr="0026646A">
        <w:rPr>
          <w:sz w:val="24"/>
          <w:szCs w:val="24"/>
        </w:rPr>
        <w:t xml:space="preserve">__________________________  [ALLOW </w:t>
      </w:r>
      <w:r w:rsidR="00E83D36" w:rsidRPr="0026646A">
        <w:rPr>
          <w:sz w:val="24"/>
          <w:szCs w:val="24"/>
        </w:rPr>
        <w:t xml:space="preserve">40 </w:t>
      </w:r>
      <w:r w:rsidRPr="0026646A">
        <w:rPr>
          <w:sz w:val="24"/>
          <w:szCs w:val="24"/>
        </w:rPr>
        <w:t>CHARACTERS]</w:t>
      </w:r>
    </w:p>
    <w:p w:rsidR="00AF72FC" w:rsidRPr="0026646A" w:rsidRDefault="00AF72FC" w:rsidP="00421567">
      <w:pPr>
        <w:spacing w:after="0" w:line="240" w:lineRule="auto"/>
        <w:ind w:left="1080" w:hanging="1080"/>
        <w:rPr>
          <w:sz w:val="24"/>
          <w:szCs w:val="24"/>
        </w:rPr>
      </w:pPr>
    </w:p>
    <w:p w:rsidR="00AF72FC" w:rsidRPr="0026646A" w:rsidRDefault="00AF72FC" w:rsidP="00421567">
      <w:pPr>
        <w:spacing w:after="0" w:line="240" w:lineRule="auto"/>
        <w:ind w:left="1080" w:hanging="1080"/>
        <w:rPr>
          <w:sz w:val="24"/>
          <w:szCs w:val="24"/>
        </w:rPr>
      </w:pPr>
      <w:r w:rsidRPr="0026646A">
        <w:rPr>
          <w:sz w:val="24"/>
          <w:szCs w:val="24"/>
        </w:rPr>
        <w:t>LOC13.</w:t>
      </w:r>
      <w:r w:rsidRPr="0026646A">
        <w:rPr>
          <w:sz w:val="24"/>
          <w:szCs w:val="24"/>
        </w:rPr>
        <w:tab/>
        <w:t>[IF LOC11 = YES AND LOC12 NE DK/REF] ENTER AREA CODE AND PREFIX.  CONFIRM NUMBER.</w:t>
      </w:r>
    </w:p>
    <w:p w:rsidR="00421567" w:rsidRDefault="00421567" w:rsidP="00421567">
      <w:pPr>
        <w:spacing w:after="0" w:line="240" w:lineRule="auto"/>
        <w:ind w:left="1080" w:hanging="1080"/>
        <w:rPr>
          <w:sz w:val="24"/>
          <w:szCs w:val="24"/>
        </w:rPr>
      </w:pPr>
    </w:p>
    <w:p w:rsidR="00AF72FC" w:rsidRDefault="00AF72FC" w:rsidP="007E06BA">
      <w:pPr>
        <w:spacing w:after="0" w:line="240" w:lineRule="auto"/>
        <w:ind w:left="360"/>
        <w:rPr>
          <w:sz w:val="24"/>
          <w:szCs w:val="24"/>
        </w:rPr>
      </w:pPr>
      <w:r w:rsidRPr="0026646A">
        <w:rPr>
          <w:sz w:val="24"/>
          <w:szCs w:val="24"/>
        </w:rPr>
        <w:t>____-____-_______ [ALLOW TELEPHONE FORMAT]</w:t>
      </w:r>
    </w:p>
    <w:p w:rsidR="007E06BA" w:rsidRPr="007E06BA" w:rsidRDefault="007E06BA" w:rsidP="007E06BA">
      <w:pPr>
        <w:spacing w:after="0" w:line="240" w:lineRule="auto"/>
        <w:ind w:left="360"/>
        <w:rPr>
          <w:sz w:val="24"/>
          <w:szCs w:val="24"/>
        </w:rPr>
      </w:pPr>
    </w:p>
    <w:p w:rsidR="007E06BA" w:rsidRPr="007E06BA" w:rsidRDefault="007E06BA" w:rsidP="007E06BA">
      <w:pPr>
        <w:ind w:left="1080" w:hanging="1080"/>
        <w:rPr>
          <w:sz w:val="24"/>
          <w:szCs w:val="24"/>
        </w:rPr>
      </w:pPr>
      <w:r w:rsidRPr="007E06BA">
        <w:rPr>
          <w:sz w:val="24"/>
          <w:szCs w:val="24"/>
        </w:rPr>
        <w:t>LOC13</w:t>
      </w:r>
      <w:r w:rsidRPr="007E06BA">
        <w:rPr>
          <w:color w:val="000099"/>
          <w:sz w:val="24"/>
          <w:szCs w:val="24"/>
        </w:rPr>
        <w:t>a</w:t>
      </w:r>
      <w:r>
        <w:rPr>
          <w:sz w:val="24"/>
          <w:szCs w:val="24"/>
        </w:rPr>
        <w:t>      </w:t>
      </w:r>
      <w:r w:rsidR="00425423">
        <w:rPr>
          <w:sz w:val="24"/>
          <w:szCs w:val="24"/>
        </w:rPr>
        <w:t xml:space="preserve">[ASK IF MISSING] </w:t>
      </w:r>
      <w:r w:rsidRPr="007E06BA">
        <w:rPr>
          <w:sz w:val="24"/>
          <w:szCs w:val="24"/>
        </w:rPr>
        <w:t>Your Social Security number would also help us find you.  Would you be willing to provide your Social Security number for use in locating you in the future?   This information will only be used to contact you</w:t>
      </w:r>
      <w:r w:rsidRPr="007E06BA">
        <w:rPr>
          <w:color w:val="000099"/>
          <w:sz w:val="24"/>
          <w:szCs w:val="24"/>
        </w:rPr>
        <w:t xml:space="preserve"> about the CHATS study.  Giving us your Social Security Number is completely voluntary and there is no penalty for not disclosing it.</w:t>
      </w:r>
    </w:p>
    <w:p w:rsidR="007E06BA" w:rsidRPr="007E06BA" w:rsidRDefault="007E06BA" w:rsidP="007E06BA">
      <w:pPr>
        <w:ind w:left="1440" w:hanging="360"/>
        <w:rPr>
          <w:sz w:val="24"/>
          <w:szCs w:val="24"/>
        </w:rPr>
      </w:pPr>
      <w:r w:rsidRPr="007E06BA">
        <w:rPr>
          <w:sz w:val="24"/>
          <w:szCs w:val="24"/>
        </w:rPr>
        <w:t>1</w:t>
      </w:r>
      <w:r>
        <w:rPr>
          <w:sz w:val="24"/>
          <w:szCs w:val="24"/>
        </w:rPr>
        <w:tab/>
      </w:r>
      <w:r w:rsidRPr="007E06BA">
        <w:rPr>
          <w:sz w:val="24"/>
          <w:szCs w:val="24"/>
        </w:rPr>
        <w:t> YES</w:t>
      </w:r>
    </w:p>
    <w:p w:rsidR="007E06BA" w:rsidRPr="007E06BA" w:rsidRDefault="007E06BA" w:rsidP="007E06BA">
      <w:pPr>
        <w:ind w:left="1440" w:hanging="360"/>
        <w:rPr>
          <w:rFonts w:ascii="Times New Roman" w:hAnsi="Times New Roman"/>
          <w:color w:val="000099"/>
          <w:sz w:val="24"/>
          <w:szCs w:val="24"/>
        </w:rPr>
      </w:pPr>
      <w:r>
        <w:rPr>
          <w:sz w:val="24"/>
          <w:szCs w:val="24"/>
        </w:rPr>
        <w:t>2</w:t>
      </w:r>
      <w:r>
        <w:rPr>
          <w:sz w:val="24"/>
          <w:szCs w:val="24"/>
        </w:rPr>
        <w:tab/>
      </w:r>
      <w:r w:rsidRPr="007E06BA">
        <w:rPr>
          <w:sz w:val="24"/>
          <w:szCs w:val="24"/>
        </w:rPr>
        <w:t>NO</w:t>
      </w:r>
    </w:p>
    <w:p w:rsidR="007E06BA" w:rsidRPr="007E06BA" w:rsidRDefault="007E06BA" w:rsidP="007E06BA">
      <w:pPr>
        <w:ind w:left="1080" w:hanging="1080"/>
        <w:rPr>
          <w:sz w:val="24"/>
          <w:szCs w:val="24"/>
        </w:rPr>
      </w:pPr>
      <w:r w:rsidRPr="007E06BA">
        <w:rPr>
          <w:sz w:val="24"/>
          <w:szCs w:val="24"/>
        </w:rPr>
        <w:t> LOC13</w:t>
      </w:r>
      <w:r w:rsidRPr="007E06BA">
        <w:rPr>
          <w:color w:val="000099"/>
          <w:sz w:val="24"/>
          <w:szCs w:val="24"/>
        </w:rPr>
        <w:t>b</w:t>
      </w:r>
      <w:r>
        <w:rPr>
          <w:sz w:val="24"/>
          <w:szCs w:val="24"/>
        </w:rPr>
        <w:tab/>
      </w:r>
      <w:r w:rsidRPr="007E06BA">
        <w:rPr>
          <w:sz w:val="24"/>
          <w:szCs w:val="24"/>
        </w:rPr>
        <w:t xml:space="preserve">[IF LOC13a=YES] What is your Social Security number?  </w:t>
      </w:r>
    </w:p>
    <w:p w:rsidR="007E06BA" w:rsidRPr="007E06BA" w:rsidRDefault="007E06BA" w:rsidP="007E06BA">
      <w:pPr>
        <w:ind w:left="1080"/>
        <w:rPr>
          <w:rFonts w:ascii="Times New Roman" w:hAnsi="Times New Roman"/>
          <w:sz w:val="24"/>
          <w:szCs w:val="24"/>
        </w:rPr>
      </w:pPr>
      <w:r w:rsidRPr="007E06BA">
        <w:rPr>
          <w:sz w:val="24"/>
          <w:szCs w:val="24"/>
        </w:rPr>
        <w:t>{ALLOW 3+2+4 NUMERIC, ALLOW DK or REF}</w:t>
      </w:r>
    </w:p>
    <w:p w:rsidR="00AF72FC" w:rsidRPr="007E06BA" w:rsidRDefault="00AF72FC" w:rsidP="007E06BA">
      <w:pPr>
        <w:spacing w:after="0" w:line="240" w:lineRule="auto"/>
        <w:ind w:left="360" w:hanging="1080"/>
        <w:rPr>
          <w:sz w:val="24"/>
          <w:szCs w:val="24"/>
        </w:rPr>
      </w:pPr>
    </w:p>
    <w:p w:rsidR="00044116" w:rsidRPr="0026646A" w:rsidRDefault="00044116" w:rsidP="00421567">
      <w:pPr>
        <w:spacing w:after="0" w:line="240" w:lineRule="auto"/>
        <w:ind w:left="1080" w:hanging="1080"/>
        <w:rPr>
          <w:sz w:val="24"/>
          <w:szCs w:val="24"/>
        </w:rPr>
      </w:pPr>
      <w:r w:rsidRPr="0026646A">
        <w:rPr>
          <w:bCs/>
          <w:sz w:val="24"/>
          <w:szCs w:val="24"/>
        </w:rPr>
        <w:t>LOC14</w:t>
      </w:r>
      <w:r w:rsidR="00421567">
        <w:rPr>
          <w:bCs/>
          <w:sz w:val="24"/>
          <w:szCs w:val="24"/>
        </w:rPr>
        <w:t>.</w:t>
      </w:r>
      <w:r w:rsidRPr="0026646A">
        <w:rPr>
          <w:sz w:val="24"/>
          <w:szCs w:val="24"/>
        </w:rPr>
        <w:tab/>
        <w:t xml:space="preserve">Now, let’s schedule the visit for next week. At that time I will come back with a nurse and we will want to meet with both you and [CHILD].  That visit will take about an hour.  </w:t>
      </w:r>
    </w:p>
    <w:p w:rsidR="00044116" w:rsidRPr="0026646A" w:rsidRDefault="00044116" w:rsidP="00421567">
      <w:pPr>
        <w:spacing w:after="0" w:line="240" w:lineRule="auto"/>
        <w:ind w:left="1080" w:hanging="1080"/>
        <w:rPr>
          <w:sz w:val="24"/>
          <w:szCs w:val="24"/>
        </w:rPr>
      </w:pPr>
      <w:r w:rsidRPr="0026646A">
        <w:rPr>
          <w:sz w:val="24"/>
          <w:szCs w:val="24"/>
        </w:rPr>
        <w:tab/>
        <w:t>Would you be willing to participate in this follow-up study?</w:t>
      </w:r>
    </w:p>
    <w:p w:rsidR="00421567" w:rsidRPr="0026646A" w:rsidRDefault="00421567" w:rsidP="00421567">
      <w:pPr>
        <w:spacing w:after="0" w:line="240" w:lineRule="auto"/>
        <w:ind w:left="1440" w:hanging="360"/>
        <w:rPr>
          <w:sz w:val="24"/>
          <w:szCs w:val="20"/>
        </w:rPr>
      </w:pPr>
      <w:r w:rsidRPr="0026646A">
        <w:rPr>
          <w:sz w:val="24"/>
          <w:szCs w:val="20"/>
        </w:rPr>
        <w:t>1</w:t>
      </w:r>
      <w:r w:rsidRPr="0026646A">
        <w:rPr>
          <w:sz w:val="24"/>
          <w:szCs w:val="20"/>
        </w:rPr>
        <w:tab/>
        <w:t>YES</w:t>
      </w:r>
    </w:p>
    <w:p w:rsidR="00421567" w:rsidRPr="0026646A" w:rsidRDefault="00421567" w:rsidP="00421567">
      <w:pPr>
        <w:pStyle w:val="ListParagraph"/>
        <w:spacing w:after="0" w:line="240" w:lineRule="auto"/>
        <w:ind w:left="1440" w:hanging="360"/>
      </w:pPr>
      <w:r w:rsidRPr="0026646A">
        <w:rPr>
          <w:sz w:val="24"/>
          <w:szCs w:val="20"/>
        </w:rPr>
        <w:t>2</w:t>
      </w:r>
      <w:r w:rsidRPr="0026646A">
        <w:rPr>
          <w:sz w:val="24"/>
          <w:szCs w:val="20"/>
        </w:rPr>
        <w:tab/>
        <w:t>NO</w:t>
      </w:r>
    </w:p>
    <w:p w:rsidR="00706897" w:rsidRPr="0026646A" w:rsidRDefault="00706897" w:rsidP="00421567">
      <w:pPr>
        <w:spacing w:after="0" w:line="240" w:lineRule="auto"/>
        <w:ind w:left="1080"/>
        <w:rPr>
          <w:sz w:val="24"/>
          <w:szCs w:val="24"/>
        </w:rPr>
      </w:pPr>
      <w:r w:rsidRPr="0026646A">
        <w:rPr>
          <w:sz w:val="24"/>
          <w:szCs w:val="24"/>
        </w:rPr>
        <w:t>NODK</w:t>
      </w:r>
    </w:p>
    <w:p w:rsidR="00044116" w:rsidRPr="0026646A" w:rsidRDefault="00706897" w:rsidP="00421567">
      <w:pPr>
        <w:spacing w:after="0" w:line="240" w:lineRule="auto"/>
        <w:ind w:left="1080"/>
        <w:rPr>
          <w:sz w:val="24"/>
          <w:szCs w:val="24"/>
        </w:rPr>
      </w:pPr>
      <w:r w:rsidRPr="0026646A">
        <w:rPr>
          <w:sz w:val="24"/>
          <w:szCs w:val="24"/>
        </w:rPr>
        <w:t>NOREF</w:t>
      </w:r>
    </w:p>
    <w:p w:rsidR="00E954E1" w:rsidRPr="0026646A" w:rsidRDefault="00E954E1" w:rsidP="00AF72FC">
      <w:pPr>
        <w:spacing w:after="0" w:line="240" w:lineRule="auto"/>
        <w:ind w:left="720" w:hanging="720"/>
        <w:rPr>
          <w:sz w:val="24"/>
          <w:szCs w:val="24"/>
        </w:rPr>
      </w:pPr>
    </w:p>
    <w:p w:rsidR="00044116" w:rsidRPr="0026646A" w:rsidRDefault="00E954E1" w:rsidP="00421567">
      <w:pPr>
        <w:spacing w:after="0" w:line="240" w:lineRule="auto"/>
        <w:ind w:left="720" w:firstLine="360"/>
        <w:rPr>
          <w:sz w:val="24"/>
          <w:szCs w:val="24"/>
        </w:rPr>
      </w:pPr>
      <w:r w:rsidRPr="0026646A">
        <w:rPr>
          <w:sz w:val="24"/>
          <w:szCs w:val="24"/>
        </w:rPr>
        <w:t>IF LOC14=NO, ASK LOC14A, ELSE GO TO LOC15</w:t>
      </w:r>
    </w:p>
    <w:p w:rsidR="00394231" w:rsidRPr="0026646A" w:rsidRDefault="00394231" w:rsidP="00AF72FC">
      <w:pPr>
        <w:spacing w:after="0" w:line="240" w:lineRule="auto"/>
        <w:ind w:left="720" w:hanging="720"/>
        <w:rPr>
          <w:sz w:val="24"/>
          <w:szCs w:val="24"/>
        </w:rPr>
      </w:pPr>
    </w:p>
    <w:p w:rsidR="00044116" w:rsidRPr="0026646A" w:rsidRDefault="00044116" w:rsidP="00421567">
      <w:pPr>
        <w:autoSpaceDE w:val="0"/>
        <w:autoSpaceDN w:val="0"/>
        <w:adjustRightInd w:val="0"/>
        <w:spacing w:after="0" w:line="240" w:lineRule="auto"/>
        <w:ind w:left="2160" w:hanging="1080"/>
        <w:rPr>
          <w:sz w:val="24"/>
          <w:szCs w:val="24"/>
        </w:rPr>
      </w:pPr>
      <w:r w:rsidRPr="0026646A">
        <w:rPr>
          <w:bCs/>
          <w:sz w:val="24"/>
          <w:szCs w:val="24"/>
        </w:rPr>
        <w:t>LOC14a</w:t>
      </w:r>
      <w:r w:rsidR="00421567">
        <w:rPr>
          <w:bCs/>
          <w:sz w:val="24"/>
          <w:szCs w:val="24"/>
        </w:rPr>
        <w:t>.</w:t>
      </w:r>
      <w:r w:rsidR="00E83D36" w:rsidRPr="0026646A">
        <w:rPr>
          <w:bCs/>
          <w:sz w:val="24"/>
          <w:szCs w:val="24"/>
        </w:rPr>
        <w:tab/>
        <w:t xml:space="preserve">[IF LOC14=1] </w:t>
      </w:r>
      <w:r w:rsidRPr="0026646A">
        <w:rPr>
          <w:sz w:val="24"/>
          <w:szCs w:val="24"/>
        </w:rPr>
        <w:t xml:space="preserve"> It would be helpful if you could let us know your reasons for not wanting to participate in this second visit.</w:t>
      </w:r>
    </w:p>
    <w:p w:rsidR="00044116" w:rsidRPr="0026646A" w:rsidRDefault="00044116" w:rsidP="00AF72FC">
      <w:pPr>
        <w:autoSpaceDE w:val="0"/>
        <w:autoSpaceDN w:val="0"/>
        <w:adjustRightInd w:val="0"/>
        <w:spacing w:after="0" w:line="240" w:lineRule="auto"/>
        <w:rPr>
          <w:sz w:val="24"/>
          <w:szCs w:val="24"/>
        </w:rPr>
      </w:pPr>
    </w:p>
    <w:p w:rsidR="00044116" w:rsidRPr="0026646A" w:rsidRDefault="00044116" w:rsidP="00421567">
      <w:pPr>
        <w:autoSpaceDE w:val="0"/>
        <w:autoSpaceDN w:val="0"/>
        <w:adjustRightInd w:val="0"/>
        <w:spacing w:after="0" w:line="240" w:lineRule="auto"/>
        <w:ind w:left="2160"/>
        <w:rPr>
          <w:sz w:val="24"/>
          <w:szCs w:val="24"/>
        </w:rPr>
      </w:pPr>
      <w:r w:rsidRPr="0026646A">
        <w:rPr>
          <w:sz w:val="24"/>
          <w:szCs w:val="24"/>
        </w:rPr>
        <w:t>SELECT ALL THAT APPLY</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1</w:t>
      </w:r>
      <w:r w:rsidRPr="0026646A">
        <w:rPr>
          <w:sz w:val="24"/>
          <w:szCs w:val="24"/>
        </w:rPr>
        <w:tab/>
      </w:r>
      <w:smartTag w:uri="urn:schemas-microsoft-com:office:smarttags" w:element="stockticker">
        <w:r w:rsidRPr="0026646A">
          <w:rPr>
            <w:sz w:val="24"/>
            <w:szCs w:val="24"/>
          </w:rPr>
          <w:t>TOO</w:t>
        </w:r>
      </w:smartTag>
      <w:r w:rsidRPr="0026646A">
        <w:rPr>
          <w:sz w:val="24"/>
          <w:szCs w:val="24"/>
        </w:rPr>
        <w:t xml:space="preserve"> INTRUSIVE</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2</w:t>
      </w:r>
      <w:r w:rsidRPr="0026646A">
        <w:rPr>
          <w:sz w:val="24"/>
          <w:szCs w:val="24"/>
        </w:rPr>
        <w:tab/>
        <w:t>R DOES NOT HAVE ENOUGH TIME</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3</w:t>
      </w:r>
      <w:r w:rsidRPr="0026646A">
        <w:rPr>
          <w:sz w:val="24"/>
          <w:szCs w:val="24"/>
        </w:rPr>
        <w:tab/>
        <w:t>R OUT OF TOWN DURING 1-WEEK WINDOW</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4</w:t>
      </w:r>
      <w:r w:rsidRPr="0026646A">
        <w:rPr>
          <w:sz w:val="24"/>
          <w:szCs w:val="24"/>
        </w:rPr>
        <w:tab/>
        <w:t>UNCOMFORTABLE WITH SAMPLE COLLECTIONS</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5</w:t>
      </w:r>
      <w:r w:rsidRPr="0026646A">
        <w:rPr>
          <w:sz w:val="24"/>
          <w:szCs w:val="24"/>
        </w:rPr>
        <w:tab/>
        <w:t>ADVERSE EVENT OR REACTION DURING FIRST INTERVIEW</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6</w:t>
      </w:r>
      <w:r w:rsidRPr="0026646A">
        <w:rPr>
          <w:sz w:val="24"/>
          <w:szCs w:val="24"/>
        </w:rPr>
        <w:tab/>
        <w:t>R “JUST DOESN’T WANT TO”</w:t>
      </w:r>
      <w:r w:rsidRPr="0026646A">
        <w:rPr>
          <w:rFonts w:cs="Tahoma"/>
          <w:sz w:val="24"/>
          <w:szCs w:val="24"/>
        </w:rPr>
        <w:t>—</w:t>
      </w:r>
      <w:r w:rsidRPr="0026646A">
        <w:rPr>
          <w:sz w:val="24"/>
          <w:szCs w:val="24"/>
        </w:rPr>
        <w:t>NO REASON GIVEN</w:t>
      </w:r>
    </w:p>
    <w:p w:rsidR="00044116" w:rsidRPr="0026646A" w:rsidRDefault="00044116" w:rsidP="00421567">
      <w:pPr>
        <w:autoSpaceDE w:val="0"/>
        <w:autoSpaceDN w:val="0"/>
        <w:adjustRightInd w:val="0"/>
        <w:spacing w:after="0" w:line="240" w:lineRule="auto"/>
        <w:ind w:left="2520" w:hanging="360"/>
        <w:rPr>
          <w:sz w:val="24"/>
          <w:szCs w:val="24"/>
        </w:rPr>
      </w:pPr>
      <w:r w:rsidRPr="0026646A">
        <w:rPr>
          <w:sz w:val="24"/>
          <w:szCs w:val="24"/>
        </w:rPr>
        <w:t>7</w:t>
      </w:r>
      <w:r w:rsidRPr="0026646A">
        <w:rPr>
          <w:sz w:val="24"/>
          <w:szCs w:val="24"/>
        </w:rPr>
        <w:tab/>
        <w:t>INCENTIVE IS NOT ENOUGH</w:t>
      </w:r>
    </w:p>
    <w:p w:rsidR="00044116" w:rsidRPr="0026646A" w:rsidRDefault="00044116" w:rsidP="00421567">
      <w:pPr>
        <w:spacing w:after="0" w:line="240" w:lineRule="auto"/>
        <w:ind w:left="2520" w:hanging="360"/>
        <w:rPr>
          <w:sz w:val="24"/>
          <w:szCs w:val="24"/>
        </w:rPr>
      </w:pPr>
      <w:r w:rsidRPr="0026646A">
        <w:rPr>
          <w:sz w:val="24"/>
          <w:szCs w:val="24"/>
        </w:rPr>
        <w:t>8</w:t>
      </w:r>
      <w:r w:rsidRPr="0026646A">
        <w:rPr>
          <w:sz w:val="24"/>
          <w:szCs w:val="24"/>
        </w:rPr>
        <w:tab/>
        <w:t xml:space="preserve">OTHER </w:t>
      </w:r>
    </w:p>
    <w:p w:rsidR="00DF03D0" w:rsidRPr="0026646A" w:rsidRDefault="00DF03D0" w:rsidP="00421567">
      <w:pPr>
        <w:spacing w:after="0" w:line="240" w:lineRule="auto"/>
        <w:ind w:left="2520" w:hanging="360"/>
        <w:rPr>
          <w:sz w:val="24"/>
          <w:szCs w:val="24"/>
        </w:rPr>
      </w:pPr>
    </w:p>
    <w:p w:rsidR="00044116" w:rsidRPr="0026646A" w:rsidRDefault="00E954E1" w:rsidP="00421567">
      <w:pPr>
        <w:spacing w:after="0" w:line="240" w:lineRule="auto"/>
        <w:ind w:left="2520" w:hanging="360"/>
        <w:rPr>
          <w:sz w:val="24"/>
          <w:szCs w:val="24"/>
        </w:rPr>
      </w:pPr>
      <w:r w:rsidRPr="0026646A">
        <w:rPr>
          <w:sz w:val="24"/>
          <w:szCs w:val="24"/>
        </w:rPr>
        <w:t xml:space="preserve">IF LOC14A </w:t>
      </w:r>
      <w:r w:rsidR="00CE474E" w:rsidRPr="0026646A">
        <w:rPr>
          <w:sz w:val="24"/>
          <w:szCs w:val="24"/>
        </w:rPr>
        <w:t xml:space="preserve">= </w:t>
      </w:r>
      <w:r w:rsidRPr="0026646A">
        <w:rPr>
          <w:sz w:val="24"/>
          <w:szCs w:val="24"/>
        </w:rPr>
        <w:t>OTHER ASK LOC14A1, ELSE SKIP TO THANK</w:t>
      </w:r>
    </w:p>
    <w:p w:rsidR="00044116" w:rsidRPr="0026646A" w:rsidRDefault="00044116" w:rsidP="00421567">
      <w:pPr>
        <w:spacing w:after="0" w:line="240" w:lineRule="auto"/>
        <w:ind w:left="2160" w:hanging="1170"/>
        <w:rPr>
          <w:sz w:val="24"/>
          <w:szCs w:val="24"/>
        </w:rPr>
      </w:pPr>
    </w:p>
    <w:p w:rsidR="00044116" w:rsidRPr="0026646A" w:rsidRDefault="00044116" w:rsidP="00421567">
      <w:pPr>
        <w:spacing w:after="0" w:line="240" w:lineRule="auto"/>
        <w:ind w:left="3420" w:hanging="1260"/>
        <w:rPr>
          <w:sz w:val="24"/>
          <w:szCs w:val="24"/>
        </w:rPr>
      </w:pPr>
      <w:r w:rsidRPr="0026646A">
        <w:rPr>
          <w:bCs/>
          <w:sz w:val="24"/>
          <w:szCs w:val="24"/>
        </w:rPr>
        <w:t>LOC14a1</w:t>
      </w:r>
      <w:r w:rsidR="00421567">
        <w:rPr>
          <w:bCs/>
          <w:sz w:val="24"/>
          <w:szCs w:val="24"/>
        </w:rPr>
        <w:t>.</w:t>
      </w:r>
      <w:r w:rsidR="00421567">
        <w:rPr>
          <w:bCs/>
          <w:sz w:val="24"/>
          <w:szCs w:val="24"/>
        </w:rPr>
        <w:tab/>
      </w:r>
      <w:r w:rsidR="00E83D36" w:rsidRPr="0026646A">
        <w:rPr>
          <w:bCs/>
          <w:sz w:val="24"/>
          <w:szCs w:val="24"/>
        </w:rPr>
        <w:t>[IF LOC14_8=</w:t>
      </w:r>
      <w:r w:rsidR="00CE474E" w:rsidRPr="0026646A">
        <w:rPr>
          <w:bCs/>
          <w:sz w:val="24"/>
          <w:szCs w:val="24"/>
        </w:rPr>
        <w:t>OTHER</w:t>
      </w:r>
      <w:r w:rsidR="00E83D36" w:rsidRPr="0026646A">
        <w:rPr>
          <w:bCs/>
          <w:sz w:val="24"/>
          <w:szCs w:val="24"/>
        </w:rPr>
        <w:t xml:space="preserve">] </w:t>
      </w:r>
      <w:r w:rsidRPr="0026646A">
        <w:rPr>
          <w:sz w:val="24"/>
          <w:szCs w:val="24"/>
        </w:rPr>
        <w:t>RECORD OTHER REASON FOR R</w:t>
      </w:r>
      <w:smartTag w:uri="urn:schemas-microsoft-com:office:smarttags" w:element="stockticker">
        <w:r w:rsidRPr="0026646A">
          <w:rPr>
            <w:sz w:val="24"/>
            <w:szCs w:val="24"/>
          </w:rPr>
          <w:t>EFU</w:t>
        </w:r>
      </w:smartTag>
      <w:r w:rsidRPr="0026646A">
        <w:rPr>
          <w:sz w:val="24"/>
          <w:szCs w:val="24"/>
        </w:rPr>
        <w:t>SAL OF 2</w:t>
      </w:r>
      <w:r w:rsidRPr="0026646A">
        <w:rPr>
          <w:sz w:val="24"/>
          <w:szCs w:val="24"/>
          <w:vertAlign w:val="superscript"/>
        </w:rPr>
        <w:t>nd</w:t>
      </w:r>
      <w:r w:rsidRPr="0026646A">
        <w:rPr>
          <w:sz w:val="24"/>
          <w:szCs w:val="24"/>
        </w:rPr>
        <w:t xml:space="preserve"> VISIT</w:t>
      </w:r>
    </w:p>
    <w:p w:rsidR="00044116" w:rsidRPr="0026646A" w:rsidRDefault="00044116" w:rsidP="00421567">
      <w:pPr>
        <w:spacing w:after="0" w:line="240" w:lineRule="auto"/>
        <w:ind w:left="3420" w:hanging="1260"/>
        <w:rPr>
          <w:sz w:val="24"/>
          <w:szCs w:val="24"/>
        </w:rPr>
      </w:pPr>
    </w:p>
    <w:p w:rsidR="00044116" w:rsidRPr="0026646A" w:rsidRDefault="00044116" w:rsidP="00421567">
      <w:pPr>
        <w:spacing w:after="0" w:line="240" w:lineRule="auto"/>
        <w:ind w:left="3420" w:hanging="1260"/>
        <w:rPr>
          <w:sz w:val="24"/>
          <w:szCs w:val="24"/>
        </w:rPr>
      </w:pPr>
      <w:r w:rsidRPr="0026646A">
        <w:rPr>
          <w:sz w:val="24"/>
          <w:szCs w:val="24"/>
        </w:rPr>
        <w:tab/>
      </w:r>
      <w:r w:rsidR="00DF03D0" w:rsidRPr="0026646A">
        <w:rPr>
          <w:sz w:val="24"/>
          <w:szCs w:val="24"/>
        </w:rPr>
        <w:t>________ [ALLOW 70 CHARACTERS]</w:t>
      </w:r>
    </w:p>
    <w:p w:rsidR="00044116" w:rsidRPr="0026646A" w:rsidRDefault="00044116" w:rsidP="00AF72FC">
      <w:pPr>
        <w:spacing w:after="0" w:line="240" w:lineRule="auto"/>
        <w:ind w:left="720" w:hanging="720"/>
        <w:rPr>
          <w:sz w:val="24"/>
          <w:szCs w:val="24"/>
        </w:rPr>
      </w:pPr>
    </w:p>
    <w:p w:rsidR="00044116" w:rsidRPr="0026646A" w:rsidRDefault="00044116" w:rsidP="00421567">
      <w:pPr>
        <w:spacing w:after="0" w:line="240" w:lineRule="auto"/>
        <w:ind w:left="1080" w:hanging="1080"/>
        <w:rPr>
          <w:sz w:val="24"/>
          <w:szCs w:val="24"/>
        </w:rPr>
      </w:pPr>
      <w:r w:rsidRPr="0026646A">
        <w:rPr>
          <w:bCs/>
          <w:sz w:val="24"/>
          <w:szCs w:val="24"/>
        </w:rPr>
        <w:t>LOC15</w:t>
      </w:r>
      <w:r w:rsidR="00421567">
        <w:rPr>
          <w:bCs/>
          <w:sz w:val="24"/>
          <w:szCs w:val="24"/>
        </w:rPr>
        <w:t>.</w:t>
      </w:r>
      <w:r w:rsidRPr="0026646A">
        <w:rPr>
          <w:sz w:val="24"/>
          <w:szCs w:val="24"/>
        </w:rPr>
        <w:tab/>
      </w:r>
      <w:r w:rsidR="00E83D36" w:rsidRPr="0026646A">
        <w:rPr>
          <w:bCs/>
          <w:sz w:val="24"/>
          <w:szCs w:val="24"/>
        </w:rPr>
        <w:t>[IF LOC14=</w:t>
      </w:r>
      <w:r w:rsidR="00CE474E" w:rsidRPr="0026646A">
        <w:rPr>
          <w:bCs/>
          <w:sz w:val="24"/>
          <w:szCs w:val="24"/>
        </w:rPr>
        <w:t>YES</w:t>
      </w:r>
      <w:r w:rsidR="00E83D36" w:rsidRPr="0026646A">
        <w:rPr>
          <w:bCs/>
          <w:sz w:val="24"/>
          <w:szCs w:val="24"/>
        </w:rPr>
        <w:t xml:space="preserve">] </w:t>
      </w:r>
      <w:r w:rsidRPr="0026646A">
        <w:rPr>
          <w:sz w:val="24"/>
          <w:szCs w:val="24"/>
        </w:rPr>
        <w:t>I’d like to schedule the visit next week on {DATE</w:t>
      </w:r>
      <w:r w:rsidR="00E83D36" w:rsidRPr="0026646A">
        <w:rPr>
          <w:sz w:val="24"/>
          <w:szCs w:val="24"/>
        </w:rPr>
        <w:t>1</w:t>
      </w:r>
      <w:r w:rsidRPr="0026646A">
        <w:rPr>
          <w:sz w:val="24"/>
          <w:szCs w:val="24"/>
        </w:rPr>
        <w:t>}</w:t>
      </w:r>
    </w:p>
    <w:p w:rsidR="00421567" w:rsidRPr="0026646A" w:rsidRDefault="00421567" w:rsidP="00421567">
      <w:pPr>
        <w:spacing w:after="0" w:line="240" w:lineRule="auto"/>
        <w:ind w:left="1440" w:hanging="360"/>
        <w:rPr>
          <w:sz w:val="24"/>
          <w:szCs w:val="20"/>
        </w:rPr>
      </w:pPr>
      <w:r w:rsidRPr="0026646A">
        <w:rPr>
          <w:sz w:val="24"/>
          <w:szCs w:val="20"/>
        </w:rPr>
        <w:t>1</w:t>
      </w:r>
      <w:r w:rsidRPr="0026646A">
        <w:rPr>
          <w:sz w:val="24"/>
          <w:szCs w:val="20"/>
        </w:rPr>
        <w:tab/>
        <w:t>YES</w:t>
      </w:r>
    </w:p>
    <w:p w:rsidR="00421567" w:rsidRPr="0026646A" w:rsidRDefault="00421567" w:rsidP="00421567">
      <w:pPr>
        <w:pStyle w:val="ListParagraph"/>
        <w:spacing w:after="0" w:line="240" w:lineRule="auto"/>
        <w:ind w:left="1440" w:hanging="360"/>
      </w:pPr>
      <w:r w:rsidRPr="0026646A">
        <w:rPr>
          <w:sz w:val="24"/>
          <w:szCs w:val="20"/>
        </w:rPr>
        <w:t>2</w:t>
      </w:r>
      <w:r w:rsidRPr="0026646A">
        <w:rPr>
          <w:sz w:val="24"/>
          <w:szCs w:val="20"/>
        </w:rPr>
        <w:tab/>
        <w:t>NO</w:t>
      </w:r>
    </w:p>
    <w:p w:rsidR="00421567" w:rsidRDefault="00421567" w:rsidP="00421567">
      <w:pPr>
        <w:spacing w:after="0" w:line="240" w:lineRule="auto"/>
        <w:ind w:left="1080" w:hanging="1080"/>
        <w:rPr>
          <w:sz w:val="24"/>
          <w:szCs w:val="24"/>
        </w:rPr>
      </w:pPr>
    </w:p>
    <w:p w:rsidR="00044116" w:rsidRPr="0026646A" w:rsidRDefault="00DF03D0" w:rsidP="00421567">
      <w:pPr>
        <w:spacing w:after="0" w:line="240" w:lineRule="auto"/>
        <w:ind w:left="1080"/>
        <w:rPr>
          <w:sz w:val="24"/>
          <w:szCs w:val="24"/>
        </w:rPr>
      </w:pPr>
      <w:r w:rsidRPr="0026646A">
        <w:rPr>
          <w:sz w:val="24"/>
          <w:szCs w:val="24"/>
        </w:rPr>
        <w:t>DATE1 IS TODAY’S DATE + 7</w:t>
      </w:r>
    </w:p>
    <w:p w:rsidR="00421567" w:rsidRDefault="00421567">
      <w:pPr>
        <w:spacing w:after="0" w:line="240" w:lineRule="auto"/>
        <w:rPr>
          <w:bCs/>
          <w:sz w:val="24"/>
          <w:szCs w:val="24"/>
        </w:rPr>
      </w:pPr>
    </w:p>
    <w:p w:rsidR="00044116" w:rsidRPr="0026646A" w:rsidRDefault="00044116" w:rsidP="00421567">
      <w:pPr>
        <w:spacing w:after="0" w:line="240" w:lineRule="auto"/>
        <w:ind w:left="2160" w:hanging="1080"/>
        <w:rPr>
          <w:sz w:val="24"/>
          <w:szCs w:val="24"/>
        </w:rPr>
      </w:pPr>
      <w:r w:rsidRPr="0026646A">
        <w:rPr>
          <w:bCs/>
          <w:sz w:val="24"/>
          <w:szCs w:val="24"/>
        </w:rPr>
        <w:t>LOC15a</w:t>
      </w:r>
      <w:r w:rsidR="00421567">
        <w:rPr>
          <w:bCs/>
          <w:sz w:val="24"/>
          <w:szCs w:val="24"/>
        </w:rPr>
        <w:t>.</w:t>
      </w:r>
      <w:r w:rsidR="00421567">
        <w:rPr>
          <w:bCs/>
          <w:sz w:val="24"/>
          <w:szCs w:val="24"/>
        </w:rPr>
        <w:tab/>
      </w:r>
      <w:r w:rsidR="00E83D36" w:rsidRPr="0026646A">
        <w:rPr>
          <w:bCs/>
          <w:sz w:val="24"/>
          <w:szCs w:val="24"/>
        </w:rPr>
        <w:t xml:space="preserve">[IF LOC15=NO, DK OR REF] </w:t>
      </w:r>
      <w:r w:rsidRPr="0026646A">
        <w:rPr>
          <w:sz w:val="24"/>
          <w:szCs w:val="24"/>
        </w:rPr>
        <w:t>May we schedule the next visit between on {</w:t>
      </w:r>
      <w:r w:rsidR="00706897" w:rsidRPr="0026646A">
        <w:rPr>
          <w:sz w:val="24"/>
          <w:szCs w:val="24"/>
        </w:rPr>
        <w:t>DATE2</w:t>
      </w:r>
      <w:r w:rsidRPr="0026646A">
        <w:rPr>
          <w:sz w:val="24"/>
          <w:szCs w:val="24"/>
        </w:rPr>
        <w:t>} or {</w:t>
      </w:r>
      <w:r w:rsidR="00706897" w:rsidRPr="0026646A">
        <w:rPr>
          <w:sz w:val="24"/>
          <w:szCs w:val="24"/>
        </w:rPr>
        <w:t>DATE3</w:t>
      </w:r>
      <w:r w:rsidRPr="0026646A">
        <w:rPr>
          <w:sz w:val="24"/>
          <w:szCs w:val="24"/>
        </w:rPr>
        <w:t>}?</w:t>
      </w:r>
    </w:p>
    <w:p w:rsidR="00DF03D0" w:rsidRPr="0026646A" w:rsidRDefault="00421567" w:rsidP="00421567">
      <w:pPr>
        <w:spacing w:after="0" w:line="240" w:lineRule="auto"/>
        <w:ind w:left="2520" w:hanging="360"/>
        <w:rPr>
          <w:sz w:val="24"/>
          <w:szCs w:val="24"/>
        </w:rPr>
      </w:pPr>
      <w:r>
        <w:rPr>
          <w:sz w:val="24"/>
          <w:szCs w:val="24"/>
        </w:rPr>
        <w:t>1</w:t>
      </w:r>
      <w:r>
        <w:rPr>
          <w:sz w:val="24"/>
          <w:szCs w:val="24"/>
        </w:rPr>
        <w:tab/>
        <w:t>YES</w:t>
      </w:r>
    </w:p>
    <w:p w:rsidR="00044116" w:rsidRPr="0026646A" w:rsidRDefault="00421567" w:rsidP="00421567">
      <w:pPr>
        <w:spacing w:after="0" w:line="240" w:lineRule="auto"/>
        <w:ind w:left="2520" w:hanging="360"/>
        <w:rPr>
          <w:sz w:val="24"/>
          <w:szCs w:val="24"/>
        </w:rPr>
      </w:pPr>
      <w:r>
        <w:rPr>
          <w:sz w:val="24"/>
          <w:szCs w:val="24"/>
        </w:rPr>
        <w:t>2</w:t>
      </w:r>
      <w:r>
        <w:rPr>
          <w:sz w:val="24"/>
          <w:szCs w:val="24"/>
        </w:rPr>
        <w:tab/>
        <w:t>NO</w:t>
      </w:r>
    </w:p>
    <w:p w:rsidR="00F766B8" w:rsidRPr="0026646A" w:rsidRDefault="00F766B8" w:rsidP="00F766B8">
      <w:pPr>
        <w:spacing w:after="0" w:line="240" w:lineRule="auto"/>
        <w:ind w:left="720"/>
        <w:rPr>
          <w:sz w:val="24"/>
          <w:szCs w:val="24"/>
        </w:rPr>
      </w:pPr>
    </w:p>
    <w:p w:rsidR="00F766B8" w:rsidRPr="0026646A" w:rsidRDefault="00F766B8" w:rsidP="00421567">
      <w:pPr>
        <w:spacing w:after="0" w:line="240" w:lineRule="auto"/>
        <w:ind w:left="1080"/>
        <w:rPr>
          <w:sz w:val="24"/>
          <w:szCs w:val="24"/>
        </w:rPr>
      </w:pPr>
      <w:r w:rsidRPr="0026646A">
        <w:rPr>
          <w:sz w:val="24"/>
          <w:szCs w:val="24"/>
        </w:rPr>
        <w:t>I</w:t>
      </w:r>
      <w:r w:rsidR="00FA0B85" w:rsidRPr="0026646A">
        <w:rPr>
          <w:sz w:val="24"/>
          <w:szCs w:val="24"/>
        </w:rPr>
        <w:t>NTERVIEWER</w:t>
      </w:r>
      <w:r w:rsidRPr="0026646A">
        <w:rPr>
          <w:sz w:val="24"/>
          <w:szCs w:val="24"/>
        </w:rPr>
        <w:t>: IF RESPONDENT ACCEPTS APPOINTMENT IN THIS RANGE, RECORD DATE AND TIME ON THE ROC, NOTING THIS IS FOR SESSION 2 INTERVIEW.</w:t>
      </w:r>
    </w:p>
    <w:p w:rsidR="00DF03D0" w:rsidRPr="0026646A" w:rsidRDefault="00DF03D0" w:rsidP="00421567">
      <w:pPr>
        <w:spacing w:after="0" w:line="240" w:lineRule="auto"/>
        <w:ind w:left="1080"/>
        <w:rPr>
          <w:sz w:val="24"/>
          <w:szCs w:val="24"/>
        </w:rPr>
      </w:pPr>
    </w:p>
    <w:p w:rsidR="00044116" w:rsidRPr="0026646A" w:rsidRDefault="00706897" w:rsidP="00421567">
      <w:pPr>
        <w:spacing w:after="0" w:line="240" w:lineRule="auto"/>
        <w:ind w:left="1080"/>
        <w:rPr>
          <w:sz w:val="24"/>
          <w:szCs w:val="24"/>
        </w:rPr>
      </w:pPr>
      <w:r w:rsidRPr="0026646A">
        <w:rPr>
          <w:sz w:val="24"/>
          <w:szCs w:val="24"/>
        </w:rPr>
        <w:t xml:space="preserve">DATE2 </w:t>
      </w:r>
      <w:r w:rsidR="00DF03D0" w:rsidRPr="0026646A">
        <w:rPr>
          <w:sz w:val="24"/>
          <w:szCs w:val="24"/>
        </w:rPr>
        <w:t xml:space="preserve">IS TODAY’S DATE + 6 DAYS, </w:t>
      </w:r>
      <w:r w:rsidRPr="0026646A">
        <w:rPr>
          <w:sz w:val="24"/>
          <w:szCs w:val="24"/>
        </w:rPr>
        <w:t xml:space="preserve">DATE3 </w:t>
      </w:r>
      <w:r w:rsidR="00DF03D0" w:rsidRPr="0026646A">
        <w:rPr>
          <w:sz w:val="24"/>
          <w:szCs w:val="24"/>
        </w:rPr>
        <w:t>IS TODAY’S DATE + 8 DAYS</w:t>
      </w:r>
    </w:p>
    <w:p w:rsidR="00044116" w:rsidRPr="0026646A" w:rsidRDefault="00044116" w:rsidP="00AF72FC">
      <w:pPr>
        <w:spacing w:after="0" w:line="240" w:lineRule="auto"/>
        <w:ind w:left="720" w:hanging="720"/>
        <w:rPr>
          <w:sz w:val="24"/>
          <w:szCs w:val="24"/>
        </w:rPr>
      </w:pPr>
    </w:p>
    <w:p w:rsidR="00044116" w:rsidRPr="0026646A" w:rsidRDefault="00044116" w:rsidP="00421567">
      <w:pPr>
        <w:spacing w:after="0" w:line="240" w:lineRule="auto"/>
        <w:ind w:left="2160" w:hanging="1080"/>
        <w:rPr>
          <w:sz w:val="24"/>
          <w:szCs w:val="24"/>
        </w:rPr>
      </w:pPr>
      <w:r w:rsidRPr="0026646A">
        <w:rPr>
          <w:bCs/>
          <w:sz w:val="24"/>
          <w:szCs w:val="24"/>
        </w:rPr>
        <w:t>LOC15b</w:t>
      </w:r>
      <w:r w:rsidR="00421567">
        <w:rPr>
          <w:sz w:val="24"/>
          <w:szCs w:val="24"/>
        </w:rPr>
        <w:t>.</w:t>
      </w:r>
      <w:r w:rsidRPr="0026646A">
        <w:rPr>
          <w:sz w:val="24"/>
          <w:szCs w:val="24"/>
        </w:rPr>
        <w:tab/>
      </w:r>
      <w:r w:rsidR="00E83D36" w:rsidRPr="0026646A">
        <w:rPr>
          <w:bCs/>
          <w:sz w:val="24"/>
          <w:szCs w:val="24"/>
        </w:rPr>
        <w:t xml:space="preserve">[IF LOC15a=NO, DK OR REF] </w:t>
      </w:r>
      <w:r w:rsidRPr="0026646A">
        <w:rPr>
          <w:sz w:val="24"/>
          <w:szCs w:val="24"/>
        </w:rPr>
        <w:t>May I come see you any day between {</w:t>
      </w:r>
      <w:r w:rsidR="00706897" w:rsidRPr="0026646A">
        <w:rPr>
          <w:sz w:val="24"/>
          <w:szCs w:val="24"/>
        </w:rPr>
        <w:t>DATE4</w:t>
      </w:r>
      <w:r w:rsidRPr="0026646A">
        <w:rPr>
          <w:sz w:val="24"/>
          <w:szCs w:val="24"/>
        </w:rPr>
        <w:t>} and {</w:t>
      </w:r>
      <w:r w:rsidR="00706897" w:rsidRPr="0026646A">
        <w:rPr>
          <w:sz w:val="24"/>
          <w:szCs w:val="24"/>
        </w:rPr>
        <w:t>DATE5</w:t>
      </w:r>
      <w:r w:rsidRPr="0026646A">
        <w:rPr>
          <w:sz w:val="24"/>
          <w:szCs w:val="24"/>
        </w:rPr>
        <w:t xml:space="preserve">}?  </w:t>
      </w:r>
    </w:p>
    <w:p w:rsidR="00044116" w:rsidRPr="0026646A" w:rsidRDefault="00044116" w:rsidP="00421567">
      <w:pPr>
        <w:spacing w:after="0" w:line="240" w:lineRule="auto"/>
        <w:ind w:left="2160" w:hanging="1080"/>
        <w:rPr>
          <w:sz w:val="24"/>
          <w:szCs w:val="24"/>
        </w:rPr>
      </w:pPr>
    </w:p>
    <w:p w:rsidR="00044116" w:rsidRPr="0026646A" w:rsidRDefault="00F766B8" w:rsidP="00421567">
      <w:pPr>
        <w:spacing w:after="0" w:line="240" w:lineRule="auto"/>
        <w:ind w:left="2160"/>
        <w:rPr>
          <w:sz w:val="24"/>
          <w:szCs w:val="24"/>
        </w:rPr>
      </w:pPr>
      <w:r w:rsidRPr="0026646A">
        <w:rPr>
          <w:sz w:val="24"/>
          <w:szCs w:val="24"/>
        </w:rPr>
        <w:t>I</w:t>
      </w:r>
      <w:r w:rsidR="00FA0B85" w:rsidRPr="0026646A">
        <w:rPr>
          <w:sz w:val="24"/>
          <w:szCs w:val="24"/>
        </w:rPr>
        <w:t>NTERVIEWER</w:t>
      </w:r>
      <w:r w:rsidRPr="0026646A">
        <w:rPr>
          <w:sz w:val="24"/>
          <w:szCs w:val="24"/>
        </w:rPr>
        <w:t xml:space="preserve">: </w:t>
      </w:r>
      <w:r w:rsidR="00044116" w:rsidRPr="0026646A">
        <w:rPr>
          <w:sz w:val="24"/>
          <w:szCs w:val="24"/>
        </w:rPr>
        <w:t>IF RESPONDENT ACCEPTS APPOINTMENT IN THIS RANGE, RECORD DATE AND TIME ON THE ROC, NOTING THIS IS FOR SESSION 2 INTERVIEW.</w:t>
      </w:r>
    </w:p>
    <w:p w:rsidR="00421567" w:rsidRPr="0026646A" w:rsidRDefault="00421567" w:rsidP="00421567">
      <w:pPr>
        <w:spacing w:after="0" w:line="240" w:lineRule="auto"/>
        <w:ind w:left="2520" w:hanging="360"/>
        <w:rPr>
          <w:sz w:val="24"/>
          <w:szCs w:val="20"/>
        </w:rPr>
      </w:pPr>
      <w:r w:rsidRPr="0026646A">
        <w:rPr>
          <w:sz w:val="24"/>
          <w:szCs w:val="20"/>
        </w:rPr>
        <w:t>1</w:t>
      </w:r>
      <w:r w:rsidRPr="0026646A">
        <w:rPr>
          <w:sz w:val="24"/>
          <w:szCs w:val="20"/>
        </w:rPr>
        <w:tab/>
        <w:t>YES</w:t>
      </w:r>
    </w:p>
    <w:p w:rsidR="00421567" w:rsidRPr="0026646A" w:rsidRDefault="00421567" w:rsidP="00421567">
      <w:pPr>
        <w:pStyle w:val="ListParagraph"/>
        <w:spacing w:after="0" w:line="240" w:lineRule="auto"/>
        <w:ind w:left="2520" w:hanging="360"/>
      </w:pPr>
      <w:r w:rsidRPr="0026646A">
        <w:rPr>
          <w:sz w:val="24"/>
          <w:szCs w:val="20"/>
        </w:rPr>
        <w:t>2</w:t>
      </w:r>
      <w:r w:rsidRPr="0026646A">
        <w:rPr>
          <w:sz w:val="24"/>
          <w:szCs w:val="20"/>
        </w:rPr>
        <w:tab/>
        <w:t>NO</w:t>
      </w:r>
    </w:p>
    <w:p w:rsidR="00DF03D0" w:rsidRPr="0026646A" w:rsidRDefault="00DF03D0" w:rsidP="00DF03D0">
      <w:pPr>
        <w:spacing w:after="0" w:line="240" w:lineRule="auto"/>
        <w:ind w:left="720" w:hanging="720"/>
        <w:rPr>
          <w:sz w:val="24"/>
          <w:szCs w:val="24"/>
        </w:rPr>
      </w:pPr>
    </w:p>
    <w:p w:rsidR="00044116" w:rsidRPr="0026646A" w:rsidRDefault="00706897" w:rsidP="00421567">
      <w:pPr>
        <w:spacing w:after="0" w:line="240" w:lineRule="auto"/>
        <w:ind w:left="2880" w:hanging="720"/>
        <w:rPr>
          <w:sz w:val="24"/>
          <w:szCs w:val="24"/>
        </w:rPr>
      </w:pPr>
      <w:r w:rsidRPr="0026646A">
        <w:rPr>
          <w:sz w:val="24"/>
          <w:szCs w:val="24"/>
        </w:rPr>
        <w:t xml:space="preserve">DATE4 </w:t>
      </w:r>
      <w:r w:rsidR="00DF03D0" w:rsidRPr="0026646A">
        <w:rPr>
          <w:sz w:val="24"/>
          <w:szCs w:val="24"/>
        </w:rPr>
        <w:t xml:space="preserve">IS TODAY’S DATE + 5 DAYS, </w:t>
      </w:r>
      <w:r w:rsidRPr="0026646A">
        <w:rPr>
          <w:sz w:val="24"/>
          <w:szCs w:val="24"/>
        </w:rPr>
        <w:t xml:space="preserve">DATE5 </w:t>
      </w:r>
      <w:r w:rsidR="00DF03D0" w:rsidRPr="0026646A">
        <w:rPr>
          <w:sz w:val="24"/>
          <w:szCs w:val="24"/>
        </w:rPr>
        <w:t>IS TODAY’S DATE + 9 DAYS</w:t>
      </w:r>
    </w:p>
    <w:p w:rsidR="00044116" w:rsidRPr="0026646A" w:rsidRDefault="00044116" w:rsidP="00421567">
      <w:pPr>
        <w:spacing w:after="0" w:line="240" w:lineRule="auto"/>
        <w:ind w:left="2880" w:hanging="720"/>
        <w:rPr>
          <w:sz w:val="24"/>
          <w:szCs w:val="24"/>
        </w:rPr>
      </w:pPr>
    </w:p>
    <w:p w:rsidR="00044116" w:rsidRPr="0026646A" w:rsidRDefault="00E954E1" w:rsidP="00421567">
      <w:pPr>
        <w:spacing w:after="0" w:line="240" w:lineRule="auto"/>
        <w:ind w:left="2160"/>
        <w:rPr>
          <w:sz w:val="24"/>
          <w:szCs w:val="24"/>
        </w:rPr>
      </w:pPr>
      <w:r w:rsidRPr="0026646A">
        <w:rPr>
          <w:sz w:val="24"/>
          <w:szCs w:val="24"/>
        </w:rPr>
        <w:t>IF LOC15B=NO, DK, OR REF, GO TO LOCREF</w:t>
      </w:r>
    </w:p>
    <w:p w:rsidR="00044116" w:rsidRPr="0026646A" w:rsidRDefault="00044116" w:rsidP="00421567">
      <w:pPr>
        <w:spacing w:after="0" w:line="240" w:lineRule="auto"/>
        <w:ind w:left="2880" w:hanging="720"/>
        <w:rPr>
          <w:sz w:val="24"/>
          <w:szCs w:val="24"/>
        </w:rPr>
      </w:pPr>
    </w:p>
    <w:p w:rsidR="00044116" w:rsidRPr="0026646A" w:rsidRDefault="00044116" w:rsidP="00421567">
      <w:pPr>
        <w:spacing w:after="0" w:line="240" w:lineRule="auto"/>
        <w:ind w:left="2160" w:hanging="1080"/>
        <w:rPr>
          <w:sz w:val="24"/>
          <w:szCs w:val="24"/>
        </w:rPr>
      </w:pPr>
      <w:r w:rsidRPr="0026646A">
        <w:rPr>
          <w:bCs/>
          <w:sz w:val="24"/>
          <w:szCs w:val="24"/>
        </w:rPr>
        <w:t>LOC16a</w:t>
      </w:r>
      <w:r w:rsidR="00421567">
        <w:rPr>
          <w:bCs/>
          <w:sz w:val="24"/>
          <w:szCs w:val="24"/>
        </w:rPr>
        <w:t>.</w:t>
      </w:r>
      <w:r w:rsidRPr="0026646A">
        <w:rPr>
          <w:sz w:val="24"/>
          <w:szCs w:val="24"/>
        </w:rPr>
        <w:tab/>
      </w:r>
      <w:r w:rsidR="00E83D36" w:rsidRPr="0026646A">
        <w:rPr>
          <w:bCs/>
          <w:sz w:val="24"/>
          <w:szCs w:val="24"/>
        </w:rPr>
        <w:t xml:space="preserve">[IF </w:t>
      </w:r>
      <w:r w:rsidR="00706897" w:rsidRPr="0026646A">
        <w:rPr>
          <w:bCs/>
          <w:sz w:val="24"/>
          <w:szCs w:val="24"/>
        </w:rPr>
        <w:t xml:space="preserve">LOC15=1 OR </w:t>
      </w:r>
      <w:r w:rsidR="00E83D36" w:rsidRPr="0026646A">
        <w:rPr>
          <w:bCs/>
          <w:sz w:val="24"/>
          <w:szCs w:val="24"/>
        </w:rPr>
        <w:t xml:space="preserve">LOC15a=1 OR LOC15b=1] </w:t>
      </w:r>
      <w:r w:rsidRPr="0026646A">
        <w:rPr>
          <w:sz w:val="24"/>
          <w:szCs w:val="24"/>
        </w:rPr>
        <w:t>ENTER APPOINTMENT DATE FROM THE ROC ON THIS SCREEN.</w:t>
      </w:r>
    </w:p>
    <w:p w:rsidR="00044116" w:rsidRPr="0026646A" w:rsidRDefault="00044116" w:rsidP="00421567">
      <w:pPr>
        <w:spacing w:after="0" w:line="240" w:lineRule="auto"/>
        <w:ind w:left="2160" w:hanging="1080"/>
        <w:rPr>
          <w:sz w:val="24"/>
          <w:szCs w:val="24"/>
        </w:rPr>
      </w:pPr>
    </w:p>
    <w:p w:rsidR="00706897" w:rsidRPr="0026646A" w:rsidRDefault="00044116" w:rsidP="00421567">
      <w:pPr>
        <w:spacing w:after="0" w:line="240" w:lineRule="auto"/>
        <w:ind w:left="2160"/>
        <w:rPr>
          <w:sz w:val="24"/>
          <w:szCs w:val="24"/>
        </w:rPr>
      </w:pPr>
      <w:r w:rsidRPr="0026646A">
        <w:rPr>
          <w:sz w:val="24"/>
          <w:szCs w:val="24"/>
        </w:rPr>
        <w:t>Month</w:t>
      </w:r>
      <w:r w:rsidR="00706897" w:rsidRPr="0026646A">
        <w:rPr>
          <w:sz w:val="24"/>
          <w:szCs w:val="24"/>
        </w:rPr>
        <w:t>____ [REQUIRE 2 DIGITS]</w:t>
      </w:r>
    </w:p>
    <w:p w:rsidR="00706897" w:rsidRPr="0026646A" w:rsidRDefault="00044116" w:rsidP="00421567">
      <w:pPr>
        <w:spacing w:after="0" w:line="240" w:lineRule="auto"/>
        <w:ind w:left="2160"/>
        <w:rPr>
          <w:sz w:val="24"/>
          <w:szCs w:val="24"/>
        </w:rPr>
      </w:pPr>
      <w:r w:rsidRPr="0026646A">
        <w:rPr>
          <w:sz w:val="24"/>
          <w:szCs w:val="24"/>
        </w:rPr>
        <w:t>Day</w:t>
      </w:r>
      <w:r w:rsidR="00706897" w:rsidRPr="0026646A">
        <w:rPr>
          <w:sz w:val="24"/>
          <w:szCs w:val="24"/>
        </w:rPr>
        <w:t>_____[REQUIRE 2 DIGITS]</w:t>
      </w:r>
    </w:p>
    <w:p w:rsidR="00044116" w:rsidRPr="0026646A" w:rsidRDefault="00044116" w:rsidP="00421567">
      <w:pPr>
        <w:spacing w:after="0" w:line="240" w:lineRule="auto"/>
        <w:ind w:left="2160"/>
        <w:rPr>
          <w:sz w:val="24"/>
          <w:szCs w:val="24"/>
        </w:rPr>
      </w:pPr>
      <w:r w:rsidRPr="0026646A">
        <w:rPr>
          <w:sz w:val="24"/>
          <w:szCs w:val="24"/>
        </w:rPr>
        <w:t>Year</w:t>
      </w:r>
      <w:r w:rsidR="00706897" w:rsidRPr="0026646A">
        <w:rPr>
          <w:sz w:val="24"/>
          <w:szCs w:val="24"/>
        </w:rPr>
        <w:t>____[REQUIRE 4 DIGITS]</w:t>
      </w:r>
    </w:p>
    <w:p w:rsidR="00044116" w:rsidRPr="0026646A" w:rsidRDefault="00044116" w:rsidP="00421567">
      <w:pPr>
        <w:spacing w:after="0" w:line="240" w:lineRule="auto"/>
        <w:ind w:left="2160"/>
        <w:rPr>
          <w:sz w:val="24"/>
          <w:szCs w:val="24"/>
        </w:rPr>
      </w:pPr>
    </w:p>
    <w:p w:rsidR="00044116" w:rsidRPr="0026646A" w:rsidRDefault="00DF03D0" w:rsidP="00421567">
      <w:pPr>
        <w:spacing w:after="0" w:line="240" w:lineRule="auto"/>
        <w:ind w:left="2160"/>
        <w:rPr>
          <w:sz w:val="24"/>
          <w:szCs w:val="24"/>
        </w:rPr>
      </w:pPr>
      <w:r w:rsidRPr="0026646A">
        <w:rPr>
          <w:sz w:val="24"/>
          <w:szCs w:val="24"/>
        </w:rPr>
        <w:t>DATE RANGE IS DATE</w:t>
      </w:r>
      <w:r w:rsidR="00F766B8" w:rsidRPr="0026646A">
        <w:rPr>
          <w:sz w:val="24"/>
          <w:szCs w:val="24"/>
        </w:rPr>
        <w:t>4</w:t>
      </w:r>
      <w:r w:rsidRPr="0026646A">
        <w:rPr>
          <w:sz w:val="24"/>
          <w:szCs w:val="24"/>
        </w:rPr>
        <w:t xml:space="preserve"> – </w:t>
      </w:r>
      <w:r w:rsidR="00706897" w:rsidRPr="0026646A">
        <w:rPr>
          <w:sz w:val="24"/>
          <w:szCs w:val="24"/>
        </w:rPr>
        <w:t>DATE5</w:t>
      </w:r>
      <w:r w:rsidRPr="0026646A">
        <w:rPr>
          <w:sz w:val="24"/>
          <w:szCs w:val="24"/>
        </w:rPr>
        <w:t>.  HARD CHECK TEXT: “DATE MUST BE WITHIN IN RANGE DATE</w:t>
      </w:r>
      <w:r w:rsidR="00F766B8" w:rsidRPr="0026646A">
        <w:rPr>
          <w:sz w:val="24"/>
          <w:szCs w:val="24"/>
        </w:rPr>
        <w:t>4</w:t>
      </w:r>
      <w:r w:rsidRPr="0026646A">
        <w:rPr>
          <w:sz w:val="24"/>
          <w:szCs w:val="24"/>
        </w:rPr>
        <w:t>-</w:t>
      </w:r>
      <w:r w:rsidR="00706897" w:rsidRPr="0026646A">
        <w:rPr>
          <w:sz w:val="24"/>
          <w:szCs w:val="24"/>
        </w:rPr>
        <w:t>DATE5</w:t>
      </w:r>
      <w:r w:rsidRPr="0026646A">
        <w:rPr>
          <w:sz w:val="24"/>
          <w:szCs w:val="24"/>
        </w:rPr>
        <w:t>.”</w:t>
      </w:r>
    </w:p>
    <w:p w:rsidR="00044116" w:rsidRPr="0026646A" w:rsidRDefault="00044116" w:rsidP="00AF72FC">
      <w:pPr>
        <w:spacing w:after="0" w:line="240" w:lineRule="auto"/>
        <w:ind w:left="720" w:hanging="720"/>
        <w:rPr>
          <w:sz w:val="24"/>
          <w:szCs w:val="24"/>
        </w:rPr>
      </w:pPr>
    </w:p>
    <w:p w:rsidR="00044116" w:rsidRPr="0026646A" w:rsidRDefault="00044116" w:rsidP="006B6385">
      <w:pPr>
        <w:spacing w:after="0" w:line="240" w:lineRule="auto"/>
        <w:ind w:left="2160" w:hanging="1080"/>
        <w:rPr>
          <w:sz w:val="24"/>
          <w:szCs w:val="24"/>
        </w:rPr>
      </w:pPr>
      <w:r w:rsidRPr="0026646A">
        <w:rPr>
          <w:bCs/>
          <w:sz w:val="24"/>
          <w:szCs w:val="24"/>
        </w:rPr>
        <w:t>LOC16b</w:t>
      </w:r>
      <w:r w:rsidR="00421567">
        <w:rPr>
          <w:bCs/>
          <w:sz w:val="24"/>
          <w:szCs w:val="24"/>
        </w:rPr>
        <w:t>.</w:t>
      </w:r>
      <w:r w:rsidRPr="0026646A">
        <w:rPr>
          <w:sz w:val="24"/>
          <w:szCs w:val="24"/>
        </w:rPr>
        <w:tab/>
        <w:t xml:space="preserve">Tell me what time I can meet you. Again, this will take about </w:t>
      </w:r>
      <w:r w:rsidR="00E83D36" w:rsidRPr="0026646A">
        <w:rPr>
          <w:sz w:val="24"/>
          <w:szCs w:val="24"/>
        </w:rPr>
        <w:t xml:space="preserve">an </w:t>
      </w:r>
      <w:r w:rsidRPr="0026646A">
        <w:rPr>
          <w:sz w:val="24"/>
          <w:szCs w:val="24"/>
        </w:rPr>
        <w:t>hour.</w:t>
      </w:r>
    </w:p>
    <w:p w:rsidR="00044116" w:rsidRPr="0026646A" w:rsidRDefault="00044116" w:rsidP="00421567">
      <w:pPr>
        <w:spacing w:after="0" w:line="240" w:lineRule="auto"/>
        <w:ind w:left="2160" w:hanging="1080"/>
        <w:rPr>
          <w:sz w:val="24"/>
          <w:szCs w:val="24"/>
        </w:rPr>
      </w:pPr>
    </w:p>
    <w:p w:rsidR="00044116" w:rsidRPr="0026646A" w:rsidRDefault="00044116" w:rsidP="006B6385">
      <w:pPr>
        <w:spacing w:after="0" w:line="240" w:lineRule="auto"/>
        <w:ind w:left="2160"/>
        <w:rPr>
          <w:sz w:val="24"/>
          <w:szCs w:val="24"/>
        </w:rPr>
      </w:pPr>
      <w:r w:rsidRPr="0026646A">
        <w:rPr>
          <w:sz w:val="24"/>
          <w:szCs w:val="24"/>
        </w:rPr>
        <w:t>RECORD TIME ON THE ROC. ENTER TIME ON THIS SCREEN.</w:t>
      </w:r>
    </w:p>
    <w:p w:rsidR="00044116" w:rsidRPr="0026646A" w:rsidRDefault="00044116" w:rsidP="00421567">
      <w:pPr>
        <w:spacing w:after="0" w:line="240" w:lineRule="auto"/>
        <w:ind w:left="2160" w:hanging="1080"/>
        <w:rPr>
          <w:sz w:val="24"/>
          <w:szCs w:val="24"/>
        </w:rPr>
      </w:pPr>
    </w:p>
    <w:p w:rsidR="00044116" w:rsidRPr="0026646A" w:rsidRDefault="00044116" w:rsidP="00421567">
      <w:pPr>
        <w:spacing w:after="0" w:line="240" w:lineRule="auto"/>
        <w:ind w:left="2160" w:hanging="1080"/>
        <w:rPr>
          <w:sz w:val="24"/>
          <w:szCs w:val="24"/>
        </w:rPr>
      </w:pPr>
      <w:r w:rsidRPr="0026646A">
        <w:rPr>
          <w:sz w:val="24"/>
          <w:szCs w:val="24"/>
        </w:rPr>
        <w:tab/>
        <w:t>hour ______ minute ______ am/pm</w:t>
      </w:r>
    </w:p>
    <w:p w:rsidR="00044116" w:rsidRPr="0026646A" w:rsidRDefault="00044116" w:rsidP="00421567">
      <w:pPr>
        <w:spacing w:after="0" w:line="240" w:lineRule="auto"/>
        <w:ind w:left="2160" w:hanging="1080"/>
        <w:rPr>
          <w:sz w:val="24"/>
          <w:szCs w:val="24"/>
        </w:rPr>
      </w:pPr>
    </w:p>
    <w:p w:rsidR="00044116" w:rsidRPr="0026646A" w:rsidRDefault="00044116" w:rsidP="006B6385">
      <w:pPr>
        <w:spacing w:after="0" w:line="240" w:lineRule="auto"/>
        <w:ind w:left="2160"/>
        <w:rPr>
          <w:sz w:val="24"/>
          <w:szCs w:val="24"/>
        </w:rPr>
      </w:pPr>
      <w:r w:rsidRPr="0026646A">
        <w:rPr>
          <w:sz w:val="24"/>
          <w:szCs w:val="24"/>
        </w:rPr>
        <w:t>{hour allow 1-12.  minute allow 00 – 59}</w:t>
      </w:r>
    </w:p>
    <w:p w:rsidR="00044116" w:rsidRPr="0026646A" w:rsidRDefault="00044116" w:rsidP="00AF72FC">
      <w:pPr>
        <w:spacing w:after="0" w:line="240" w:lineRule="auto"/>
        <w:ind w:left="720"/>
        <w:rPr>
          <w:sz w:val="24"/>
          <w:szCs w:val="24"/>
        </w:rPr>
      </w:pPr>
    </w:p>
    <w:p w:rsidR="00044116" w:rsidRPr="006B6385" w:rsidRDefault="00044116" w:rsidP="006B6385">
      <w:pPr>
        <w:spacing w:after="0" w:line="240" w:lineRule="auto"/>
        <w:ind w:left="2160" w:hanging="1080"/>
        <w:rPr>
          <w:sz w:val="24"/>
          <w:szCs w:val="24"/>
        </w:rPr>
      </w:pPr>
      <w:r w:rsidRPr="006B6385">
        <w:rPr>
          <w:sz w:val="24"/>
          <w:szCs w:val="24"/>
        </w:rPr>
        <w:t>LOC16c</w:t>
      </w:r>
      <w:r w:rsidR="006B6385">
        <w:rPr>
          <w:sz w:val="24"/>
          <w:szCs w:val="24"/>
        </w:rPr>
        <w:t>.</w:t>
      </w:r>
      <w:r w:rsidR="006B6385">
        <w:rPr>
          <w:sz w:val="24"/>
          <w:szCs w:val="24"/>
        </w:rPr>
        <w:tab/>
      </w:r>
      <w:r w:rsidR="00E83D36" w:rsidRPr="006B6385">
        <w:rPr>
          <w:sz w:val="24"/>
          <w:szCs w:val="24"/>
        </w:rPr>
        <w:t xml:space="preserve">[IF </w:t>
      </w:r>
      <w:r w:rsidR="00706897" w:rsidRPr="006B6385">
        <w:rPr>
          <w:sz w:val="24"/>
          <w:szCs w:val="24"/>
        </w:rPr>
        <w:t xml:space="preserve">LOC15=1 OR </w:t>
      </w:r>
      <w:r w:rsidR="00E83D36" w:rsidRPr="006B6385">
        <w:rPr>
          <w:sz w:val="24"/>
          <w:szCs w:val="24"/>
        </w:rPr>
        <w:t xml:space="preserve">LOC15a=1 OR LOC15b=1] </w:t>
      </w:r>
      <w:r w:rsidRPr="006B6385">
        <w:rPr>
          <w:sz w:val="24"/>
          <w:szCs w:val="24"/>
        </w:rPr>
        <w:t>INTERVIEWER: RECORD THIS APPOINTMENT ON THE APPO</w:t>
      </w:r>
      <w:smartTag w:uri="urn:schemas-microsoft-com:office:smarttags" w:element="stockticker">
        <w:r w:rsidRPr="006B6385">
          <w:rPr>
            <w:sz w:val="24"/>
            <w:szCs w:val="24"/>
          </w:rPr>
          <w:t>INT</w:t>
        </w:r>
        <w:smartTag w:uri="urn:schemas-microsoft-com:office:smarttags" w:element="stockticker">
          <w:r w:rsidRPr="006B6385">
            <w:rPr>
              <w:sz w:val="24"/>
              <w:szCs w:val="24"/>
            </w:rPr>
            <w:t>M</w:t>
          </w:r>
        </w:smartTag>
      </w:smartTag>
      <w:r w:rsidRPr="006B6385">
        <w:rPr>
          <w:sz w:val="24"/>
          <w:szCs w:val="24"/>
        </w:rPr>
        <w:t xml:space="preserve">ENT CARD AND GIVE IT TO RESPONDENT.  </w:t>
      </w:r>
    </w:p>
    <w:p w:rsidR="00044116" w:rsidRPr="0026646A" w:rsidRDefault="00044116" w:rsidP="006B6385">
      <w:pPr>
        <w:spacing w:after="0" w:line="240" w:lineRule="auto"/>
        <w:ind w:left="2160" w:hanging="1080"/>
        <w:rPr>
          <w:sz w:val="24"/>
          <w:szCs w:val="24"/>
        </w:rPr>
      </w:pPr>
    </w:p>
    <w:p w:rsidR="00044116" w:rsidRPr="0026646A" w:rsidRDefault="00044116" w:rsidP="006B6385">
      <w:pPr>
        <w:spacing w:after="0" w:line="240" w:lineRule="auto"/>
        <w:ind w:left="2160" w:hanging="1080"/>
        <w:rPr>
          <w:sz w:val="24"/>
          <w:szCs w:val="24"/>
        </w:rPr>
      </w:pPr>
      <w:r w:rsidRPr="0026646A">
        <w:rPr>
          <w:sz w:val="24"/>
          <w:szCs w:val="24"/>
        </w:rPr>
        <w:tab/>
        <w:t>RECORD THE APPOINTMENT DATE AND TIME AS WELL AS TODAY’S DATE AND TIME ON A SEPARATE COPY OF THE APPOINTMENT CARD FOR YOURSELF.</w:t>
      </w:r>
    </w:p>
    <w:p w:rsidR="00044116" w:rsidRPr="0026646A" w:rsidRDefault="00044116" w:rsidP="006B6385">
      <w:pPr>
        <w:spacing w:after="0" w:line="240" w:lineRule="auto"/>
        <w:ind w:left="2160"/>
        <w:rPr>
          <w:sz w:val="24"/>
          <w:szCs w:val="24"/>
        </w:rPr>
      </w:pPr>
      <w:r w:rsidRPr="0026646A">
        <w:rPr>
          <w:sz w:val="24"/>
          <w:szCs w:val="24"/>
        </w:rPr>
        <w:t>{display DATE, TIME}</w:t>
      </w:r>
    </w:p>
    <w:p w:rsidR="00044116" w:rsidRPr="0026646A" w:rsidRDefault="00044116" w:rsidP="006B6385">
      <w:pPr>
        <w:spacing w:after="0" w:line="240" w:lineRule="auto"/>
        <w:ind w:left="2160" w:hanging="1080"/>
        <w:rPr>
          <w:sz w:val="24"/>
          <w:szCs w:val="24"/>
        </w:rPr>
      </w:pPr>
    </w:p>
    <w:p w:rsidR="00044116" w:rsidRPr="0026646A" w:rsidRDefault="00044116" w:rsidP="006B6385">
      <w:pPr>
        <w:spacing w:after="0" w:line="240" w:lineRule="auto"/>
        <w:ind w:left="2160" w:hanging="1080"/>
        <w:rPr>
          <w:sz w:val="24"/>
          <w:szCs w:val="24"/>
        </w:rPr>
      </w:pPr>
      <w:r w:rsidRPr="0026646A">
        <w:rPr>
          <w:sz w:val="24"/>
          <w:szCs w:val="24"/>
        </w:rPr>
        <w:tab/>
        <w:t>PRESS 1 TO CONTINUE</w:t>
      </w:r>
    </w:p>
    <w:p w:rsidR="00044116" w:rsidRPr="0026646A" w:rsidRDefault="00044116" w:rsidP="006B6385">
      <w:pPr>
        <w:spacing w:after="0" w:line="240" w:lineRule="auto"/>
        <w:ind w:left="2160" w:hanging="1080"/>
        <w:rPr>
          <w:sz w:val="24"/>
          <w:szCs w:val="24"/>
        </w:rPr>
      </w:pPr>
    </w:p>
    <w:p w:rsidR="00044116" w:rsidRPr="0026646A" w:rsidRDefault="00DF03D0" w:rsidP="006B6385">
      <w:pPr>
        <w:spacing w:after="0" w:line="240" w:lineRule="auto"/>
        <w:ind w:left="2160"/>
        <w:rPr>
          <w:sz w:val="24"/>
          <w:szCs w:val="24"/>
        </w:rPr>
      </w:pPr>
      <w:r w:rsidRPr="0026646A">
        <w:rPr>
          <w:sz w:val="24"/>
          <w:szCs w:val="24"/>
        </w:rPr>
        <w:t xml:space="preserve">DATE COMES FROM DATE SELECTED IN LOC16A.  </w:t>
      </w:r>
    </w:p>
    <w:p w:rsidR="00044116" w:rsidRPr="0026646A" w:rsidRDefault="00044116" w:rsidP="006B6385">
      <w:pPr>
        <w:spacing w:after="0" w:line="240" w:lineRule="auto"/>
        <w:ind w:left="2160" w:hanging="1080"/>
        <w:rPr>
          <w:sz w:val="24"/>
          <w:szCs w:val="24"/>
        </w:rPr>
      </w:pPr>
    </w:p>
    <w:p w:rsidR="00044116" w:rsidRPr="0026646A" w:rsidRDefault="00044116" w:rsidP="006B6385">
      <w:pPr>
        <w:spacing w:after="0" w:line="240" w:lineRule="auto"/>
        <w:ind w:left="1080" w:hanging="1080"/>
        <w:rPr>
          <w:sz w:val="24"/>
          <w:szCs w:val="24"/>
        </w:rPr>
      </w:pPr>
      <w:r w:rsidRPr="0026646A">
        <w:rPr>
          <w:sz w:val="24"/>
          <w:szCs w:val="24"/>
        </w:rPr>
        <w:t>LOCREF</w:t>
      </w:r>
      <w:r w:rsidR="006B6385">
        <w:rPr>
          <w:sz w:val="24"/>
          <w:szCs w:val="24"/>
        </w:rPr>
        <w:t>.</w:t>
      </w:r>
      <w:r w:rsidRPr="0026646A">
        <w:rPr>
          <w:sz w:val="24"/>
          <w:szCs w:val="24"/>
        </w:rPr>
        <w:tab/>
      </w:r>
      <w:r w:rsidR="00E83D36" w:rsidRPr="0026646A">
        <w:rPr>
          <w:bCs/>
          <w:sz w:val="24"/>
          <w:szCs w:val="24"/>
        </w:rPr>
        <w:t xml:space="preserve">[IF LOC15a=2 AND LOC15b=2] </w:t>
      </w:r>
      <w:r w:rsidRPr="0026646A">
        <w:rPr>
          <w:sz w:val="24"/>
          <w:szCs w:val="24"/>
        </w:rPr>
        <w:t>I’m sorry there does not seem to be a time that is convenient for you to do the second visit.</w:t>
      </w:r>
    </w:p>
    <w:p w:rsidR="00044116" w:rsidRPr="0026646A" w:rsidRDefault="00044116" w:rsidP="006B6385">
      <w:pPr>
        <w:spacing w:after="0" w:line="240" w:lineRule="auto"/>
        <w:ind w:left="1080"/>
        <w:rPr>
          <w:sz w:val="24"/>
          <w:szCs w:val="24"/>
        </w:rPr>
      </w:pPr>
      <w:r w:rsidRPr="0026646A">
        <w:rPr>
          <w:sz w:val="24"/>
          <w:szCs w:val="24"/>
        </w:rPr>
        <w:t>INTERIEWER: TRY TO ANSWER CONCERNS ON THIS SCREEN. IF YOU CONVINCE RESPONDENT TO SCHEDULE, GO BACK TO PREVIOUS SCREEN AND RECORD TIME.</w:t>
      </w:r>
    </w:p>
    <w:p w:rsidR="00044116" w:rsidRPr="0026646A" w:rsidRDefault="00044116" w:rsidP="006B6385">
      <w:pPr>
        <w:spacing w:after="0" w:line="240" w:lineRule="auto"/>
        <w:ind w:left="1080" w:hanging="360"/>
        <w:rPr>
          <w:sz w:val="24"/>
          <w:szCs w:val="24"/>
        </w:rPr>
      </w:pPr>
    </w:p>
    <w:p w:rsidR="00E83D36" w:rsidRPr="0026646A" w:rsidRDefault="00E83D36" w:rsidP="006B6385">
      <w:pPr>
        <w:spacing w:after="0" w:line="240" w:lineRule="auto"/>
        <w:ind w:left="1080"/>
        <w:rPr>
          <w:sz w:val="24"/>
          <w:szCs w:val="24"/>
        </w:rPr>
      </w:pPr>
      <w:r w:rsidRPr="0026646A">
        <w:rPr>
          <w:sz w:val="24"/>
          <w:szCs w:val="24"/>
        </w:rPr>
        <w:t>PRESS 1 TO CONTINUE</w:t>
      </w:r>
    </w:p>
    <w:p w:rsidR="00E83D36" w:rsidRPr="0026646A" w:rsidRDefault="00E83D36" w:rsidP="00AF72FC">
      <w:pPr>
        <w:spacing w:after="0" w:line="240" w:lineRule="auto"/>
        <w:rPr>
          <w:sz w:val="24"/>
          <w:szCs w:val="24"/>
        </w:rPr>
      </w:pPr>
    </w:p>
    <w:p w:rsidR="00044116" w:rsidRPr="0026646A" w:rsidRDefault="00044116" w:rsidP="006B6385">
      <w:pPr>
        <w:spacing w:after="0" w:line="240" w:lineRule="auto"/>
        <w:ind w:left="1080" w:hanging="1080"/>
        <w:rPr>
          <w:sz w:val="24"/>
          <w:szCs w:val="24"/>
        </w:rPr>
      </w:pPr>
      <w:r w:rsidRPr="0026646A">
        <w:rPr>
          <w:sz w:val="24"/>
          <w:szCs w:val="24"/>
        </w:rPr>
        <w:t>THANK</w:t>
      </w:r>
      <w:r w:rsidR="006B6385">
        <w:rPr>
          <w:sz w:val="24"/>
          <w:szCs w:val="24"/>
        </w:rPr>
        <w:t>.</w:t>
      </w:r>
      <w:r w:rsidRPr="0026646A">
        <w:rPr>
          <w:sz w:val="24"/>
          <w:szCs w:val="24"/>
        </w:rPr>
        <w:tab/>
      </w:r>
      <w:r w:rsidR="00E83D36" w:rsidRPr="0026646A">
        <w:rPr>
          <w:bCs/>
          <w:sz w:val="24"/>
          <w:szCs w:val="24"/>
        </w:rPr>
        <w:t xml:space="preserve">[IF </w:t>
      </w:r>
      <w:r w:rsidR="00706897" w:rsidRPr="0026646A">
        <w:rPr>
          <w:bCs/>
          <w:sz w:val="24"/>
          <w:szCs w:val="24"/>
        </w:rPr>
        <w:t>LOC16</w:t>
      </w:r>
      <w:r w:rsidR="00FA0B85" w:rsidRPr="0026646A">
        <w:rPr>
          <w:bCs/>
          <w:sz w:val="24"/>
          <w:szCs w:val="24"/>
        </w:rPr>
        <w:t>c</w:t>
      </w:r>
      <w:r w:rsidR="00706897" w:rsidRPr="0026646A">
        <w:rPr>
          <w:bCs/>
          <w:sz w:val="24"/>
          <w:szCs w:val="24"/>
        </w:rPr>
        <w:t>=1</w:t>
      </w:r>
      <w:r w:rsidR="00E83D36" w:rsidRPr="0026646A">
        <w:rPr>
          <w:bCs/>
          <w:sz w:val="24"/>
          <w:szCs w:val="24"/>
        </w:rPr>
        <w:t xml:space="preserve">] </w:t>
      </w:r>
      <w:r w:rsidRPr="0026646A">
        <w:rPr>
          <w:sz w:val="24"/>
          <w:szCs w:val="24"/>
        </w:rPr>
        <w:t xml:space="preserve">Thank you for your participation in </w:t>
      </w:r>
      <w:r w:rsidR="000A2C11" w:rsidRPr="0026646A">
        <w:rPr>
          <w:sz w:val="24"/>
          <w:szCs w:val="24"/>
        </w:rPr>
        <w:t xml:space="preserve">this part of </w:t>
      </w:r>
      <w:r w:rsidRPr="0026646A">
        <w:rPr>
          <w:sz w:val="24"/>
          <w:szCs w:val="24"/>
        </w:rPr>
        <w:t>the CHATS session 1 interview.  I do still need to put out the air collection equipment and record some information about the rooms in this home. I will need your help with this as well.</w:t>
      </w:r>
      <w:r w:rsidR="00B0614E" w:rsidRPr="0026646A">
        <w:rPr>
          <w:sz w:val="24"/>
          <w:szCs w:val="24"/>
        </w:rPr>
        <w:t xml:space="preserve"> Then I will give you your cash gift as thanks for your participation.</w:t>
      </w:r>
    </w:p>
    <w:p w:rsidR="00044116" w:rsidRPr="0026646A" w:rsidRDefault="00044116" w:rsidP="006B6385">
      <w:pPr>
        <w:spacing w:after="0" w:line="240" w:lineRule="auto"/>
        <w:ind w:left="1080" w:hanging="1080"/>
        <w:rPr>
          <w:sz w:val="24"/>
          <w:szCs w:val="24"/>
        </w:rPr>
      </w:pPr>
    </w:p>
    <w:p w:rsidR="00044116" w:rsidRPr="0026646A" w:rsidRDefault="00044116" w:rsidP="006B6385">
      <w:pPr>
        <w:spacing w:after="0" w:line="240" w:lineRule="auto"/>
        <w:ind w:left="1080"/>
        <w:rPr>
          <w:sz w:val="24"/>
          <w:szCs w:val="24"/>
        </w:rPr>
      </w:pPr>
      <w:r w:rsidRPr="0026646A">
        <w:rPr>
          <w:sz w:val="24"/>
          <w:szCs w:val="24"/>
        </w:rPr>
        <w:t>PRESS 1 to CONTINUE</w:t>
      </w:r>
    </w:p>
    <w:p w:rsidR="00044116" w:rsidRPr="0026646A" w:rsidRDefault="00044116" w:rsidP="006B6385">
      <w:pPr>
        <w:spacing w:after="0" w:line="240" w:lineRule="auto"/>
        <w:ind w:left="1080" w:hanging="1080"/>
        <w:rPr>
          <w:sz w:val="24"/>
          <w:szCs w:val="24"/>
        </w:rPr>
      </w:pPr>
    </w:p>
    <w:p w:rsidR="00044116" w:rsidRPr="0026646A" w:rsidRDefault="00044116" w:rsidP="006B6385">
      <w:pPr>
        <w:spacing w:after="0" w:line="240" w:lineRule="auto"/>
        <w:ind w:left="1080" w:hanging="1080"/>
        <w:rPr>
          <w:sz w:val="24"/>
          <w:szCs w:val="24"/>
        </w:rPr>
      </w:pPr>
      <w:r w:rsidRPr="0026646A">
        <w:rPr>
          <w:sz w:val="24"/>
          <w:szCs w:val="24"/>
        </w:rPr>
        <w:t>THANK2</w:t>
      </w:r>
      <w:r w:rsidR="006B6385">
        <w:rPr>
          <w:sz w:val="24"/>
          <w:szCs w:val="24"/>
        </w:rPr>
        <w:t>.</w:t>
      </w:r>
      <w:r w:rsidRPr="0026646A">
        <w:rPr>
          <w:sz w:val="24"/>
          <w:szCs w:val="24"/>
        </w:rPr>
        <w:tab/>
      </w:r>
      <w:r w:rsidR="00FA0B85" w:rsidRPr="0026646A">
        <w:rPr>
          <w:sz w:val="24"/>
          <w:szCs w:val="24"/>
        </w:rPr>
        <w:t>[END TIME]</w:t>
      </w:r>
      <w:r w:rsidR="00E83D36" w:rsidRPr="0026646A">
        <w:rPr>
          <w:sz w:val="24"/>
          <w:szCs w:val="24"/>
        </w:rPr>
        <w:t xml:space="preserve">[IF LOCREF=1] </w:t>
      </w:r>
      <w:r w:rsidRPr="0026646A">
        <w:rPr>
          <w:sz w:val="24"/>
          <w:szCs w:val="24"/>
        </w:rPr>
        <w:t xml:space="preserve">Thank you for your participation in the CHATS session 1 interview.  I’m sorry that we could not schedule the second visit.  </w:t>
      </w:r>
      <w:r w:rsidR="00B0614E" w:rsidRPr="0026646A">
        <w:rPr>
          <w:sz w:val="24"/>
          <w:szCs w:val="24"/>
        </w:rPr>
        <w:t>I will give you your cash gift as thanks for your participation.</w:t>
      </w:r>
    </w:p>
    <w:p w:rsidR="00044116" w:rsidRPr="0026646A" w:rsidRDefault="00044116" w:rsidP="006B6385">
      <w:pPr>
        <w:spacing w:after="0" w:line="240" w:lineRule="auto"/>
        <w:ind w:left="1080" w:hanging="1080"/>
        <w:rPr>
          <w:sz w:val="24"/>
          <w:szCs w:val="24"/>
        </w:rPr>
      </w:pPr>
    </w:p>
    <w:p w:rsidR="00044116" w:rsidRPr="0026646A" w:rsidRDefault="00044116" w:rsidP="006B6385">
      <w:pPr>
        <w:spacing w:after="0" w:line="240" w:lineRule="auto"/>
        <w:ind w:left="1080"/>
        <w:rPr>
          <w:sz w:val="20"/>
          <w:szCs w:val="20"/>
        </w:rPr>
      </w:pPr>
      <w:r w:rsidRPr="0026646A">
        <w:rPr>
          <w:sz w:val="24"/>
          <w:szCs w:val="24"/>
        </w:rPr>
        <w:t>PRESS 1 to CONTINUE</w:t>
      </w:r>
    </w:p>
    <w:p w:rsidR="000A2C11" w:rsidRPr="0026646A" w:rsidRDefault="003A778D" w:rsidP="000A2C11">
      <w:pPr>
        <w:spacing w:after="0" w:line="240" w:lineRule="auto"/>
        <w:rPr>
          <w:b/>
          <w:iCs/>
          <w:spacing w:val="-4"/>
          <w:u w:val="single"/>
        </w:rPr>
      </w:pPr>
      <w:r w:rsidRPr="0026646A">
        <w:br w:type="page"/>
      </w:r>
    </w:p>
    <w:p w:rsidR="008275A4" w:rsidRPr="00D2133D" w:rsidRDefault="008275A4" w:rsidP="008275A4">
      <w:pPr>
        <w:spacing w:after="0" w:line="240" w:lineRule="auto"/>
        <w:rPr>
          <w:b/>
          <w:bCs/>
          <w:sz w:val="28"/>
          <w:szCs w:val="28"/>
        </w:rPr>
      </w:pPr>
      <w:r w:rsidRPr="00D2133D">
        <w:rPr>
          <w:b/>
          <w:bCs/>
          <w:sz w:val="28"/>
          <w:szCs w:val="28"/>
        </w:rPr>
        <w:t xml:space="preserve">ENVIRONMENTAL ASSESSMENT </w:t>
      </w:r>
    </w:p>
    <w:p w:rsidR="008275A4" w:rsidRDefault="008275A4" w:rsidP="009C35AD">
      <w:pPr>
        <w:spacing w:after="0" w:line="240" w:lineRule="auto"/>
        <w:rPr>
          <w:b/>
          <w:iCs/>
          <w:spacing w:val="-4"/>
          <w:sz w:val="28"/>
        </w:rPr>
      </w:pPr>
    </w:p>
    <w:p w:rsidR="009C35AD" w:rsidRPr="008275A4" w:rsidRDefault="009C35AD" w:rsidP="009C35AD">
      <w:pPr>
        <w:spacing w:after="0" w:line="240" w:lineRule="auto"/>
        <w:rPr>
          <w:b/>
          <w:iCs/>
          <w:spacing w:val="-4"/>
          <w:sz w:val="24"/>
        </w:rPr>
      </w:pPr>
      <w:r w:rsidRPr="008275A4">
        <w:rPr>
          <w:b/>
          <w:iCs/>
          <w:spacing w:val="-4"/>
          <w:sz w:val="24"/>
        </w:rPr>
        <w:t>HOME INSPECTION ASSESSMENT</w:t>
      </w:r>
    </w:p>
    <w:p w:rsidR="009C35AD" w:rsidRPr="0026646A" w:rsidRDefault="009C35AD" w:rsidP="009C35AD">
      <w:pPr>
        <w:spacing w:after="0" w:line="240" w:lineRule="auto"/>
        <w:rPr>
          <w:b/>
          <w:iCs/>
          <w:spacing w:val="-4"/>
          <w:u w:val="single"/>
        </w:rPr>
      </w:pPr>
    </w:p>
    <w:p w:rsidR="00644541" w:rsidRPr="005E1741" w:rsidRDefault="00644541" w:rsidP="00626D4B">
      <w:pPr>
        <w:spacing w:after="0" w:line="240" w:lineRule="auto"/>
        <w:ind w:left="1260" w:hanging="1260"/>
        <w:rPr>
          <w:iCs/>
          <w:spacing w:val="-4"/>
        </w:rPr>
      </w:pPr>
      <w:r w:rsidRPr="005E1741">
        <w:rPr>
          <w:iCs/>
          <w:spacing w:val="-4"/>
        </w:rPr>
        <w:t>OBSINTRO.</w:t>
      </w:r>
      <w:r w:rsidRPr="005E1741">
        <w:rPr>
          <w:iCs/>
          <w:spacing w:val="-4"/>
        </w:rPr>
        <w:tab/>
        <w:t xml:space="preserve">At this time, I would like to ask your permission to complete a quick tour of your home in order to make some observations. For example, I will look around your home to check for things like the type of flooring in your home; the type of pillow and mattress [CHILD] sleeps on; as well as the type of garage you may have.  </w:t>
      </w:r>
    </w:p>
    <w:p w:rsidR="00644541" w:rsidRPr="005E1741" w:rsidRDefault="00644541" w:rsidP="00644541">
      <w:pPr>
        <w:tabs>
          <w:tab w:val="left" w:pos="1340"/>
        </w:tabs>
        <w:spacing w:after="0" w:line="240" w:lineRule="auto"/>
        <w:ind w:left="1260" w:hanging="1260"/>
        <w:rPr>
          <w:iCs/>
          <w:spacing w:val="-4"/>
        </w:rPr>
      </w:pPr>
      <w:r>
        <w:rPr>
          <w:iCs/>
          <w:spacing w:val="-4"/>
        </w:rPr>
        <w:tab/>
      </w:r>
    </w:p>
    <w:p w:rsidR="00644541" w:rsidRPr="005E1741" w:rsidRDefault="00644541" w:rsidP="00644541">
      <w:pPr>
        <w:spacing w:after="0" w:line="240" w:lineRule="auto"/>
        <w:ind w:left="1260" w:hanging="1260"/>
        <w:rPr>
          <w:iCs/>
          <w:spacing w:val="-4"/>
        </w:rPr>
      </w:pPr>
      <w:r w:rsidRPr="005E1741">
        <w:rPr>
          <w:iCs/>
          <w:spacing w:val="-4"/>
        </w:rPr>
        <w:tab/>
        <w:t xml:space="preserve">I will not visit any part of your home you do not wish me to see.  We are hoping you will allow us to complete this part of the interview as it is very important to the validity of our study results that we conduct this short tour of your home, including for example, [CHILD]’s main living area, [CHILD]’s bedroom, and your kitchen.  </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ab/>
        <w:t>If it is alright with you, can we begin walking through your home together?</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ab/>
        <w:t>PRESS 1 TO CONTINUE</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ab/>
        <w:t>OBSINTROa.  ALLOWED TO COMPLETE HOME INSPECTION TOUR?</w:t>
      </w:r>
    </w:p>
    <w:p w:rsidR="00644541" w:rsidRPr="005E1741" w:rsidRDefault="00644541" w:rsidP="00644541">
      <w:pPr>
        <w:spacing w:after="0" w:line="240" w:lineRule="auto"/>
        <w:ind w:left="1260" w:hanging="1260"/>
        <w:rPr>
          <w:iCs/>
          <w:spacing w:val="-4"/>
        </w:rPr>
      </w:pPr>
      <w:r w:rsidRPr="005E1741">
        <w:rPr>
          <w:iCs/>
          <w:spacing w:val="-4"/>
        </w:rPr>
        <w:t>1</w:t>
      </w:r>
      <w:r w:rsidRPr="005E1741">
        <w:rPr>
          <w:iCs/>
          <w:spacing w:val="-4"/>
        </w:rPr>
        <w:tab/>
        <w:t>YES</w:t>
      </w:r>
    </w:p>
    <w:p w:rsidR="00644541" w:rsidRPr="005E1741" w:rsidRDefault="00644541" w:rsidP="00644541">
      <w:pPr>
        <w:spacing w:after="0" w:line="240" w:lineRule="auto"/>
        <w:ind w:left="1260" w:hanging="1260"/>
        <w:rPr>
          <w:iCs/>
          <w:spacing w:val="-4"/>
        </w:rPr>
      </w:pPr>
      <w:r w:rsidRPr="005E1741">
        <w:rPr>
          <w:iCs/>
          <w:spacing w:val="-4"/>
        </w:rPr>
        <w:t>2</w:t>
      </w:r>
      <w:r w:rsidRPr="005E1741">
        <w:rPr>
          <w:iCs/>
          <w:spacing w:val="-4"/>
        </w:rPr>
        <w:tab/>
        <w:t>NO</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 xml:space="preserve">OBSINTROb.  [IF OBSINTROa=NO]  (Can you tell me more about your reasons for not wanting me to complete a tour of your home?) </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___________________ [ALLOW 100 CHARACTERS]</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OBSINTROc.  [IF OBSINTROa=NO] INTERVIEWER:  ADDRESS CONCERNS ABOUT THE HOME INSPECTION PROCESS</w:t>
      </w:r>
    </w:p>
    <w:p w:rsidR="00644541" w:rsidRPr="005E1741" w:rsidRDefault="00644541" w:rsidP="00644541">
      <w:pPr>
        <w:spacing w:after="0" w:line="240" w:lineRule="auto"/>
        <w:ind w:left="1260" w:hanging="1260"/>
        <w:rPr>
          <w:iCs/>
          <w:spacing w:val="-4"/>
        </w:rPr>
      </w:pPr>
      <w:r w:rsidRPr="005E1741">
        <w:rPr>
          <w:iCs/>
          <w:spacing w:val="-4"/>
        </w:rPr>
        <w:t>After having spoken about the process of touring your home, would you now allow us to walk around your home together to complete this part of the study?</w:t>
      </w:r>
    </w:p>
    <w:p w:rsidR="00644541" w:rsidRPr="005E1741" w:rsidRDefault="00644541" w:rsidP="00644541">
      <w:pPr>
        <w:spacing w:after="0" w:line="240" w:lineRule="auto"/>
        <w:ind w:left="1260" w:hanging="1260"/>
        <w:rPr>
          <w:iCs/>
          <w:spacing w:val="-4"/>
        </w:rPr>
      </w:pPr>
      <w:r w:rsidRPr="005E1741">
        <w:rPr>
          <w:iCs/>
          <w:spacing w:val="-4"/>
        </w:rPr>
        <w:t>1</w:t>
      </w:r>
      <w:r w:rsidRPr="005E1741">
        <w:rPr>
          <w:iCs/>
          <w:spacing w:val="-4"/>
        </w:rPr>
        <w:tab/>
        <w:t>YES</w:t>
      </w:r>
    </w:p>
    <w:p w:rsidR="00644541" w:rsidRPr="005E1741" w:rsidRDefault="00644541" w:rsidP="00644541">
      <w:pPr>
        <w:spacing w:after="0" w:line="240" w:lineRule="auto"/>
        <w:ind w:left="1260" w:hanging="1260"/>
        <w:rPr>
          <w:iCs/>
          <w:spacing w:val="-4"/>
        </w:rPr>
      </w:pPr>
      <w:r w:rsidRPr="005E1741">
        <w:rPr>
          <w:iCs/>
          <w:spacing w:val="-4"/>
        </w:rPr>
        <w:t>2</w:t>
      </w:r>
      <w:r w:rsidRPr="005E1741">
        <w:rPr>
          <w:iCs/>
          <w:spacing w:val="-4"/>
        </w:rPr>
        <w:tab/>
        <w:t>NO</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OBSINTROd.  [IF OBSINTROc=NO] Thank you for your feedback.  We will move on to the next part of the study, but if you change your mind at any time today while I am still here, we can still conduct a quick tour of your home.</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PRESS 1 TO CONTINUE</w:t>
      </w:r>
    </w:p>
    <w:p w:rsidR="00644541" w:rsidRPr="005E1741" w:rsidRDefault="00644541" w:rsidP="00644541">
      <w:pPr>
        <w:spacing w:after="0" w:line="240" w:lineRule="auto"/>
        <w:ind w:left="1260" w:hanging="1260"/>
        <w:rPr>
          <w:iCs/>
          <w:spacing w:val="-4"/>
        </w:rPr>
      </w:pPr>
      <w:r w:rsidRPr="005E1741">
        <w:rPr>
          <w:iCs/>
          <w:spacing w:val="-4"/>
        </w:rPr>
        <w:tab/>
      </w:r>
    </w:p>
    <w:p w:rsidR="00644541" w:rsidRPr="005E1741" w:rsidRDefault="00644541" w:rsidP="00644541">
      <w:pPr>
        <w:spacing w:after="0" w:line="240" w:lineRule="auto"/>
        <w:ind w:left="1260" w:hanging="1260"/>
        <w:rPr>
          <w:iCs/>
          <w:spacing w:val="-4"/>
        </w:rPr>
      </w:pPr>
      <w:r w:rsidRPr="005E1741">
        <w:rPr>
          <w:iCs/>
          <w:spacing w:val="-4"/>
        </w:rPr>
        <w:t>OBSbegin.</w:t>
      </w:r>
      <w:r w:rsidRPr="005E1741">
        <w:rPr>
          <w:iCs/>
          <w:spacing w:val="-4"/>
        </w:rPr>
        <w:tab/>
        <w:t xml:space="preserve">[OBSINTROa=YES OR OBSINTROc=YES]For this part of the study, I will use a different computer to record the information. </w:t>
      </w:r>
    </w:p>
    <w:p w:rsidR="00644541" w:rsidRPr="005E1741" w:rsidRDefault="00644541" w:rsidP="00644541">
      <w:pPr>
        <w:spacing w:after="0" w:line="240" w:lineRule="auto"/>
        <w:ind w:left="1260" w:hanging="1260"/>
        <w:rPr>
          <w:iCs/>
          <w:spacing w:val="-4"/>
        </w:rPr>
      </w:pPr>
    </w:p>
    <w:p w:rsidR="00644541" w:rsidRPr="005E1741" w:rsidRDefault="00644541" w:rsidP="00644541">
      <w:pPr>
        <w:spacing w:after="0" w:line="240" w:lineRule="auto"/>
        <w:ind w:left="1260" w:hanging="1260"/>
        <w:rPr>
          <w:iCs/>
          <w:spacing w:val="-4"/>
        </w:rPr>
      </w:pPr>
      <w:r w:rsidRPr="005E1741">
        <w:rPr>
          <w:iCs/>
          <w:spacing w:val="-4"/>
        </w:rPr>
        <w:t>INTERVIEWER: OPEN IPAQ and SELECT CASE ID: &lt;CASEID&gt; FOR THE HOME INSPECTION</w:t>
      </w:r>
    </w:p>
    <w:p w:rsidR="00644541" w:rsidRPr="005E1741" w:rsidRDefault="00644541" w:rsidP="00644541">
      <w:pPr>
        <w:spacing w:after="0" w:line="240" w:lineRule="auto"/>
        <w:ind w:left="1260" w:hanging="1260"/>
        <w:rPr>
          <w:iCs/>
          <w:spacing w:val="-4"/>
        </w:rPr>
      </w:pPr>
    </w:p>
    <w:p w:rsidR="00644541" w:rsidRDefault="00644541" w:rsidP="00644541">
      <w:pPr>
        <w:spacing w:after="0" w:line="240" w:lineRule="auto"/>
        <w:ind w:left="1260" w:hanging="1260"/>
        <w:rPr>
          <w:iCs/>
          <w:spacing w:val="-4"/>
        </w:rPr>
      </w:pPr>
      <w:r w:rsidRPr="005E1741">
        <w:rPr>
          <w:iCs/>
          <w:spacing w:val="-4"/>
        </w:rPr>
        <w:t>PROGRAMMER:  The CASE ID ABOVE MUST MAP TO THE CORRESPONDING CASE ID ON THE IPAQ FOR THIS CASE ID ON THE LAPTOP.</w:t>
      </w:r>
    </w:p>
    <w:p w:rsidR="00644541" w:rsidRDefault="00644541" w:rsidP="009C35AD">
      <w:pPr>
        <w:spacing w:after="0" w:line="240" w:lineRule="auto"/>
        <w:ind w:left="1260" w:hanging="1260"/>
        <w:rPr>
          <w:iCs/>
          <w:spacing w:val="-4"/>
        </w:rPr>
      </w:pPr>
    </w:p>
    <w:p w:rsidR="009C35AD" w:rsidRPr="0026646A" w:rsidRDefault="009C35AD" w:rsidP="009C35AD">
      <w:pPr>
        <w:spacing w:after="0" w:line="240" w:lineRule="auto"/>
        <w:ind w:left="1260" w:hanging="1260"/>
        <w:rPr>
          <w:iCs/>
          <w:spacing w:val="-4"/>
        </w:rPr>
      </w:pPr>
      <w:r w:rsidRPr="0026646A">
        <w:rPr>
          <w:iCs/>
          <w:spacing w:val="-4"/>
        </w:rPr>
        <w:t>OBSConfirm.</w:t>
      </w:r>
      <w:r w:rsidRPr="0026646A">
        <w:rPr>
          <w:iCs/>
          <w:spacing w:val="-4"/>
        </w:rPr>
        <w:tab/>
        <w:t>INTERVIEWER:  CONFIRM THAT YOU HAVE OPENED THE CORRECT CASE</w:t>
      </w:r>
    </w:p>
    <w:p w:rsidR="009C35AD" w:rsidRPr="0026646A" w:rsidRDefault="009C35AD" w:rsidP="009C35AD">
      <w:pPr>
        <w:spacing w:after="0" w:line="240" w:lineRule="auto"/>
        <w:ind w:left="1260" w:hanging="1260"/>
        <w:rPr>
          <w:iCs/>
          <w:spacing w:val="-4"/>
        </w:rPr>
      </w:pPr>
    </w:p>
    <w:p w:rsidR="009C35AD" w:rsidRPr="0026646A" w:rsidRDefault="009C35AD" w:rsidP="009C35AD">
      <w:pPr>
        <w:spacing w:after="0" w:line="240" w:lineRule="auto"/>
        <w:ind w:left="1260" w:hanging="1260"/>
        <w:rPr>
          <w:iCs/>
          <w:spacing w:val="-4"/>
        </w:rPr>
      </w:pPr>
      <w:r w:rsidRPr="0026646A">
        <w:rPr>
          <w:iCs/>
          <w:spacing w:val="-4"/>
        </w:rPr>
        <w:tab/>
        <w:t>CASE ID:  &lt;CASEID&gt;</w:t>
      </w:r>
    </w:p>
    <w:p w:rsidR="009C35AD" w:rsidRPr="0026646A" w:rsidRDefault="009C35AD" w:rsidP="009C35AD">
      <w:pPr>
        <w:spacing w:after="0" w:line="240" w:lineRule="auto"/>
        <w:ind w:left="1260" w:hanging="1260"/>
        <w:rPr>
          <w:iCs/>
          <w:spacing w:val="-4"/>
        </w:rPr>
      </w:pPr>
    </w:p>
    <w:p w:rsidR="009C35AD" w:rsidRPr="0026646A" w:rsidRDefault="009C35AD" w:rsidP="009C35AD">
      <w:pPr>
        <w:spacing w:after="0" w:line="240" w:lineRule="auto"/>
        <w:ind w:left="1260" w:hanging="1260"/>
        <w:rPr>
          <w:iCs/>
          <w:spacing w:val="-4"/>
        </w:rPr>
      </w:pPr>
      <w:r w:rsidRPr="0026646A">
        <w:rPr>
          <w:iCs/>
          <w:spacing w:val="-4"/>
        </w:rPr>
        <w:tab/>
        <w:t>IS THIS THE CORRECT CASE?</w:t>
      </w:r>
    </w:p>
    <w:p w:rsidR="009C35AD" w:rsidRPr="0026646A" w:rsidRDefault="009C35AD" w:rsidP="009C35AD">
      <w:pPr>
        <w:spacing w:after="0" w:line="240" w:lineRule="auto"/>
        <w:ind w:left="1260" w:hanging="1260"/>
        <w:rPr>
          <w:iCs/>
          <w:spacing w:val="-4"/>
        </w:rPr>
      </w:pPr>
      <w:r w:rsidRPr="0026646A">
        <w:rPr>
          <w:iCs/>
          <w:spacing w:val="-4"/>
        </w:rPr>
        <w:tab/>
        <w:t>YES</w:t>
      </w:r>
    </w:p>
    <w:p w:rsidR="009C35AD" w:rsidRPr="0026646A" w:rsidRDefault="009C35AD" w:rsidP="009C35AD">
      <w:pPr>
        <w:spacing w:after="0" w:line="240" w:lineRule="auto"/>
        <w:ind w:left="1260" w:hanging="1260"/>
        <w:rPr>
          <w:iCs/>
          <w:spacing w:val="-4"/>
        </w:rPr>
      </w:pPr>
      <w:r w:rsidRPr="0026646A">
        <w:rPr>
          <w:iCs/>
          <w:spacing w:val="-4"/>
        </w:rPr>
        <w:tab/>
        <w:t>NO</w:t>
      </w:r>
    </w:p>
    <w:p w:rsidR="009C35AD" w:rsidRPr="0026646A" w:rsidRDefault="009C35AD" w:rsidP="009C35AD">
      <w:pPr>
        <w:spacing w:after="0" w:line="240" w:lineRule="auto"/>
        <w:ind w:left="1260" w:hanging="1260"/>
        <w:rPr>
          <w:iCs/>
          <w:spacing w:val="-4"/>
        </w:rPr>
      </w:pPr>
    </w:p>
    <w:p w:rsidR="009C35AD" w:rsidRPr="0026646A" w:rsidRDefault="006B6385" w:rsidP="006B6385">
      <w:pPr>
        <w:spacing w:after="0" w:line="240" w:lineRule="auto"/>
        <w:rPr>
          <w:iCs/>
          <w:spacing w:val="-4"/>
        </w:rPr>
      </w:pPr>
      <w:r>
        <w:rPr>
          <w:iCs/>
          <w:spacing w:val="-4"/>
        </w:rPr>
        <w:t xml:space="preserve">PROGRAMMER:  </w:t>
      </w:r>
      <w:r w:rsidR="009C35AD" w:rsidRPr="0026646A">
        <w:rPr>
          <w:iCs/>
          <w:spacing w:val="-4"/>
        </w:rPr>
        <w:t xml:space="preserve">IF OBSConfirm=NO, CLOSE OUT PROGRAM WITHOUT SAVING DATA; IF OBSConfirm=YES, CONTINUE WITH OBS1. </w:t>
      </w:r>
    </w:p>
    <w:p w:rsidR="009C35AD" w:rsidRPr="0026646A" w:rsidRDefault="009C35AD" w:rsidP="009C35AD">
      <w:pPr>
        <w:spacing w:after="0" w:line="240" w:lineRule="auto"/>
        <w:ind w:left="1260" w:hanging="1260"/>
        <w:rPr>
          <w:iCs/>
          <w:spacing w:val="-4"/>
        </w:rPr>
      </w:pPr>
    </w:p>
    <w:p w:rsidR="009C35AD" w:rsidRPr="0026646A" w:rsidRDefault="009C35AD" w:rsidP="00641718">
      <w:pPr>
        <w:pStyle w:val="ListParagraph"/>
        <w:numPr>
          <w:ilvl w:val="0"/>
          <w:numId w:val="60"/>
        </w:numPr>
        <w:spacing w:after="0" w:line="240" w:lineRule="auto"/>
        <w:ind w:left="1260" w:hanging="1260"/>
        <w:outlineLvl w:val="0"/>
        <w:rPr>
          <w:iCs/>
          <w:spacing w:val="-4"/>
          <w:u w:val="single"/>
        </w:rPr>
      </w:pPr>
      <w:r w:rsidRPr="0026646A">
        <w:rPr>
          <w:iCs/>
          <w:spacing w:val="-4"/>
        </w:rPr>
        <w:t xml:space="preserve">Thank you for agreeing to allow me to complete a tour of your home for the CHATS study.  Let’s start with your child’s main living area.   </w:t>
      </w:r>
      <w:r w:rsidRPr="0026646A">
        <w:t xml:space="preserve">Think of this as the place in your home where [CHILD] spends most of his time.  Can we go to [CHILD]’s main living area?  </w:t>
      </w:r>
    </w:p>
    <w:p w:rsidR="009C35AD" w:rsidRPr="0026646A" w:rsidRDefault="009C35AD" w:rsidP="009C35AD">
      <w:pPr>
        <w:pStyle w:val="ListParagraph"/>
        <w:spacing w:after="0" w:line="240" w:lineRule="auto"/>
        <w:ind w:left="1260"/>
        <w:outlineLvl w:val="0"/>
        <w:rPr>
          <w:iCs/>
          <w:spacing w:val="-4"/>
        </w:rPr>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spacing w:after="0" w:line="240" w:lineRule="auto"/>
        <w:ind w:left="360"/>
        <w:outlineLvl w:val="0"/>
        <w:rPr>
          <w:iCs/>
          <w:spacing w:val="-4"/>
          <w:u w:val="single"/>
        </w:rPr>
      </w:pPr>
    </w:p>
    <w:p w:rsidR="009C35AD" w:rsidRPr="0026646A" w:rsidRDefault="009C35AD" w:rsidP="00641718">
      <w:pPr>
        <w:pStyle w:val="ListParagraph"/>
        <w:numPr>
          <w:ilvl w:val="0"/>
          <w:numId w:val="60"/>
        </w:numPr>
        <w:spacing w:after="0" w:line="240" w:lineRule="auto"/>
        <w:ind w:left="1260" w:hanging="1260"/>
        <w:outlineLvl w:val="0"/>
        <w:rPr>
          <w:iCs/>
          <w:spacing w:val="-4"/>
        </w:rPr>
      </w:pPr>
      <w:r w:rsidRPr="0026646A">
        <w:rPr>
          <w:iCs/>
          <w:spacing w:val="-4"/>
        </w:rPr>
        <w:t xml:space="preserve">IN EACH ROOM, OBSERVE IF THERE IS AN EVIDENCE OF SMOKING OR RODENTS , VISIBLE MOLD, MOLDY SMELL, WATER DAMAGE, OR FOOD DEBRIS. </w:t>
      </w:r>
    </w:p>
    <w:p w:rsidR="009C35AD" w:rsidRPr="0026646A" w:rsidRDefault="009C35AD" w:rsidP="009C35AD">
      <w:pPr>
        <w:pStyle w:val="ListParagraph"/>
        <w:spacing w:after="0" w:line="240" w:lineRule="auto"/>
        <w:ind w:left="1260"/>
        <w:outlineLvl w:val="0"/>
        <w:rPr>
          <w:iCs/>
          <w:spacing w:val="-4"/>
        </w:rPr>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Default="009C35AD" w:rsidP="009C35AD">
      <w:pPr>
        <w:spacing w:after="0" w:line="240" w:lineRule="auto"/>
        <w:ind w:left="1350" w:hanging="1350"/>
        <w:rPr>
          <w:b/>
          <w:iCs/>
          <w:spacing w:val="-4"/>
          <w:u w:val="single"/>
        </w:rPr>
      </w:pPr>
    </w:p>
    <w:p w:rsidR="006B6385" w:rsidRPr="0026646A" w:rsidRDefault="006B6385" w:rsidP="009C35AD">
      <w:pPr>
        <w:spacing w:after="0" w:line="240" w:lineRule="auto"/>
        <w:ind w:left="1350" w:hanging="1350"/>
        <w:rPr>
          <w:b/>
          <w:iCs/>
          <w:spacing w:val="-4"/>
          <w:u w:val="single"/>
        </w:rPr>
      </w:pPr>
    </w:p>
    <w:p w:rsidR="009C35AD" w:rsidRPr="0026646A" w:rsidRDefault="009C35AD" w:rsidP="009C35AD">
      <w:pPr>
        <w:pStyle w:val="ListParagraph"/>
        <w:keepNext/>
        <w:keepLines/>
        <w:tabs>
          <w:tab w:val="left" w:pos="0"/>
          <w:tab w:val="left" w:pos="720"/>
          <w:tab w:val="right" w:pos="9900"/>
        </w:tabs>
        <w:spacing w:after="0" w:line="240" w:lineRule="auto"/>
        <w:ind w:left="0"/>
        <w:contextualSpacing/>
        <w:outlineLvl w:val="0"/>
        <w:rPr>
          <w:b/>
          <w:u w:val="single"/>
        </w:rPr>
      </w:pPr>
      <w:r w:rsidRPr="0026646A">
        <w:rPr>
          <w:b/>
          <w:u w:val="single"/>
        </w:rPr>
        <w:t>CHILD’S MAIN LIVING AREA</w:t>
      </w:r>
    </w:p>
    <w:p w:rsidR="009C35AD" w:rsidRPr="0026646A" w:rsidRDefault="009C35AD" w:rsidP="009C35AD">
      <w:pPr>
        <w:pStyle w:val="ListParagraph"/>
        <w:keepNext/>
        <w:keepLines/>
        <w:tabs>
          <w:tab w:val="left" w:pos="0"/>
          <w:tab w:val="left" w:pos="720"/>
          <w:tab w:val="right" w:pos="9900"/>
        </w:tabs>
        <w:spacing w:after="0" w:line="240" w:lineRule="auto"/>
        <w:ind w:left="0"/>
        <w:contextualSpacing/>
        <w:outlineLvl w:val="0"/>
      </w:pPr>
    </w:p>
    <w:p w:rsidR="009C35AD" w:rsidRPr="0026646A" w:rsidRDefault="009C35AD" w:rsidP="00641718">
      <w:pPr>
        <w:pStyle w:val="ListParagraph"/>
        <w:keepNext/>
        <w:keepLines/>
        <w:numPr>
          <w:ilvl w:val="0"/>
          <w:numId w:val="60"/>
        </w:numPr>
        <w:tabs>
          <w:tab w:val="left" w:pos="0"/>
          <w:tab w:val="right" w:pos="9900"/>
        </w:tabs>
        <w:spacing w:after="0" w:line="240" w:lineRule="auto"/>
        <w:ind w:left="1260" w:hanging="1260"/>
        <w:contextualSpacing/>
        <w:outlineLvl w:val="0"/>
      </w:pPr>
      <w:r w:rsidRPr="0026646A">
        <w:t>ALLOWED TO VISIT THE CHILD’S MAIN LIVING AREA ROOM?</w:t>
      </w:r>
    </w:p>
    <w:p w:rsidR="009C35AD" w:rsidRPr="0026646A" w:rsidRDefault="009C35AD" w:rsidP="00641718">
      <w:pPr>
        <w:pStyle w:val="ListParagraph"/>
        <w:keepNext/>
        <w:keepLines/>
        <w:numPr>
          <w:ilvl w:val="0"/>
          <w:numId w:val="64"/>
        </w:numPr>
        <w:tabs>
          <w:tab w:val="right" w:pos="9900"/>
        </w:tabs>
        <w:spacing w:after="0" w:line="240" w:lineRule="auto"/>
        <w:ind w:left="1620"/>
        <w:contextualSpacing/>
        <w:outlineLvl w:val="0"/>
      </w:pPr>
      <w:r w:rsidRPr="0026646A">
        <w:t>YES</w:t>
      </w:r>
    </w:p>
    <w:p w:rsidR="009C35AD" w:rsidRPr="0026646A" w:rsidRDefault="009C35AD" w:rsidP="00641718">
      <w:pPr>
        <w:pStyle w:val="ListParagraph"/>
        <w:keepNext/>
        <w:keepLines/>
        <w:numPr>
          <w:ilvl w:val="0"/>
          <w:numId w:val="64"/>
        </w:numPr>
        <w:tabs>
          <w:tab w:val="right" w:pos="9900"/>
        </w:tabs>
        <w:spacing w:after="0" w:line="240" w:lineRule="auto"/>
        <w:ind w:left="1620"/>
        <w:contextualSpacing/>
        <w:outlineLvl w:val="0"/>
      </w:pPr>
      <w:r w:rsidRPr="0026646A">
        <w:t>NO</w:t>
      </w:r>
    </w:p>
    <w:p w:rsidR="009C35AD" w:rsidRPr="0026646A" w:rsidRDefault="009C35AD" w:rsidP="009C35AD">
      <w:pPr>
        <w:pStyle w:val="ListParagraph"/>
        <w:keepNext/>
        <w:keepLines/>
        <w:tabs>
          <w:tab w:val="left" w:pos="0"/>
          <w:tab w:val="left" w:pos="720"/>
          <w:tab w:val="right" w:pos="9900"/>
        </w:tabs>
        <w:spacing w:after="0" w:line="240" w:lineRule="auto"/>
        <w:contextualSpacing/>
        <w:outlineLvl w:val="0"/>
      </w:pPr>
    </w:p>
    <w:p w:rsidR="009C35AD" w:rsidRPr="0026646A" w:rsidRDefault="009C35AD" w:rsidP="00641718">
      <w:pPr>
        <w:pStyle w:val="ListParagraph"/>
        <w:keepNext/>
        <w:keepLines/>
        <w:numPr>
          <w:ilvl w:val="0"/>
          <w:numId w:val="60"/>
        </w:numPr>
        <w:tabs>
          <w:tab w:val="left" w:pos="0"/>
          <w:tab w:val="right" w:pos="9900"/>
        </w:tabs>
        <w:spacing w:after="0" w:line="240" w:lineRule="auto"/>
        <w:ind w:left="1260" w:hanging="1260"/>
        <w:contextualSpacing/>
        <w:outlineLvl w:val="0"/>
      </w:pPr>
      <w:r w:rsidRPr="0026646A">
        <w:t>[IF OBS3=NO]  ASK THE PARTICIPANT INSTEAD OF OBSERVATION</w:t>
      </w:r>
    </w:p>
    <w:p w:rsidR="009C35AD" w:rsidRPr="0026646A" w:rsidRDefault="009C35AD" w:rsidP="009C35AD">
      <w:pPr>
        <w:pStyle w:val="ListParagraph"/>
        <w:keepNext/>
        <w:keepLines/>
        <w:tabs>
          <w:tab w:val="left" w:pos="0"/>
          <w:tab w:val="right" w:pos="9900"/>
        </w:tabs>
        <w:spacing w:after="0" w:line="240" w:lineRule="auto"/>
        <w:ind w:left="1260"/>
        <w:contextualSpacing/>
        <w:outlineLvl w:val="0"/>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keepNext/>
        <w:keepLines/>
        <w:tabs>
          <w:tab w:val="left" w:pos="0"/>
          <w:tab w:val="left" w:pos="720"/>
          <w:tab w:val="right" w:pos="9900"/>
        </w:tabs>
        <w:spacing w:after="0" w:line="240" w:lineRule="auto"/>
        <w:ind w:left="360"/>
        <w:contextualSpacing/>
        <w:outlineLvl w:val="0"/>
      </w:pPr>
    </w:p>
    <w:p w:rsidR="009C35AD" w:rsidRPr="0026646A" w:rsidRDefault="009C35AD" w:rsidP="00641718">
      <w:pPr>
        <w:pStyle w:val="ListParagraph"/>
        <w:keepNext/>
        <w:keepLines/>
        <w:numPr>
          <w:ilvl w:val="0"/>
          <w:numId w:val="60"/>
        </w:numPr>
        <w:tabs>
          <w:tab w:val="left" w:pos="0"/>
          <w:tab w:val="right" w:pos="9900"/>
        </w:tabs>
        <w:spacing w:after="0" w:line="240" w:lineRule="auto"/>
        <w:ind w:left="1260" w:hanging="1260"/>
        <w:contextualSpacing/>
        <w:outlineLvl w:val="0"/>
      </w:pPr>
      <w:r w:rsidRPr="0026646A">
        <w:t>What do you call this room?</w:t>
      </w:r>
    </w:p>
    <w:p w:rsidR="009C35AD" w:rsidRPr="0026646A" w:rsidRDefault="009C35AD" w:rsidP="00641718">
      <w:pPr>
        <w:pStyle w:val="ListParagraph"/>
        <w:keepNext/>
        <w:keepLines/>
        <w:numPr>
          <w:ilvl w:val="0"/>
          <w:numId w:val="61"/>
        </w:numPr>
        <w:tabs>
          <w:tab w:val="left" w:pos="0"/>
          <w:tab w:val="left" w:pos="720"/>
        </w:tabs>
        <w:spacing w:after="0" w:line="240" w:lineRule="auto"/>
        <w:ind w:left="1620"/>
        <w:contextualSpacing/>
        <w:outlineLvl w:val="0"/>
      </w:pPr>
      <w:r w:rsidRPr="0026646A">
        <w:t>FAMILY ROOM</w:t>
      </w:r>
    </w:p>
    <w:p w:rsidR="009C35AD" w:rsidRPr="0026646A" w:rsidRDefault="009C35AD" w:rsidP="00641718">
      <w:pPr>
        <w:pStyle w:val="ListParagraph"/>
        <w:keepNext/>
        <w:keepLines/>
        <w:numPr>
          <w:ilvl w:val="0"/>
          <w:numId w:val="61"/>
        </w:numPr>
        <w:tabs>
          <w:tab w:val="left" w:pos="0"/>
          <w:tab w:val="left" w:pos="720"/>
        </w:tabs>
        <w:spacing w:after="0" w:line="240" w:lineRule="auto"/>
        <w:ind w:left="1620"/>
        <w:contextualSpacing/>
        <w:outlineLvl w:val="0"/>
      </w:pPr>
      <w:r w:rsidRPr="0026646A">
        <w:t>CHILD’S BEDROOM</w:t>
      </w:r>
    </w:p>
    <w:p w:rsidR="009C35AD" w:rsidRPr="0026646A" w:rsidRDefault="009C35AD" w:rsidP="00641718">
      <w:pPr>
        <w:pStyle w:val="ListParagraph"/>
        <w:keepNext/>
        <w:keepLines/>
        <w:numPr>
          <w:ilvl w:val="0"/>
          <w:numId w:val="61"/>
        </w:numPr>
        <w:tabs>
          <w:tab w:val="left" w:pos="0"/>
          <w:tab w:val="left" w:pos="720"/>
        </w:tabs>
        <w:spacing w:after="0" w:line="240" w:lineRule="auto"/>
        <w:ind w:left="1620"/>
        <w:contextualSpacing/>
        <w:outlineLvl w:val="0"/>
      </w:pPr>
      <w:r w:rsidRPr="0026646A">
        <w:t>LIVING ROOM</w:t>
      </w:r>
    </w:p>
    <w:p w:rsidR="009C35AD" w:rsidRPr="0026646A" w:rsidRDefault="009C35AD" w:rsidP="00641718">
      <w:pPr>
        <w:pStyle w:val="ListParagraph"/>
        <w:keepNext/>
        <w:keepLines/>
        <w:numPr>
          <w:ilvl w:val="0"/>
          <w:numId w:val="61"/>
        </w:numPr>
        <w:tabs>
          <w:tab w:val="left" w:pos="0"/>
          <w:tab w:val="left" w:pos="720"/>
        </w:tabs>
        <w:spacing w:after="0" w:line="240" w:lineRule="auto"/>
        <w:ind w:left="1620"/>
        <w:contextualSpacing/>
        <w:outlineLvl w:val="0"/>
      </w:pPr>
      <w:r w:rsidRPr="0026646A">
        <w:t>KITCHEN</w:t>
      </w:r>
    </w:p>
    <w:p w:rsidR="009C35AD" w:rsidRPr="0026646A" w:rsidRDefault="009C35AD" w:rsidP="00641718">
      <w:pPr>
        <w:pStyle w:val="ListParagraph"/>
        <w:keepNext/>
        <w:keepLines/>
        <w:numPr>
          <w:ilvl w:val="0"/>
          <w:numId w:val="61"/>
        </w:numPr>
        <w:tabs>
          <w:tab w:val="left" w:pos="0"/>
          <w:tab w:val="left" w:pos="720"/>
        </w:tabs>
        <w:spacing w:after="0" w:line="240" w:lineRule="auto"/>
        <w:ind w:left="1620"/>
        <w:contextualSpacing/>
        <w:outlineLvl w:val="0"/>
      </w:pPr>
      <w:r w:rsidRPr="0026646A">
        <w:t xml:space="preserve">OTHER </w:t>
      </w:r>
    </w:p>
    <w:p w:rsidR="009C35AD" w:rsidRPr="0026646A" w:rsidRDefault="009C35AD" w:rsidP="009C35AD">
      <w:pPr>
        <w:spacing w:after="0" w:line="240" w:lineRule="auto"/>
        <w:ind w:left="1710"/>
      </w:pPr>
    </w:p>
    <w:p w:rsidR="009C35AD" w:rsidRPr="0026646A" w:rsidRDefault="009C35AD" w:rsidP="009C35AD">
      <w:pPr>
        <w:tabs>
          <w:tab w:val="left" w:pos="2520"/>
        </w:tabs>
        <w:spacing w:after="0" w:line="240" w:lineRule="auto"/>
        <w:ind w:left="1260"/>
      </w:pPr>
      <w:r w:rsidRPr="0026646A">
        <w:t>OBS5OTH.</w:t>
      </w:r>
      <w:r w:rsidRPr="0026646A">
        <w:tab/>
        <w:t xml:space="preserve">[IF OBS5=5] DESCRIBE _________ ALLOW 30 CHARACTERS </w:t>
      </w:r>
    </w:p>
    <w:p w:rsidR="009C35AD" w:rsidRPr="0026646A" w:rsidRDefault="009C35AD" w:rsidP="009C35AD">
      <w:pPr>
        <w:pStyle w:val="ListParagraph"/>
        <w:keepNext/>
        <w:keepLines/>
        <w:tabs>
          <w:tab w:val="left" w:pos="0"/>
          <w:tab w:val="left" w:pos="720"/>
          <w:tab w:val="right" w:pos="1080"/>
        </w:tabs>
        <w:spacing w:after="0" w:line="240" w:lineRule="auto"/>
        <w:ind w:left="1080"/>
        <w:contextualSpacing/>
        <w:outlineLvl w:val="0"/>
      </w:pPr>
    </w:p>
    <w:p w:rsidR="009C35AD" w:rsidRPr="0026646A" w:rsidRDefault="009C35AD" w:rsidP="00641718">
      <w:pPr>
        <w:pStyle w:val="ListParagraph"/>
        <w:keepNext/>
        <w:keepLines/>
        <w:numPr>
          <w:ilvl w:val="0"/>
          <w:numId w:val="60"/>
        </w:numPr>
        <w:tabs>
          <w:tab w:val="left" w:pos="0"/>
          <w:tab w:val="right" w:pos="9900"/>
        </w:tabs>
        <w:spacing w:after="0" w:line="240" w:lineRule="auto"/>
        <w:ind w:left="1260" w:hanging="1260"/>
        <w:contextualSpacing/>
        <w:outlineLvl w:val="0"/>
      </w:pPr>
      <w:r w:rsidRPr="0026646A">
        <w:t xml:space="preserve">WHAT TYPE OF FLOORING IS IN THE </w:t>
      </w:r>
      <w:r w:rsidRPr="0026646A">
        <w:rPr>
          <w:b/>
        </w:rPr>
        <w:t>CHILD’S MAIN LIVING AREA</w:t>
      </w:r>
      <w:r w:rsidRPr="0026646A">
        <w:t>? (CHECK ALL THAT APPLY)</w:t>
      </w:r>
    </w:p>
    <w:p w:rsidR="009C35AD" w:rsidRPr="0026646A" w:rsidRDefault="009C35AD" w:rsidP="00641718">
      <w:pPr>
        <w:pStyle w:val="ListParagraph"/>
        <w:keepNext/>
        <w:keepLines/>
        <w:numPr>
          <w:ilvl w:val="0"/>
          <w:numId w:val="59"/>
        </w:numPr>
        <w:tabs>
          <w:tab w:val="right" w:pos="9900"/>
        </w:tabs>
        <w:spacing w:after="0" w:line="240" w:lineRule="auto"/>
        <w:ind w:left="1620"/>
        <w:contextualSpacing/>
      </w:pPr>
      <w:r w:rsidRPr="0026646A">
        <w:t>CARPETING</w:t>
      </w:r>
    </w:p>
    <w:p w:rsidR="009C35AD" w:rsidRPr="0026646A" w:rsidRDefault="009C35AD" w:rsidP="00641718">
      <w:pPr>
        <w:pStyle w:val="ListParagraph"/>
        <w:keepNext/>
        <w:keepLines/>
        <w:numPr>
          <w:ilvl w:val="0"/>
          <w:numId w:val="59"/>
        </w:numPr>
        <w:tabs>
          <w:tab w:val="right" w:pos="9900"/>
        </w:tabs>
        <w:spacing w:after="0" w:line="240" w:lineRule="auto"/>
        <w:ind w:left="1620"/>
        <w:contextualSpacing/>
      </w:pPr>
      <w:r w:rsidRPr="0026646A">
        <w:t>HARDWOOD OR WOOD LAMINATE</w:t>
      </w:r>
    </w:p>
    <w:p w:rsidR="009C35AD" w:rsidRPr="0026646A" w:rsidRDefault="009C35AD" w:rsidP="00641718">
      <w:pPr>
        <w:pStyle w:val="ListParagraph"/>
        <w:keepNext/>
        <w:keepLines/>
        <w:numPr>
          <w:ilvl w:val="0"/>
          <w:numId w:val="59"/>
        </w:numPr>
        <w:tabs>
          <w:tab w:val="right" w:pos="9900"/>
        </w:tabs>
        <w:spacing w:after="0" w:line="240" w:lineRule="auto"/>
        <w:ind w:left="1620"/>
        <w:contextualSpacing/>
      </w:pPr>
      <w:r w:rsidRPr="0026646A">
        <w:t>VINYL</w:t>
      </w:r>
    </w:p>
    <w:p w:rsidR="009C35AD" w:rsidRPr="0026646A" w:rsidRDefault="009C35AD" w:rsidP="00641718">
      <w:pPr>
        <w:pStyle w:val="ListParagraph"/>
        <w:keepNext/>
        <w:keepLines/>
        <w:numPr>
          <w:ilvl w:val="0"/>
          <w:numId w:val="59"/>
        </w:numPr>
        <w:tabs>
          <w:tab w:val="right" w:pos="9900"/>
        </w:tabs>
        <w:spacing w:after="0" w:line="240" w:lineRule="auto"/>
        <w:ind w:left="1620"/>
        <w:contextualSpacing/>
      </w:pPr>
      <w:r w:rsidRPr="0026646A">
        <w:t>AREA/THROW RUGS</w:t>
      </w:r>
    </w:p>
    <w:p w:rsidR="009C35AD" w:rsidRPr="0026646A" w:rsidRDefault="009C35AD" w:rsidP="00641718">
      <w:pPr>
        <w:pStyle w:val="ListParagraph"/>
        <w:keepNext/>
        <w:keepLines/>
        <w:numPr>
          <w:ilvl w:val="0"/>
          <w:numId w:val="59"/>
        </w:numPr>
        <w:tabs>
          <w:tab w:val="right" w:pos="9900"/>
        </w:tabs>
        <w:spacing w:after="0" w:line="240" w:lineRule="auto"/>
        <w:ind w:left="1620"/>
        <w:contextualSpacing/>
      </w:pPr>
      <w:r w:rsidRPr="0026646A">
        <w:t>OTHER ___________________</w:t>
      </w:r>
    </w:p>
    <w:p w:rsidR="009C35AD" w:rsidRPr="0026646A" w:rsidRDefault="009C35AD" w:rsidP="009C35AD">
      <w:pPr>
        <w:pStyle w:val="ListParagraph"/>
        <w:keepNext/>
        <w:keepLines/>
        <w:tabs>
          <w:tab w:val="right" w:pos="9900"/>
        </w:tabs>
        <w:spacing w:after="0" w:line="240" w:lineRule="auto"/>
        <w:ind w:left="1620"/>
        <w:contextualSpacing/>
      </w:pPr>
    </w:p>
    <w:p w:rsidR="009C35AD" w:rsidRPr="0026646A" w:rsidRDefault="009C35AD" w:rsidP="009C35AD">
      <w:pPr>
        <w:pStyle w:val="ListParagraph"/>
        <w:keepNext/>
        <w:keepLines/>
        <w:tabs>
          <w:tab w:val="left" w:pos="2520"/>
          <w:tab w:val="right" w:pos="9900"/>
        </w:tabs>
        <w:spacing w:after="0" w:line="240" w:lineRule="auto"/>
        <w:ind w:left="1260"/>
      </w:pPr>
      <w:r w:rsidRPr="0026646A">
        <w:t>OBS6OTH.</w:t>
      </w:r>
      <w:r w:rsidRPr="0026646A">
        <w:tab/>
        <w:t>[IF OBS6=5] DESCRIBE _________ ALLOW 30 CHARACTERS</w:t>
      </w:r>
    </w:p>
    <w:p w:rsidR="009C35AD" w:rsidRPr="0026646A" w:rsidRDefault="009C35AD" w:rsidP="009C35AD">
      <w:pPr>
        <w:pStyle w:val="ListParagraph"/>
        <w:keepNext/>
        <w:keepLines/>
        <w:tabs>
          <w:tab w:val="left" w:pos="1062"/>
          <w:tab w:val="right" w:pos="9900"/>
        </w:tabs>
        <w:spacing w:after="0" w:line="240" w:lineRule="auto"/>
        <w:ind w:hanging="720"/>
      </w:pPr>
    </w:p>
    <w:p w:rsidR="009C35AD" w:rsidRDefault="009C35AD" w:rsidP="009C35AD">
      <w:pPr>
        <w:pStyle w:val="ListParagraph"/>
        <w:keepNext/>
        <w:keepLines/>
        <w:tabs>
          <w:tab w:val="left" w:pos="1062"/>
          <w:tab w:val="right" w:pos="9900"/>
        </w:tabs>
        <w:spacing w:after="0" w:line="240" w:lineRule="auto"/>
        <w:ind w:hanging="720"/>
        <w:rPr>
          <w:b/>
          <w:u w:val="single"/>
        </w:rPr>
      </w:pPr>
    </w:p>
    <w:p w:rsidR="006B6385" w:rsidRPr="0026646A" w:rsidRDefault="006B6385" w:rsidP="009C35AD">
      <w:pPr>
        <w:pStyle w:val="ListParagraph"/>
        <w:keepNext/>
        <w:keepLines/>
        <w:tabs>
          <w:tab w:val="left" w:pos="1062"/>
          <w:tab w:val="right" w:pos="9900"/>
        </w:tabs>
        <w:spacing w:after="0" w:line="240" w:lineRule="auto"/>
        <w:ind w:hanging="720"/>
        <w:rPr>
          <w:b/>
          <w:u w:val="single"/>
        </w:rPr>
      </w:pPr>
    </w:p>
    <w:p w:rsidR="009C35AD" w:rsidRPr="0026646A" w:rsidRDefault="009C35AD" w:rsidP="009C35AD">
      <w:pPr>
        <w:pStyle w:val="ListParagraph"/>
        <w:keepNext/>
        <w:keepLines/>
        <w:tabs>
          <w:tab w:val="left" w:pos="1062"/>
          <w:tab w:val="right" w:pos="9900"/>
        </w:tabs>
        <w:spacing w:after="0" w:line="240" w:lineRule="auto"/>
        <w:ind w:hanging="720"/>
        <w:rPr>
          <w:b/>
          <w:u w:val="single"/>
        </w:rPr>
      </w:pPr>
      <w:r w:rsidRPr="0026646A">
        <w:rPr>
          <w:b/>
          <w:u w:val="single"/>
        </w:rPr>
        <w:t>CHILD’S BEDROOM</w:t>
      </w:r>
    </w:p>
    <w:p w:rsidR="009C35AD" w:rsidRPr="0026646A" w:rsidRDefault="009C35AD" w:rsidP="009C35AD">
      <w:pPr>
        <w:pStyle w:val="ListParagraph"/>
        <w:keepNext/>
        <w:keepLines/>
        <w:tabs>
          <w:tab w:val="left" w:pos="1062"/>
          <w:tab w:val="right" w:pos="9900"/>
        </w:tabs>
        <w:spacing w:after="0" w:line="240" w:lineRule="auto"/>
        <w:ind w:hanging="720"/>
        <w:rPr>
          <w:b/>
          <w:u w:val="single"/>
        </w:rPr>
      </w:pPr>
    </w:p>
    <w:p w:rsidR="009C35AD" w:rsidRPr="0026646A" w:rsidRDefault="009C35AD" w:rsidP="00626D4B">
      <w:pPr>
        <w:pStyle w:val="ListParagraph"/>
        <w:numPr>
          <w:ilvl w:val="0"/>
          <w:numId w:val="174"/>
        </w:numPr>
        <w:tabs>
          <w:tab w:val="right" w:pos="9900"/>
        </w:tabs>
        <w:spacing w:after="0" w:line="240" w:lineRule="auto"/>
        <w:ind w:left="1260" w:hanging="1260"/>
        <w:contextualSpacing/>
        <w:outlineLvl w:val="0"/>
      </w:pPr>
      <w:r w:rsidRPr="0026646A">
        <w:t xml:space="preserve">[IF OBS5=2 SKIP TO OBS15]Thank you for showing me [CHILD]’s main living area. I am ready to move on to [CHILD]’s bedroom.  </w:t>
      </w:r>
    </w:p>
    <w:p w:rsidR="009C35AD" w:rsidRPr="0026646A" w:rsidRDefault="009C35AD" w:rsidP="009C35AD">
      <w:pPr>
        <w:pStyle w:val="ListParagraph"/>
        <w:tabs>
          <w:tab w:val="right" w:pos="9900"/>
        </w:tabs>
        <w:spacing w:after="0" w:line="240" w:lineRule="auto"/>
        <w:ind w:left="1260"/>
        <w:contextualSpacing/>
        <w:outlineLvl w:val="0"/>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tabs>
          <w:tab w:val="left" w:pos="720"/>
          <w:tab w:val="right" w:pos="9900"/>
        </w:tabs>
        <w:spacing w:after="0" w:line="240" w:lineRule="auto"/>
        <w:ind w:left="360"/>
        <w:contextualSpacing/>
        <w:outlineLvl w:val="0"/>
      </w:pPr>
    </w:p>
    <w:p w:rsidR="009C35AD" w:rsidRPr="0026646A" w:rsidRDefault="009C35AD" w:rsidP="00626D4B">
      <w:pPr>
        <w:pStyle w:val="ListParagraph"/>
        <w:keepNext/>
        <w:keepLines/>
        <w:numPr>
          <w:ilvl w:val="0"/>
          <w:numId w:val="174"/>
        </w:numPr>
        <w:tabs>
          <w:tab w:val="left" w:pos="0"/>
          <w:tab w:val="right" w:pos="9900"/>
        </w:tabs>
        <w:spacing w:after="0" w:line="240" w:lineRule="auto"/>
        <w:ind w:left="1260" w:hanging="1260"/>
        <w:contextualSpacing/>
        <w:outlineLvl w:val="0"/>
      </w:pPr>
      <w:r w:rsidRPr="0026646A">
        <w:t>ALLOWED TO VISIT THE CHILD’S BEDROOM?</w:t>
      </w:r>
    </w:p>
    <w:p w:rsidR="009C35AD" w:rsidRPr="0026646A" w:rsidRDefault="009C35AD" w:rsidP="00641718">
      <w:pPr>
        <w:pStyle w:val="ListParagraph"/>
        <w:keepNext/>
        <w:keepLines/>
        <w:numPr>
          <w:ilvl w:val="0"/>
          <w:numId w:val="62"/>
        </w:numPr>
        <w:tabs>
          <w:tab w:val="left" w:pos="0"/>
          <w:tab w:val="right" w:pos="9900"/>
        </w:tabs>
        <w:spacing w:after="0" w:line="240" w:lineRule="auto"/>
        <w:ind w:left="1620"/>
        <w:contextualSpacing/>
        <w:outlineLvl w:val="0"/>
      </w:pPr>
      <w:r w:rsidRPr="0026646A">
        <w:t>YES</w:t>
      </w:r>
    </w:p>
    <w:p w:rsidR="009C35AD" w:rsidRPr="0026646A" w:rsidRDefault="009C35AD" w:rsidP="00641718">
      <w:pPr>
        <w:pStyle w:val="ListParagraph"/>
        <w:keepNext/>
        <w:keepLines/>
        <w:numPr>
          <w:ilvl w:val="0"/>
          <w:numId w:val="62"/>
        </w:numPr>
        <w:tabs>
          <w:tab w:val="left" w:pos="0"/>
          <w:tab w:val="right" w:pos="9900"/>
        </w:tabs>
        <w:spacing w:after="0" w:line="240" w:lineRule="auto"/>
        <w:ind w:left="1620"/>
        <w:contextualSpacing/>
        <w:outlineLvl w:val="0"/>
      </w:pPr>
      <w:r w:rsidRPr="0026646A">
        <w:t>NO</w:t>
      </w:r>
    </w:p>
    <w:p w:rsidR="009C35AD" w:rsidRPr="0026646A" w:rsidRDefault="009C35AD" w:rsidP="009C35AD">
      <w:pPr>
        <w:pStyle w:val="ListParagraph"/>
        <w:keepNext/>
        <w:keepLines/>
        <w:tabs>
          <w:tab w:val="left" w:pos="0"/>
          <w:tab w:val="left" w:pos="720"/>
          <w:tab w:val="right" w:pos="9900"/>
        </w:tabs>
        <w:spacing w:after="0" w:line="240" w:lineRule="auto"/>
        <w:contextualSpacing/>
        <w:outlineLvl w:val="0"/>
      </w:pPr>
    </w:p>
    <w:p w:rsidR="009C35AD" w:rsidRPr="0026646A" w:rsidRDefault="009C35AD" w:rsidP="00626D4B">
      <w:pPr>
        <w:pStyle w:val="ListParagraph"/>
        <w:keepNext/>
        <w:keepLines/>
        <w:numPr>
          <w:ilvl w:val="0"/>
          <w:numId w:val="174"/>
        </w:numPr>
        <w:tabs>
          <w:tab w:val="left" w:pos="0"/>
          <w:tab w:val="right" w:pos="9900"/>
        </w:tabs>
        <w:spacing w:after="0" w:line="240" w:lineRule="auto"/>
        <w:ind w:left="1260" w:hanging="1260"/>
        <w:contextualSpacing/>
        <w:outlineLvl w:val="0"/>
      </w:pPr>
      <w:r w:rsidRPr="0026646A">
        <w:t>[IF OBS9=NO]  ASK THE PARTICIPANT  INSTEAD OF OBSERVATION</w:t>
      </w:r>
    </w:p>
    <w:p w:rsidR="009C35AD" w:rsidRPr="0026646A" w:rsidRDefault="009C35AD" w:rsidP="009C35AD">
      <w:pPr>
        <w:pStyle w:val="ListParagraph"/>
        <w:keepNext/>
        <w:keepLines/>
        <w:tabs>
          <w:tab w:val="left" w:pos="0"/>
          <w:tab w:val="right" w:pos="9900"/>
        </w:tabs>
        <w:spacing w:after="0" w:line="240" w:lineRule="auto"/>
        <w:ind w:left="1260"/>
        <w:contextualSpacing/>
        <w:outlineLvl w:val="0"/>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tabs>
          <w:tab w:val="left" w:pos="720"/>
          <w:tab w:val="right" w:pos="9900"/>
        </w:tabs>
        <w:spacing w:after="0" w:line="240" w:lineRule="auto"/>
        <w:ind w:left="360"/>
        <w:contextualSpacing/>
        <w:outlineLvl w:val="0"/>
      </w:pPr>
    </w:p>
    <w:p w:rsidR="009C35AD" w:rsidRPr="0026646A" w:rsidRDefault="009C35AD" w:rsidP="00626D4B">
      <w:pPr>
        <w:pStyle w:val="ListParagraph"/>
        <w:numPr>
          <w:ilvl w:val="0"/>
          <w:numId w:val="174"/>
        </w:numPr>
        <w:tabs>
          <w:tab w:val="right" w:pos="9900"/>
        </w:tabs>
        <w:spacing w:after="0" w:line="240" w:lineRule="auto"/>
        <w:ind w:left="1260" w:hanging="1260"/>
        <w:contextualSpacing/>
        <w:outlineLvl w:val="0"/>
      </w:pPr>
      <w:r w:rsidRPr="0026646A">
        <w:t xml:space="preserve">WHAT TYPE OF FLOORING IS IN THE </w:t>
      </w:r>
      <w:r w:rsidRPr="0026646A">
        <w:rPr>
          <w:b/>
        </w:rPr>
        <w:t>CHILD’S BEDROOM</w:t>
      </w:r>
      <w:r w:rsidRPr="0026646A">
        <w:t>? (CHECK ALL THAT APPLY)</w:t>
      </w:r>
    </w:p>
    <w:p w:rsidR="009C35AD" w:rsidRPr="0026646A" w:rsidRDefault="009C35AD" w:rsidP="00641718">
      <w:pPr>
        <w:pStyle w:val="ListParagraph"/>
        <w:numPr>
          <w:ilvl w:val="0"/>
          <w:numId w:val="58"/>
        </w:numPr>
        <w:tabs>
          <w:tab w:val="right" w:pos="9900"/>
        </w:tabs>
        <w:spacing w:after="0" w:line="240" w:lineRule="auto"/>
        <w:ind w:left="1620"/>
        <w:contextualSpacing/>
      </w:pPr>
      <w:r w:rsidRPr="0026646A">
        <w:t>CARPETING</w:t>
      </w:r>
    </w:p>
    <w:p w:rsidR="009C35AD" w:rsidRPr="0026646A" w:rsidRDefault="009C35AD" w:rsidP="00641718">
      <w:pPr>
        <w:pStyle w:val="ListParagraph"/>
        <w:numPr>
          <w:ilvl w:val="0"/>
          <w:numId w:val="58"/>
        </w:numPr>
        <w:tabs>
          <w:tab w:val="right" w:pos="9900"/>
        </w:tabs>
        <w:spacing w:after="0" w:line="240" w:lineRule="auto"/>
        <w:ind w:left="1620"/>
        <w:contextualSpacing/>
      </w:pPr>
      <w:r w:rsidRPr="0026646A">
        <w:t>HARDWOOD OR WOOD LAMINATE</w:t>
      </w:r>
    </w:p>
    <w:p w:rsidR="009C35AD" w:rsidRPr="0026646A" w:rsidRDefault="009C35AD" w:rsidP="00641718">
      <w:pPr>
        <w:pStyle w:val="ListParagraph"/>
        <w:numPr>
          <w:ilvl w:val="0"/>
          <w:numId w:val="58"/>
        </w:numPr>
        <w:tabs>
          <w:tab w:val="right" w:pos="9900"/>
        </w:tabs>
        <w:spacing w:after="0" w:line="240" w:lineRule="auto"/>
        <w:ind w:left="1620"/>
        <w:contextualSpacing/>
      </w:pPr>
      <w:r w:rsidRPr="0026646A">
        <w:t>VINYL</w:t>
      </w:r>
    </w:p>
    <w:p w:rsidR="009C35AD" w:rsidRPr="0026646A" w:rsidRDefault="009C35AD" w:rsidP="00641718">
      <w:pPr>
        <w:pStyle w:val="ListParagraph"/>
        <w:keepNext/>
        <w:keepLines/>
        <w:numPr>
          <w:ilvl w:val="0"/>
          <w:numId w:val="58"/>
        </w:numPr>
        <w:tabs>
          <w:tab w:val="right" w:pos="9900"/>
        </w:tabs>
        <w:spacing w:after="0" w:line="240" w:lineRule="auto"/>
        <w:ind w:left="1620"/>
        <w:contextualSpacing/>
        <w:outlineLvl w:val="0"/>
      </w:pPr>
      <w:r w:rsidRPr="0026646A">
        <w:t>AREA/THROW RUGS</w:t>
      </w:r>
    </w:p>
    <w:p w:rsidR="009C35AD" w:rsidRPr="0026646A" w:rsidRDefault="009C35AD" w:rsidP="00641718">
      <w:pPr>
        <w:pStyle w:val="ListParagraph"/>
        <w:keepNext/>
        <w:keepLines/>
        <w:numPr>
          <w:ilvl w:val="0"/>
          <w:numId w:val="58"/>
        </w:numPr>
        <w:tabs>
          <w:tab w:val="right" w:pos="9900"/>
        </w:tabs>
        <w:spacing w:after="0" w:line="240" w:lineRule="auto"/>
        <w:ind w:left="1620"/>
        <w:contextualSpacing/>
        <w:outlineLvl w:val="0"/>
      </w:pPr>
      <w:r w:rsidRPr="0026646A">
        <w:t>OTHER ___________________</w:t>
      </w:r>
    </w:p>
    <w:p w:rsidR="009C35AD" w:rsidRPr="0026646A" w:rsidRDefault="009C35AD" w:rsidP="009C35AD">
      <w:pPr>
        <w:pStyle w:val="ListParagraph"/>
        <w:keepNext/>
        <w:keepLines/>
        <w:tabs>
          <w:tab w:val="left" w:pos="0"/>
          <w:tab w:val="left" w:pos="720"/>
          <w:tab w:val="right" w:pos="9900"/>
        </w:tabs>
        <w:spacing w:after="0" w:line="240" w:lineRule="auto"/>
        <w:ind w:left="1620"/>
        <w:outlineLvl w:val="0"/>
      </w:pPr>
    </w:p>
    <w:p w:rsidR="009C35AD" w:rsidRPr="0026646A" w:rsidRDefault="009C35AD" w:rsidP="009C35AD">
      <w:pPr>
        <w:pStyle w:val="ListParagraph"/>
        <w:keepNext/>
        <w:keepLines/>
        <w:tabs>
          <w:tab w:val="left" w:pos="0"/>
          <w:tab w:val="left" w:pos="720"/>
          <w:tab w:val="left" w:pos="2520"/>
          <w:tab w:val="right" w:pos="9900"/>
        </w:tabs>
        <w:spacing w:after="0" w:line="240" w:lineRule="auto"/>
        <w:ind w:left="1260"/>
        <w:outlineLvl w:val="0"/>
      </w:pPr>
      <w:r w:rsidRPr="0026646A">
        <w:t>OBS11OTH.</w:t>
      </w:r>
      <w:r w:rsidRPr="0026646A">
        <w:tab/>
        <w:t>[IF OBS11=5] DESCRIBE _________ ALLOW 30 CHARACTERS</w:t>
      </w:r>
    </w:p>
    <w:p w:rsidR="009C35AD" w:rsidRPr="0026646A" w:rsidRDefault="009C35AD" w:rsidP="009C35AD">
      <w:pPr>
        <w:pStyle w:val="ListParagraph"/>
        <w:keepNext/>
        <w:keepLines/>
        <w:tabs>
          <w:tab w:val="left" w:pos="0"/>
          <w:tab w:val="left" w:pos="720"/>
          <w:tab w:val="right" w:pos="9900"/>
        </w:tabs>
        <w:spacing w:after="0" w:line="240" w:lineRule="auto"/>
        <w:outlineLvl w:val="0"/>
      </w:pPr>
    </w:p>
    <w:p w:rsidR="009C35AD" w:rsidRPr="0026646A" w:rsidRDefault="009C35AD" w:rsidP="00626D4B">
      <w:pPr>
        <w:pStyle w:val="ListParagraph"/>
        <w:numPr>
          <w:ilvl w:val="0"/>
          <w:numId w:val="174"/>
        </w:numPr>
        <w:spacing w:after="0" w:line="240" w:lineRule="auto"/>
        <w:ind w:left="1260" w:hanging="1260"/>
        <w:contextualSpacing/>
        <w:outlineLvl w:val="0"/>
      </w:pPr>
      <w:r w:rsidRPr="0026646A">
        <w:t>DOES THE CHILD’S BED OR PILLOW HAVE A PLASTIC OR ALLERGEN-PROOF COVER?</w:t>
      </w:r>
    </w:p>
    <w:p w:rsidR="009C35AD" w:rsidRPr="0026646A" w:rsidRDefault="009C35AD" w:rsidP="009C35AD">
      <w:pPr>
        <w:pStyle w:val="ListParagraph"/>
        <w:tabs>
          <w:tab w:val="right" w:pos="9900"/>
        </w:tabs>
        <w:spacing w:after="0" w:line="240" w:lineRule="auto"/>
        <w:ind w:left="1620" w:hanging="360"/>
      </w:pPr>
      <w:r w:rsidRPr="0026646A">
        <w:t>1</w:t>
      </w:r>
      <w:r w:rsidRPr="0026646A">
        <w:tab/>
        <w:t>YES</w:t>
      </w:r>
    </w:p>
    <w:p w:rsidR="009C35AD" w:rsidRPr="0026646A" w:rsidRDefault="009C35AD" w:rsidP="009C35AD">
      <w:pPr>
        <w:pStyle w:val="ListParagraph"/>
        <w:tabs>
          <w:tab w:val="left" w:pos="1080"/>
          <w:tab w:val="right" w:pos="9900"/>
        </w:tabs>
        <w:spacing w:after="0" w:line="240" w:lineRule="auto"/>
        <w:ind w:left="1620" w:hanging="360"/>
        <w:outlineLvl w:val="0"/>
      </w:pPr>
      <w:r w:rsidRPr="0026646A">
        <w:t>2</w:t>
      </w:r>
      <w:r w:rsidRPr="0026646A">
        <w:tab/>
        <w:t>NO</w:t>
      </w:r>
    </w:p>
    <w:p w:rsidR="009C35AD" w:rsidRPr="0026646A" w:rsidRDefault="009C35AD" w:rsidP="009C35AD">
      <w:pPr>
        <w:pStyle w:val="ListParagraph"/>
        <w:tabs>
          <w:tab w:val="left" w:pos="0"/>
          <w:tab w:val="left" w:pos="720"/>
          <w:tab w:val="left" w:pos="1080"/>
          <w:tab w:val="right" w:pos="9900"/>
        </w:tabs>
        <w:spacing w:after="0" w:line="240" w:lineRule="auto"/>
        <w:contextualSpacing/>
        <w:outlineLvl w:val="0"/>
      </w:pPr>
    </w:p>
    <w:p w:rsidR="009C35AD" w:rsidRPr="0026646A" w:rsidRDefault="009C35AD" w:rsidP="006B6385">
      <w:pPr>
        <w:pStyle w:val="ListParagraph"/>
        <w:keepNext/>
        <w:keepLines/>
        <w:tabs>
          <w:tab w:val="left" w:pos="0"/>
          <w:tab w:val="right" w:pos="9900"/>
        </w:tabs>
        <w:spacing w:after="0" w:line="240" w:lineRule="auto"/>
        <w:ind w:left="0"/>
        <w:contextualSpacing/>
        <w:outlineLvl w:val="0"/>
      </w:pPr>
    </w:p>
    <w:p w:rsidR="009C35AD" w:rsidRPr="0026646A" w:rsidRDefault="009C35AD" w:rsidP="009C35AD">
      <w:pPr>
        <w:pStyle w:val="ListParagraph"/>
        <w:keepNext/>
        <w:keepLines/>
        <w:tabs>
          <w:tab w:val="left" w:pos="0"/>
          <w:tab w:val="left" w:pos="1260"/>
          <w:tab w:val="right" w:pos="9900"/>
        </w:tabs>
        <w:spacing w:after="0" w:line="240" w:lineRule="auto"/>
        <w:ind w:left="0"/>
        <w:contextualSpacing/>
        <w:outlineLvl w:val="0"/>
      </w:pPr>
    </w:p>
    <w:p w:rsidR="009C35AD" w:rsidRPr="0026646A" w:rsidRDefault="009C35AD" w:rsidP="009C35AD">
      <w:pPr>
        <w:spacing w:after="0" w:line="240" w:lineRule="auto"/>
        <w:ind w:left="1350" w:hanging="1350"/>
        <w:rPr>
          <w:b/>
          <w:iCs/>
          <w:spacing w:val="-4"/>
          <w:u w:val="single"/>
        </w:rPr>
      </w:pPr>
      <w:r w:rsidRPr="0026646A">
        <w:rPr>
          <w:b/>
          <w:iCs/>
          <w:spacing w:val="-4"/>
          <w:u w:val="single"/>
        </w:rPr>
        <w:t>KITCHEN</w:t>
      </w:r>
    </w:p>
    <w:p w:rsidR="009C35AD" w:rsidRPr="0026646A" w:rsidRDefault="009C35AD" w:rsidP="009C35AD">
      <w:pPr>
        <w:pStyle w:val="ListParagraph"/>
        <w:keepNext/>
        <w:keepLines/>
        <w:tabs>
          <w:tab w:val="left" w:pos="720"/>
        </w:tabs>
        <w:spacing w:after="0" w:line="240" w:lineRule="auto"/>
        <w:contextualSpacing/>
        <w:outlineLvl w:val="0"/>
      </w:pPr>
    </w:p>
    <w:p w:rsidR="009C35AD" w:rsidRPr="0026646A" w:rsidRDefault="009C35AD" w:rsidP="00626D4B">
      <w:pPr>
        <w:pStyle w:val="ListParagraph"/>
        <w:keepNext/>
        <w:keepLines/>
        <w:numPr>
          <w:ilvl w:val="0"/>
          <w:numId w:val="175"/>
        </w:numPr>
        <w:tabs>
          <w:tab w:val="left" w:pos="0"/>
          <w:tab w:val="right" w:pos="9900"/>
        </w:tabs>
        <w:spacing w:after="0" w:line="240" w:lineRule="auto"/>
        <w:ind w:left="1267" w:hanging="1267"/>
        <w:contextualSpacing/>
        <w:outlineLvl w:val="0"/>
      </w:pPr>
      <w:r w:rsidRPr="0026646A">
        <w:t>[IF OBS5=4 SKIP TO OBS23] I am all done in [CHILD]’s bedroom/main living area. May we go to your kitchen?</w:t>
      </w:r>
    </w:p>
    <w:p w:rsidR="009C35AD" w:rsidRPr="0026646A" w:rsidRDefault="009C35AD" w:rsidP="009C35AD">
      <w:pPr>
        <w:pStyle w:val="ListParagraph"/>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pPr>
    </w:p>
    <w:p w:rsidR="009C35AD" w:rsidRPr="0026646A" w:rsidRDefault="009C35AD" w:rsidP="00626D4B">
      <w:pPr>
        <w:pStyle w:val="ListParagraph"/>
        <w:keepNext/>
        <w:keepLines/>
        <w:numPr>
          <w:ilvl w:val="0"/>
          <w:numId w:val="175"/>
        </w:numPr>
        <w:tabs>
          <w:tab w:val="left" w:pos="0"/>
          <w:tab w:val="right" w:pos="9900"/>
        </w:tabs>
        <w:spacing w:after="0" w:line="240" w:lineRule="auto"/>
        <w:ind w:left="1260" w:hanging="1260"/>
        <w:contextualSpacing/>
        <w:outlineLvl w:val="0"/>
      </w:pPr>
      <w:r w:rsidRPr="0026646A">
        <w:t>ALLOWED TO VISIT THE KITCHEN?</w:t>
      </w:r>
    </w:p>
    <w:p w:rsidR="009C35AD" w:rsidRPr="0026646A" w:rsidRDefault="009C35AD" w:rsidP="00641718">
      <w:pPr>
        <w:pStyle w:val="ListParagraph"/>
        <w:keepNext/>
        <w:keepLines/>
        <w:numPr>
          <w:ilvl w:val="0"/>
          <w:numId w:val="63"/>
        </w:numPr>
        <w:tabs>
          <w:tab w:val="left" w:pos="0"/>
          <w:tab w:val="right" w:pos="9900"/>
        </w:tabs>
        <w:spacing w:after="0" w:line="240" w:lineRule="auto"/>
        <w:ind w:left="1620"/>
        <w:contextualSpacing/>
        <w:outlineLvl w:val="0"/>
      </w:pPr>
      <w:r w:rsidRPr="0026646A">
        <w:t>YES</w:t>
      </w:r>
    </w:p>
    <w:p w:rsidR="009C35AD" w:rsidRPr="0026646A" w:rsidRDefault="009C35AD" w:rsidP="00641718">
      <w:pPr>
        <w:pStyle w:val="ListParagraph"/>
        <w:keepNext/>
        <w:keepLines/>
        <w:numPr>
          <w:ilvl w:val="0"/>
          <w:numId w:val="63"/>
        </w:numPr>
        <w:tabs>
          <w:tab w:val="left" w:pos="0"/>
          <w:tab w:val="right" w:pos="9900"/>
        </w:tabs>
        <w:spacing w:after="0" w:line="240" w:lineRule="auto"/>
        <w:ind w:left="1620"/>
        <w:contextualSpacing/>
        <w:outlineLvl w:val="0"/>
      </w:pPr>
      <w:r w:rsidRPr="0026646A">
        <w:t>NO</w:t>
      </w:r>
    </w:p>
    <w:p w:rsidR="009C35AD" w:rsidRPr="0026646A" w:rsidRDefault="009C35AD" w:rsidP="009C35AD">
      <w:pPr>
        <w:pStyle w:val="ListParagraph"/>
        <w:keepNext/>
        <w:keepLines/>
        <w:tabs>
          <w:tab w:val="left" w:pos="0"/>
          <w:tab w:val="left" w:pos="720"/>
          <w:tab w:val="right" w:pos="9900"/>
        </w:tabs>
        <w:spacing w:after="0" w:line="240" w:lineRule="auto"/>
        <w:contextualSpacing/>
        <w:outlineLvl w:val="0"/>
      </w:pPr>
    </w:p>
    <w:p w:rsidR="009C35AD" w:rsidRPr="0026646A" w:rsidRDefault="009C35AD" w:rsidP="00626D4B">
      <w:pPr>
        <w:pStyle w:val="ListParagraph"/>
        <w:keepNext/>
        <w:keepLines/>
        <w:numPr>
          <w:ilvl w:val="0"/>
          <w:numId w:val="175"/>
        </w:numPr>
        <w:tabs>
          <w:tab w:val="left" w:pos="0"/>
          <w:tab w:val="right" w:pos="9900"/>
        </w:tabs>
        <w:spacing w:after="0" w:line="240" w:lineRule="auto"/>
        <w:ind w:left="1260" w:hanging="1260"/>
        <w:contextualSpacing/>
        <w:outlineLvl w:val="0"/>
      </w:pPr>
      <w:r w:rsidRPr="0026646A">
        <w:t>[IF OBS16=NO]  ASK THE PARTICIPANT  INSTEAD OF OBSERVATION</w:t>
      </w:r>
    </w:p>
    <w:p w:rsidR="009C35AD" w:rsidRPr="0026646A" w:rsidRDefault="009C35AD" w:rsidP="009C35AD">
      <w:pPr>
        <w:spacing w:after="0" w:line="240" w:lineRule="auto"/>
        <w:ind w:left="540" w:firstLine="720"/>
        <w:outlineLvl w:val="0"/>
        <w:rPr>
          <w:iCs/>
          <w:spacing w:val="-4"/>
        </w:rPr>
      </w:pPr>
    </w:p>
    <w:p w:rsidR="009C35AD" w:rsidRPr="0026646A" w:rsidRDefault="009C35AD" w:rsidP="009C35AD">
      <w:pPr>
        <w:spacing w:after="0" w:line="240" w:lineRule="auto"/>
        <w:ind w:left="540" w:firstLine="720"/>
        <w:outlineLvl w:val="0"/>
        <w:rPr>
          <w:iCs/>
          <w:spacing w:val="-4"/>
          <w:u w:val="single"/>
        </w:rPr>
      </w:pPr>
      <w:r w:rsidRPr="0026646A">
        <w:rPr>
          <w:iCs/>
          <w:spacing w:val="-4"/>
        </w:rPr>
        <w:t>PRESS NEXT TO CONTINUE</w:t>
      </w:r>
    </w:p>
    <w:p w:rsidR="009C35AD" w:rsidRPr="0026646A" w:rsidRDefault="009C35AD" w:rsidP="009C35AD">
      <w:pPr>
        <w:pStyle w:val="ListParagraph"/>
        <w:spacing w:after="0" w:line="240" w:lineRule="auto"/>
      </w:pPr>
    </w:p>
    <w:p w:rsidR="009C35AD" w:rsidRPr="0026646A" w:rsidRDefault="009C35AD" w:rsidP="00626D4B">
      <w:pPr>
        <w:pStyle w:val="ListParagraph"/>
        <w:keepNext/>
        <w:keepLines/>
        <w:numPr>
          <w:ilvl w:val="0"/>
          <w:numId w:val="175"/>
        </w:numPr>
        <w:spacing w:after="0" w:line="240" w:lineRule="auto"/>
        <w:ind w:left="1260" w:hanging="1260"/>
        <w:contextualSpacing/>
        <w:outlineLvl w:val="0"/>
      </w:pPr>
      <w:r w:rsidRPr="0026646A">
        <w:t xml:space="preserve">WHAT TYPE OF FLOORING IS IN THE </w:t>
      </w:r>
      <w:r w:rsidRPr="0026646A">
        <w:rPr>
          <w:b/>
        </w:rPr>
        <w:t>KITCHEN</w:t>
      </w:r>
      <w:r w:rsidRPr="0026646A">
        <w:t>?  (CHECK ALL THAT APPLY)</w:t>
      </w:r>
    </w:p>
    <w:p w:rsidR="009C35AD" w:rsidRPr="0026646A" w:rsidRDefault="009C35AD" w:rsidP="00641718">
      <w:pPr>
        <w:pStyle w:val="ListParagraph"/>
        <w:keepNext/>
        <w:keepLines/>
        <w:numPr>
          <w:ilvl w:val="0"/>
          <w:numId w:val="57"/>
        </w:numPr>
        <w:tabs>
          <w:tab w:val="right" w:pos="9900"/>
        </w:tabs>
        <w:spacing w:after="0" w:line="240" w:lineRule="auto"/>
        <w:ind w:left="1620"/>
        <w:contextualSpacing/>
      </w:pPr>
      <w:r w:rsidRPr="0026646A">
        <w:t>CARPETING</w:t>
      </w:r>
    </w:p>
    <w:p w:rsidR="009C35AD" w:rsidRPr="0026646A" w:rsidRDefault="009C35AD" w:rsidP="00641718">
      <w:pPr>
        <w:pStyle w:val="ListParagraph"/>
        <w:keepNext/>
        <w:keepLines/>
        <w:numPr>
          <w:ilvl w:val="0"/>
          <w:numId w:val="57"/>
        </w:numPr>
        <w:tabs>
          <w:tab w:val="right" w:pos="9900"/>
        </w:tabs>
        <w:spacing w:after="0" w:line="240" w:lineRule="auto"/>
        <w:ind w:left="1620"/>
        <w:contextualSpacing/>
      </w:pPr>
      <w:r w:rsidRPr="0026646A">
        <w:t>HARDWOOD OR WOOD LAMINATE</w:t>
      </w:r>
    </w:p>
    <w:p w:rsidR="009C35AD" w:rsidRPr="0026646A" w:rsidRDefault="009C35AD" w:rsidP="00641718">
      <w:pPr>
        <w:pStyle w:val="ListParagraph"/>
        <w:keepNext/>
        <w:keepLines/>
        <w:numPr>
          <w:ilvl w:val="0"/>
          <w:numId w:val="57"/>
        </w:numPr>
        <w:tabs>
          <w:tab w:val="right" w:pos="9900"/>
        </w:tabs>
        <w:spacing w:after="0" w:line="240" w:lineRule="auto"/>
        <w:ind w:left="1620"/>
        <w:contextualSpacing/>
      </w:pPr>
      <w:r w:rsidRPr="0026646A">
        <w:t>VINYL</w:t>
      </w:r>
    </w:p>
    <w:p w:rsidR="009C35AD" w:rsidRPr="0026646A" w:rsidRDefault="009C35AD" w:rsidP="00641718">
      <w:pPr>
        <w:pStyle w:val="ListParagraph"/>
        <w:keepNext/>
        <w:keepLines/>
        <w:numPr>
          <w:ilvl w:val="0"/>
          <w:numId w:val="57"/>
        </w:numPr>
        <w:tabs>
          <w:tab w:val="right" w:pos="9900"/>
        </w:tabs>
        <w:spacing w:after="0" w:line="240" w:lineRule="auto"/>
        <w:ind w:left="1620"/>
        <w:contextualSpacing/>
      </w:pPr>
      <w:r w:rsidRPr="0026646A">
        <w:t>AREA/THROW RUGS</w:t>
      </w:r>
    </w:p>
    <w:p w:rsidR="009C35AD" w:rsidRPr="0026646A" w:rsidRDefault="009C35AD" w:rsidP="00641718">
      <w:pPr>
        <w:pStyle w:val="ListParagraph"/>
        <w:keepNext/>
        <w:keepLines/>
        <w:numPr>
          <w:ilvl w:val="0"/>
          <w:numId w:val="57"/>
        </w:numPr>
        <w:tabs>
          <w:tab w:val="right" w:pos="9900"/>
        </w:tabs>
        <w:spacing w:after="0" w:line="240" w:lineRule="auto"/>
        <w:ind w:left="1620"/>
        <w:contextualSpacing/>
      </w:pPr>
      <w:r w:rsidRPr="0026646A">
        <w:t>OTHER ___________________</w:t>
      </w:r>
    </w:p>
    <w:p w:rsidR="006B6385" w:rsidRDefault="006B6385" w:rsidP="006B6385">
      <w:pPr>
        <w:pStyle w:val="ListParagraph"/>
        <w:keepNext/>
        <w:keepLines/>
        <w:tabs>
          <w:tab w:val="right" w:pos="9900"/>
        </w:tabs>
        <w:spacing w:after="0" w:line="240" w:lineRule="auto"/>
        <w:ind w:left="1620" w:hanging="360"/>
      </w:pPr>
    </w:p>
    <w:p w:rsidR="009C35AD" w:rsidRPr="0026646A" w:rsidRDefault="009C35AD" w:rsidP="006B6385">
      <w:pPr>
        <w:pStyle w:val="ListParagraph"/>
        <w:keepNext/>
        <w:keepLines/>
        <w:tabs>
          <w:tab w:val="right" w:pos="9900"/>
        </w:tabs>
        <w:spacing w:after="0" w:line="240" w:lineRule="auto"/>
        <w:ind w:left="2430" w:hanging="1170"/>
      </w:pPr>
      <w:r w:rsidRPr="0026646A">
        <w:t>OBS18OTH</w:t>
      </w:r>
      <w:r w:rsidR="006B6385">
        <w:t>.</w:t>
      </w:r>
      <w:r w:rsidR="006B6385">
        <w:tab/>
      </w:r>
      <w:r w:rsidRPr="0026646A">
        <w:t>[IF OBS18=5] DESCRIBE _________ ALLOW 30 CHARACTERS</w:t>
      </w:r>
    </w:p>
    <w:p w:rsidR="009C35AD" w:rsidRPr="0026646A" w:rsidRDefault="009C35AD" w:rsidP="009C35AD">
      <w:pPr>
        <w:pStyle w:val="ListParagraph"/>
        <w:keepNext/>
        <w:keepLines/>
        <w:tabs>
          <w:tab w:val="left" w:pos="720"/>
          <w:tab w:val="right" w:pos="9900"/>
        </w:tabs>
        <w:spacing w:after="0" w:line="240" w:lineRule="auto"/>
        <w:ind w:hanging="720"/>
      </w:pPr>
    </w:p>
    <w:p w:rsidR="009C35AD" w:rsidRPr="0026646A" w:rsidRDefault="009C35AD" w:rsidP="00626D4B">
      <w:pPr>
        <w:pStyle w:val="ListParagraph"/>
        <w:keepNext/>
        <w:keepLines/>
        <w:numPr>
          <w:ilvl w:val="0"/>
          <w:numId w:val="175"/>
        </w:numPr>
        <w:tabs>
          <w:tab w:val="right" w:pos="9900"/>
        </w:tabs>
        <w:spacing w:after="0" w:line="240" w:lineRule="auto"/>
        <w:ind w:left="1260" w:hanging="1260"/>
        <w:contextualSpacing/>
        <w:outlineLvl w:val="0"/>
      </w:pPr>
      <w:r w:rsidRPr="0026646A">
        <w:t>IS THERE AN EXHAUST FAN FOR THE COOKING STOVE?</w:t>
      </w:r>
    </w:p>
    <w:p w:rsidR="009C35AD" w:rsidRPr="0026646A" w:rsidRDefault="009C35AD" w:rsidP="009C35AD">
      <w:pPr>
        <w:pStyle w:val="ListParagraph"/>
        <w:keepNext/>
        <w:keepLines/>
        <w:tabs>
          <w:tab w:val="right" w:pos="9900"/>
        </w:tabs>
        <w:spacing w:after="0" w:line="240" w:lineRule="auto"/>
        <w:ind w:left="1620" w:hanging="360"/>
      </w:pPr>
      <w:r w:rsidRPr="0026646A">
        <w:t>1</w:t>
      </w:r>
      <w:r w:rsidRPr="0026646A">
        <w:tab/>
        <w:t>YES</w:t>
      </w:r>
    </w:p>
    <w:p w:rsidR="009C35AD" w:rsidRPr="0026646A" w:rsidRDefault="009C35AD" w:rsidP="009C35AD">
      <w:pPr>
        <w:pStyle w:val="ListParagraph"/>
        <w:keepNext/>
        <w:keepLines/>
        <w:tabs>
          <w:tab w:val="left" w:pos="1062"/>
          <w:tab w:val="right" w:pos="9900"/>
        </w:tabs>
        <w:spacing w:after="0" w:line="240" w:lineRule="auto"/>
        <w:ind w:left="1620" w:hanging="360"/>
      </w:pPr>
      <w:r w:rsidRPr="0026646A">
        <w:t>2</w:t>
      </w:r>
      <w:r w:rsidRPr="0026646A">
        <w:tab/>
        <w:t>NO</w:t>
      </w:r>
    </w:p>
    <w:p w:rsidR="009C35AD" w:rsidRPr="0026646A" w:rsidRDefault="009C35AD" w:rsidP="009C35AD">
      <w:pPr>
        <w:pStyle w:val="ListParagraph"/>
        <w:keepNext/>
        <w:keepLines/>
        <w:tabs>
          <w:tab w:val="left" w:pos="1062"/>
          <w:tab w:val="right" w:pos="9900"/>
        </w:tabs>
        <w:spacing w:after="0" w:line="240" w:lineRule="auto"/>
        <w:ind w:left="1620" w:hanging="360"/>
      </w:pPr>
      <w:r w:rsidRPr="0026646A">
        <w:t>3</w:t>
      </w:r>
      <w:r w:rsidRPr="0026646A">
        <w:tab/>
        <w:t>N/A - NO COOKING STOVE</w:t>
      </w:r>
    </w:p>
    <w:p w:rsidR="009C35AD" w:rsidRPr="0026646A" w:rsidRDefault="009C35AD" w:rsidP="009C35AD">
      <w:pPr>
        <w:pStyle w:val="ListParagraph"/>
        <w:keepNext/>
        <w:keepLines/>
        <w:tabs>
          <w:tab w:val="left" w:pos="720"/>
          <w:tab w:val="right" w:pos="9900"/>
        </w:tabs>
        <w:spacing w:after="0" w:line="240" w:lineRule="auto"/>
        <w:ind w:left="360"/>
        <w:contextualSpacing/>
        <w:outlineLvl w:val="0"/>
      </w:pPr>
    </w:p>
    <w:p w:rsidR="009C35AD" w:rsidRPr="0026646A" w:rsidRDefault="009C35AD" w:rsidP="00626D4B">
      <w:pPr>
        <w:pStyle w:val="ListParagraph"/>
        <w:keepNext/>
        <w:keepLines/>
        <w:numPr>
          <w:ilvl w:val="0"/>
          <w:numId w:val="175"/>
        </w:numPr>
        <w:tabs>
          <w:tab w:val="left" w:pos="1260"/>
          <w:tab w:val="right" w:pos="9900"/>
        </w:tabs>
        <w:spacing w:after="0" w:line="240" w:lineRule="auto"/>
        <w:ind w:left="360"/>
        <w:contextualSpacing/>
        <w:outlineLvl w:val="0"/>
      </w:pPr>
      <w:r w:rsidRPr="0026646A">
        <w:t xml:space="preserve">[IF OBS19=YES] Do you use the exhaust fan for cooking stove? </w:t>
      </w:r>
    </w:p>
    <w:p w:rsidR="009C35AD" w:rsidRPr="0026646A" w:rsidRDefault="009C35AD" w:rsidP="009C35AD">
      <w:pPr>
        <w:pStyle w:val="ListParagraph"/>
        <w:keepNext/>
        <w:keepLines/>
        <w:tabs>
          <w:tab w:val="right" w:pos="9900"/>
        </w:tabs>
        <w:spacing w:after="0" w:line="240" w:lineRule="auto"/>
        <w:ind w:left="1620" w:hanging="360"/>
      </w:pPr>
      <w:r w:rsidRPr="0026646A">
        <w:t>1</w:t>
      </w:r>
      <w:r w:rsidRPr="0026646A">
        <w:tab/>
        <w:t>YES</w:t>
      </w:r>
    </w:p>
    <w:p w:rsidR="009C35AD" w:rsidRPr="0026646A" w:rsidRDefault="009C35AD" w:rsidP="009C35AD">
      <w:pPr>
        <w:pStyle w:val="ListParagraph"/>
        <w:keepNext/>
        <w:keepLines/>
        <w:tabs>
          <w:tab w:val="left" w:pos="1062"/>
          <w:tab w:val="right" w:pos="9900"/>
        </w:tabs>
        <w:spacing w:after="0" w:line="240" w:lineRule="auto"/>
        <w:ind w:left="1620" w:hanging="360"/>
      </w:pPr>
      <w:r w:rsidRPr="0026646A">
        <w:t>2</w:t>
      </w:r>
      <w:r w:rsidRPr="0026646A">
        <w:tab/>
        <w:t>NO</w:t>
      </w:r>
    </w:p>
    <w:p w:rsidR="009C35AD" w:rsidRPr="0026646A" w:rsidRDefault="009C35AD" w:rsidP="009C35AD">
      <w:pPr>
        <w:pStyle w:val="ListParagraph"/>
        <w:keepNext/>
        <w:keepLines/>
        <w:tabs>
          <w:tab w:val="left" w:pos="1062"/>
          <w:tab w:val="right" w:pos="9900"/>
        </w:tabs>
        <w:spacing w:after="0" w:line="240" w:lineRule="auto"/>
        <w:ind w:left="1080" w:hanging="360"/>
      </w:pPr>
    </w:p>
    <w:p w:rsidR="009C35AD" w:rsidRDefault="009C35AD" w:rsidP="009C35AD">
      <w:pPr>
        <w:pStyle w:val="ListParagraph"/>
        <w:keepNext/>
        <w:keepLines/>
        <w:tabs>
          <w:tab w:val="left" w:pos="0"/>
          <w:tab w:val="left" w:pos="1260"/>
          <w:tab w:val="right" w:pos="9900"/>
        </w:tabs>
        <w:spacing w:after="0" w:line="240" w:lineRule="auto"/>
        <w:ind w:left="0"/>
        <w:contextualSpacing/>
        <w:outlineLvl w:val="0"/>
      </w:pPr>
    </w:p>
    <w:p w:rsidR="0037591D" w:rsidRPr="0026646A" w:rsidRDefault="0037591D" w:rsidP="009C35AD">
      <w:pPr>
        <w:pStyle w:val="ListParagraph"/>
        <w:keepNext/>
        <w:keepLines/>
        <w:tabs>
          <w:tab w:val="left" w:pos="0"/>
          <w:tab w:val="left" w:pos="1260"/>
          <w:tab w:val="right" w:pos="9900"/>
        </w:tabs>
        <w:spacing w:after="0" w:line="240" w:lineRule="auto"/>
        <w:ind w:left="0"/>
        <w:contextualSpacing/>
        <w:outlineLvl w:val="0"/>
      </w:pPr>
    </w:p>
    <w:p w:rsidR="009C35AD" w:rsidRPr="0026646A" w:rsidRDefault="009C35AD" w:rsidP="009C35AD">
      <w:pPr>
        <w:spacing w:after="0" w:line="240" w:lineRule="auto"/>
        <w:rPr>
          <w:b/>
          <w:u w:val="single"/>
        </w:rPr>
      </w:pPr>
      <w:r w:rsidRPr="0026646A">
        <w:rPr>
          <w:b/>
          <w:u w:val="single"/>
        </w:rPr>
        <w:t>LAUNDRY AREA</w:t>
      </w:r>
    </w:p>
    <w:p w:rsidR="009C35AD" w:rsidRPr="0026646A" w:rsidRDefault="009C35AD" w:rsidP="00DB5BC0">
      <w:pPr>
        <w:pStyle w:val="ListParagraph"/>
        <w:numPr>
          <w:ilvl w:val="0"/>
          <w:numId w:val="176"/>
        </w:numPr>
        <w:spacing w:after="0" w:line="240" w:lineRule="auto"/>
        <w:ind w:left="1260" w:hanging="1260"/>
        <w:contextualSpacing/>
        <w:outlineLvl w:val="0"/>
      </w:pPr>
      <w:r w:rsidRPr="0026646A">
        <w:t>Thank you.  Next, can you show me where you do laundry in your home?</w:t>
      </w:r>
    </w:p>
    <w:p w:rsidR="009C35AD" w:rsidRPr="0026646A" w:rsidRDefault="009C35AD" w:rsidP="009C35AD">
      <w:pPr>
        <w:pStyle w:val="ListParagraph"/>
        <w:spacing w:after="0" w:line="240" w:lineRule="auto"/>
        <w:ind w:left="1260"/>
        <w:contextualSpacing/>
        <w:outlineLvl w:val="0"/>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spacing w:after="0" w:line="240" w:lineRule="auto"/>
        <w:ind w:left="360"/>
        <w:contextualSpacing/>
        <w:outlineLvl w:val="0"/>
      </w:pPr>
    </w:p>
    <w:p w:rsidR="009C35AD" w:rsidRPr="0026646A" w:rsidRDefault="009C35AD" w:rsidP="00DB5BC0">
      <w:pPr>
        <w:pStyle w:val="ListParagraph"/>
        <w:keepNext/>
        <w:keepLines/>
        <w:numPr>
          <w:ilvl w:val="0"/>
          <w:numId w:val="176"/>
        </w:numPr>
        <w:tabs>
          <w:tab w:val="left" w:pos="0"/>
          <w:tab w:val="right" w:pos="9900"/>
        </w:tabs>
        <w:spacing w:after="0" w:line="240" w:lineRule="auto"/>
        <w:ind w:left="1260" w:hanging="1260"/>
        <w:contextualSpacing/>
        <w:outlineLvl w:val="0"/>
      </w:pPr>
      <w:r w:rsidRPr="0026646A">
        <w:t>ALLOWED TO VISIT THE LAUNDRY ROOM?</w:t>
      </w:r>
    </w:p>
    <w:p w:rsidR="009C35AD" w:rsidRPr="0026646A" w:rsidRDefault="009C35AD" w:rsidP="00641718">
      <w:pPr>
        <w:pStyle w:val="ListParagraph"/>
        <w:keepNext/>
        <w:keepLines/>
        <w:numPr>
          <w:ilvl w:val="0"/>
          <w:numId w:val="65"/>
        </w:numPr>
        <w:tabs>
          <w:tab w:val="left" w:pos="0"/>
          <w:tab w:val="left" w:pos="720"/>
          <w:tab w:val="right" w:pos="9900"/>
        </w:tabs>
        <w:spacing w:after="0" w:line="240" w:lineRule="auto"/>
        <w:ind w:left="1620"/>
        <w:contextualSpacing/>
        <w:outlineLvl w:val="0"/>
      </w:pPr>
      <w:r w:rsidRPr="0026646A">
        <w:t>YES</w:t>
      </w:r>
    </w:p>
    <w:p w:rsidR="009C35AD" w:rsidRPr="0026646A" w:rsidRDefault="009C35AD" w:rsidP="00641718">
      <w:pPr>
        <w:pStyle w:val="ListParagraph"/>
        <w:keepNext/>
        <w:keepLines/>
        <w:numPr>
          <w:ilvl w:val="0"/>
          <w:numId w:val="65"/>
        </w:numPr>
        <w:tabs>
          <w:tab w:val="left" w:pos="0"/>
          <w:tab w:val="left" w:pos="720"/>
          <w:tab w:val="right" w:pos="9900"/>
        </w:tabs>
        <w:spacing w:after="0" w:line="240" w:lineRule="auto"/>
        <w:ind w:left="1620"/>
        <w:contextualSpacing/>
        <w:outlineLvl w:val="0"/>
      </w:pPr>
      <w:r w:rsidRPr="0026646A">
        <w:t>NO</w:t>
      </w:r>
    </w:p>
    <w:p w:rsidR="009C35AD" w:rsidRPr="0026646A" w:rsidRDefault="009C35AD" w:rsidP="009C35AD">
      <w:pPr>
        <w:pStyle w:val="ListParagraph"/>
        <w:keepNext/>
        <w:keepLines/>
        <w:tabs>
          <w:tab w:val="left" w:pos="0"/>
          <w:tab w:val="left" w:pos="720"/>
          <w:tab w:val="right" w:pos="9900"/>
        </w:tabs>
        <w:spacing w:after="0" w:line="240" w:lineRule="auto"/>
        <w:contextualSpacing/>
        <w:outlineLvl w:val="0"/>
      </w:pPr>
    </w:p>
    <w:p w:rsidR="009C35AD" w:rsidRPr="0026646A" w:rsidRDefault="009C35AD" w:rsidP="00DB5BC0">
      <w:pPr>
        <w:pStyle w:val="ListParagraph"/>
        <w:keepNext/>
        <w:keepLines/>
        <w:numPr>
          <w:ilvl w:val="0"/>
          <w:numId w:val="176"/>
        </w:numPr>
        <w:tabs>
          <w:tab w:val="left" w:pos="0"/>
          <w:tab w:val="right" w:pos="9900"/>
        </w:tabs>
        <w:spacing w:after="0" w:line="240" w:lineRule="auto"/>
        <w:ind w:left="1260" w:hanging="1260"/>
        <w:contextualSpacing/>
        <w:outlineLvl w:val="0"/>
      </w:pPr>
      <w:r w:rsidRPr="0026646A">
        <w:t>[IF OBS24=NO]  ASK THE PARTICIPANT  INSTEAD OF OBSERVATION</w:t>
      </w:r>
    </w:p>
    <w:p w:rsidR="009C35AD" w:rsidRPr="0026646A" w:rsidRDefault="009C35AD" w:rsidP="009C35AD">
      <w:pPr>
        <w:pStyle w:val="ListParagraph"/>
        <w:keepNext/>
        <w:keepLines/>
        <w:tabs>
          <w:tab w:val="left" w:pos="0"/>
          <w:tab w:val="right" w:pos="9900"/>
        </w:tabs>
        <w:spacing w:after="0" w:line="240" w:lineRule="auto"/>
        <w:ind w:left="1260"/>
        <w:contextualSpacing/>
        <w:outlineLvl w:val="0"/>
      </w:pPr>
    </w:p>
    <w:p w:rsidR="009C35AD" w:rsidRPr="0026646A" w:rsidRDefault="009C35AD" w:rsidP="009C35AD">
      <w:pPr>
        <w:pStyle w:val="ListParagraph"/>
        <w:spacing w:after="0" w:line="240" w:lineRule="auto"/>
        <w:ind w:left="1260"/>
        <w:outlineLvl w:val="0"/>
        <w:rPr>
          <w:iCs/>
          <w:spacing w:val="-4"/>
          <w:u w:val="single"/>
        </w:rPr>
      </w:pPr>
      <w:r w:rsidRPr="0026646A">
        <w:rPr>
          <w:iCs/>
          <w:spacing w:val="-4"/>
        </w:rPr>
        <w:t>PRESS NEXT TO CONTINUE</w:t>
      </w:r>
    </w:p>
    <w:p w:rsidR="009C35AD" w:rsidRPr="0026646A" w:rsidRDefault="009C35AD" w:rsidP="009C35AD">
      <w:pPr>
        <w:pStyle w:val="ListParagraph"/>
        <w:spacing w:after="0" w:line="240" w:lineRule="auto"/>
        <w:ind w:left="1260" w:hanging="1260"/>
        <w:contextualSpacing/>
        <w:outlineLvl w:val="0"/>
      </w:pPr>
    </w:p>
    <w:p w:rsidR="009C35AD" w:rsidRPr="0026646A" w:rsidRDefault="009C35AD" w:rsidP="00DB5BC0">
      <w:pPr>
        <w:pStyle w:val="ListParagraph"/>
        <w:numPr>
          <w:ilvl w:val="0"/>
          <w:numId w:val="176"/>
        </w:numPr>
        <w:spacing w:after="0" w:line="240" w:lineRule="auto"/>
        <w:ind w:left="1260" w:hanging="1260"/>
        <w:contextualSpacing/>
        <w:outlineLvl w:val="0"/>
      </w:pPr>
      <w:r w:rsidRPr="0026646A">
        <w:t xml:space="preserve">IS THERE A CLOTHES DRYER IN THE HOME? </w:t>
      </w:r>
    </w:p>
    <w:p w:rsidR="009C35AD" w:rsidRPr="0026646A" w:rsidRDefault="009C35AD" w:rsidP="009C35AD">
      <w:pPr>
        <w:pStyle w:val="ListParagraph"/>
        <w:keepNext/>
        <w:keepLines/>
        <w:tabs>
          <w:tab w:val="right" w:pos="9900"/>
        </w:tabs>
        <w:spacing w:after="0" w:line="240" w:lineRule="auto"/>
        <w:ind w:left="1620" w:hanging="360"/>
      </w:pPr>
      <w:r w:rsidRPr="0026646A">
        <w:t>1</w:t>
      </w:r>
      <w:r w:rsidRPr="0026646A">
        <w:tab/>
        <w:t>YES</w:t>
      </w:r>
    </w:p>
    <w:p w:rsidR="009C35AD" w:rsidRPr="0026646A" w:rsidRDefault="009C35AD" w:rsidP="009C35AD">
      <w:pPr>
        <w:pStyle w:val="ListParagraph"/>
        <w:tabs>
          <w:tab w:val="right" w:pos="9900"/>
        </w:tabs>
        <w:spacing w:after="0" w:line="240" w:lineRule="auto"/>
        <w:ind w:left="1620" w:hanging="360"/>
      </w:pPr>
      <w:r w:rsidRPr="0026646A">
        <w:t>2</w:t>
      </w:r>
      <w:r w:rsidRPr="0026646A">
        <w:tab/>
        <w:t>NO</w:t>
      </w:r>
    </w:p>
    <w:p w:rsidR="009C35AD" w:rsidRPr="0026646A" w:rsidRDefault="009C35AD" w:rsidP="009C35AD">
      <w:pPr>
        <w:pStyle w:val="ListParagraph"/>
        <w:tabs>
          <w:tab w:val="left" w:pos="1080"/>
          <w:tab w:val="right" w:pos="9900"/>
        </w:tabs>
        <w:spacing w:after="0" w:line="240" w:lineRule="auto"/>
        <w:ind w:left="1080" w:hanging="360"/>
      </w:pPr>
    </w:p>
    <w:p w:rsidR="009C35AD" w:rsidRPr="0026646A" w:rsidRDefault="009C35AD" w:rsidP="00DB5BC0">
      <w:pPr>
        <w:pStyle w:val="ListParagraph"/>
        <w:numPr>
          <w:ilvl w:val="0"/>
          <w:numId w:val="176"/>
        </w:numPr>
        <w:spacing w:after="0" w:line="240" w:lineRule="auto"/>
        <w:ind w:left="1260" w:hanging="1260"/>
        <w:contextualSpacing/>
        <w:outlineLvl w:val="0"/>
      </w:pPr>
      <w:r w:rsidRPr="0026646A">
        <w:t xml:space="preserve">[IF OBS26=YES] IS THE CLOTHES DRYER VENTED OUT OF THE DWELLING? </w:t>
      </w:r>
    </w:p>
    <w:p w:rsidR="009C35AD" w:rsidRPr="0026646A" w:rsidRDefault="009C35AD" w:rsidP="0037591D">
      <w:pPr>
        <w:pStyle w:val="ListParagraph"/>
        <w:keepNext/>
        <w:keepLines/>
        <w:tabs>
          <w:tab w:val="right" w:pos="9900"/>
        </w:tabs>
        <w:spacing w:after="0" w:line="240" w:lineRule="auto"/>
        <w:ind w:left="1620" w:hanging="360"/>
      </w:pPr>
      <w:r w:rsidRPr="0026646A">
        <w:t>1</w:t>
      </w:r>
      <w:r w:rsidRPr="0026646A">
        <w:tab/>
        <w:t>YES</w:t>
      </w:r>
    </w:p>
    <w:p w:rsidR="009C35AD" w:rsidRPr="0026646A" w:rsidRDefault="009C35AD" w:rsidP="0037591D">
      <w:pPr>
        <w:spacing w:after="0" w:line="240" w:lineRule="auto"/>
        <w:ind w:left="1620" w:hanging="360"/>
        <w:rPr>
          <w:b/>
          <w:bCs/>
        </w:rPr>
      </w:pPr>
      <w:r w:rsidRPr="0026646A">
        <w:t>2</w:t>
      </w:r>
      <w:r w:rsidRPr="0026646A">
        <w:tab/>
        <w:t>NO</w:t>
      </w:r>
    </w:p>
    <w:p w:rsidR="00426222" w:rsidRPr="00D2133D" w:rsidRDefault="00426222" w:rsidP="00426222">
      <w:pPr>
        <w:pStyle w:val="ListParagraph"/>
        <w:tabs>
          <w:tab w:val="right" w:pos="9900"/>
        </w:tabs>
        <w:spacing w:after="0" w:line="240" w:lineRule="auto"/>
        <w:ind w:hanging="720"/>
        <w:rPr>
          <w:b/>
          <w:u w:val="single"/>
        </w:rPr>
      </w:pPr>
      <w:r w:rsidRPr="00D2133D">
        <w:rPr>
          <w:b/>
          <w:u w:val="single"/>
        </w:rPr>
        <w:t>GENERAL HOME QUESTIONS</w:t>
      </w:r>
    </w:p>
    <w:p w:rsidR="00426222" w:rsidRPr="00D2133D" w:rsidRDefault="00426222" w:rsidP="00426222">
      <w:pPr>
        <w:pStyle w:val="ListParagraph"/>
        <w:tabs>
          <w:tab w:val="right" w:pos="9900"/>
        </w:tabs>
        <w:spacing w:after="0" w:line="240" w:lineRule="auto"/>
        <w:ind w:hanging="720"/>
        <w:rPr>
          <w:b/>
          <w:u w:val="single"/>
        </w:rPr>
      </w:pPr>
    </w:p>
    <w:p w:rsidR="00426222" w:rsidRPr="00D2133D" w:rsidRDefault="00426222" w:rsidP="00DB5BC0">
      <w:pPr>
        <w:pStyle w:val="ListParagraph"/>
        <w:numPr>
          <w:ilvl w:val="0"/>
          <w:numId w:val="176"/>
        </w:numPr>
        <w:spacing w:after="0" w:line="240" w:lineRule="auto"/>
        <w:ind w:left="1260" w:hanging="1260"/>
      </w:pPr>
      <w:r w:rsidRPr="00D2133D">
        <w:t>Now I would like to take a quick look at all additional rooms in your home.  You can show me these rooms and areas in any order you like.  I will follow you.</w:t>
      </w:r>
    </w:p>
    <w:p w:rsidR="00426222" w:rsidRPr="00D2133D" w:rsidRDefault="00426222" w:rsidP="00426222">
      <w:pPr>
        <w:pStyle w:val="ListParagraph"/>
        <w:spacing w:after="0" w:line="240" w:lineRule="auto"/>
        <w:ind w:left="1260"/>
      </w:pPr>
    </w:p>
    <w:p w:rsidR="00426222" w:rsidRPr="00D2133D" w:rsidRDefault="00426222" w:rsidP="00426222">
      <w:pPr>
        <w:pStyle w:val="ListParagraph"/>
        <w:spacing w:after="0" w:line="240" w:lineRule="auto"/>
        <w:ind w:left="1260"/>
      </w:pPr>
      <w:r w:rsidRPr="00D2133D">
        <w:t xml:space="preserve">INTERVIEWER:  RECORD  ANSWERS TO FOLLOWING QUESTIONS FROM OBSERVATIONS OF SMOKING, RODENTS, FOOD DEBRIS, MOLD, OR WATER DAMAGE. </w:t>
      </w:r>
    </w:p>
    <w:p w:rsidR="00426222" w:rsidRPr="00D2133D" w:rsidRDefault="00426222" w:rsidP="00426222">
      <w:pPr>
        <w:pStyle w:val="ListParagraph"/>
        <w:spacing w:after="0" w:line="240" w:lineRule="auto"/>
        <w:ind w:left="1260"/>
      </w:pPr>
    </w:p>
    <w:p w:rsidR="00426222" w:rsidRPr="00D2133D" w:rsidRDefault="00426222" w:rsidP="00426222">
      <w:pPr>
        <w:pStyle w:val="ListParagraph"/>
        <w:spacing w:after="0" w:line="240" w:lineRule="auto"/>
        <w:ind w:left="1260"/>
      </w:pPr>
      <w:r w:rsidRPr="00D2133D">
        <w:t>PRESS NEXT TO CONTINUE</w:t>
      </w:r>
    </w:p>
    <w:p w:rsidR="00426222" w:rsidRPr="00D2133D" w:rsidRDefault="00426222" w:rsidP="00426222">
      <w:pPr>
        <w:pStyle w:val="ListParagraph"/>
        <w:spacing w:after="0" w:line="240" w:lineRule="auto"/>
        <w:ind w:left="1260"/>
      </w:pPr>
      <w:r w:rsidRPr="00D2133D">
        <w:t>PROGRAMMER:  CAN OBS29-OBS38 APPEAR ON ONE SCREEN IN A TABLE?</w:t>
      </w:r>
    </w:p>
    <w:p w:rsidR="00426222" w:rsidRPr="00D2133D" w:rsidRDefault="00426222" w:rsidP="00426222">
      <w:pPr>
        <w:pStyle w:val="ListParagraph"/>
        <w:tabs>
          <w:tab w:val="right" w:pos="9900"/>
        </w:tabs>
        <w:spacing w:after="0" w:line="240" w:lineRule="auto"/>
        <w:ind w:hanging="720"/>
      </w:pPr>
    </w:p>
    <w:p w:rsidR="00426222" w:rsidRPr="00D2133D" w:rsidRDefault="00426222" w:rsidP="00DB5BC0">
      <w:pPr>
        <w:pStyle w:val="ListParagraph"/>
        <w:keepNext/>
        <w:keepLines/>
        <w:numPr>
          <w:ilvl w:val="0"/>
          <w:numId w:val="176"/>
        </w:numPr>
        <w:spacing w:after="0" w:line="240" w:lineRule="auto"/>
        <w:ind w:left="1260" w:hanging="1260"/>
        <w:contextualSpacing/>
        <w:outlineLvl w:val="0"/>
      </w:pPr>
      <w:r w:rsidRPr="00D2133D">
        <w:t xml:space="preserve">IS THERE A WHOLE-HOUSE OR ATTIC FAN?  </w:t>
      </w:r>
    </w:p>
    <w:p w:rsidR="00426222" w:rsidRPr="00D2133D" w:rsidRDefault="00426222" w:rsidP="00426222">
      <w:pPr>
        <w:pStyle w:val="ListParagraph"/>
        <w:keepNext/>
        <w:keepLines/>
        <w:tabs>
          <w:tab w:val="left" w:pos="720"/>
          <w:tab w:val="right" w:pos="9900"/>
        </w:tabs>
        <w:spacing w:after="0" w:line="240" w:lineRule="auto"/>
        <w:ind w:left="1620" w:hanging="360"/>
      </w:pPr>
      <w:r w:rsidRPr="00D2133D">
        <w:t>1</w:t>
      </w:r>
      <w:r w:rsidRPr="00D2133D">
        <w:tab/>
        <w:t>YES</w:t>
      </w:r>
    </w:p>
    <w:p w:rsidR="00426222" w:rsidRPr="00D2133D" w:rsidRDefault="00426222" w:rsidP="00426222">
      <w:pPr>
        <w:pStyle w:val="ListParagraph"/>
        <w:keepNext/>
        <w:keepLines/>
        <w:tabs>
          <w:tab w:val="left" w:pos="720"/>
          <w:tab w:val="right" w:pos="9900"/>
        </w:tabs>
        <w:spacing w:after="0" w:line="240" w:lineRule="auto"/>
        <w:ind w:left="1620" w:hanging="360"/>
        <w:outlineLvl w:val="0"/>
      </w:pPr>
      <w:r w:rsidRPr="00D2133D">
        <w:t>2</w:t>
      </w:r>
      <w:r w:rsidRPr="00D2133D">
        <w:tab/>
        <w:t>NO</w:t>
      </w:r>
    </w:p>
    <w:p w:rsidR="00426222" w:rsidRPr="00D2133D" w:rsidRDefault="00426222" w:rsidP="00426222">
      <w:pPr>
        <w:keepNext/>
        <w:keepLines/>
        <w:tabs>
          <w:tab w:val="left" w:pos="720"/>
          <w:tab w:val="right" w:pos="9900"/>
        </w:tabs>
        <w:spacing w:after="0" w:line="240" w:lineRule="auto"/>
        <w:ind w:left="1620" w:hanging="720"/>
        <w:outlineLvl w:val="0"/>
      </w:pPr>
    </w:p>
    <w:p w:rsidR="00426222" w:rsidRPr="00D2133D" w:rsidRDefault="00426222" w:rsidP="00DB5BC0">
      <w:pPr>
        <w:pStyle w:val="ListParagraph"/>
        <w:keepNext/>
        <w:keepLines/>
        <w:numPr>
          <w:ilvl w:val="0"/>
          <w:numId w:val="176"/>
        </w:numPr>
        <w:spacing w:after="0" w:line="240" w:lineRule="auto"/>
        <w:ind w:left="1260" w:hanging="1260"/>
        <w:contextualSpacing/>
        <w:outlineLvl w:val="0"/>
      </w:pPr>
      <w:r w:rsidRPr="00D2133D">
        <w:t xml:space="preserve">ARE THERE STORM WINDOWS IN THE HOME? </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keepNext/>
        <w:keepLines/>
        <w:tabs>
          <w:tab w:val="left" w:pos="720"/>
          <w:tab w:val="right" w:pos="9900"/>
        </w:tabs>
        <w:spacing w:after="0" w:line="240" w:lineRule="auto"/>
        <w:ind w:left="1620" w:hanging="360"/>
        <w:outlineLvl w:val="0"/>
      </w:pPr>
      <w:r w:rsidRPr="00D2133D">
        <w:t>2</w:t>
      </w:r>
      <w:r w:rsidRPr="00D2133D">
        <w:tab/>
        <w:t>NO</w:t>
      </w:r>
    </w:p>
    <w:p w:rsidR="00426222" w:rsidRPr="00D2133D" w:rsidRDefault="00426222" w:rsidP="00426222">
      <w:pPr>
        <w:pStyle w:val="ListParagraph"/>
        <w:keepNext/>
        <w:keepLines/>
        <w:tabs>
          <w:tab w:val="left" w:pos="720"/>
          <w:tab w:val="right" w:pos="9900"/>
        </w:tabs>
        <w:spacing w:after="0" w:line="240" w:lineRule="auto"/>
        <w:ind w:hanging="720"/>
        <w:outlineLvl w:val="0"/>
      </w:pPr>
    </w:p>
    <w:p w:rsidR="00426222" w:rsidRPr="00D2133D" w:rsidRDefault="00426222" w:rsidP="00DB5BC0">
      <w:pPr>
        <w:pStyle w:val="ListParagraph"/>
        <w:numPr>
          <w:ilvl w:val="0"/>
          <w:numId w:val="176"/>
        </w:numPr>
        <w:spacing w:after="0" w:line="240" w:lineRule="auto"/>
        <w:ind w:left="1260" w:hanging="1260"/>
        <w:contextualSpacing/>
        <w:outlineLvl w:val="0"/>
      </w:pPr>
      <w:r w:rsidRPr="00D2133D">
        <w:t>IS THERE A PLASTIC SHOWER CURTAIN ANYWHERE IN THE HOME?</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tabs>
          <w:tab w:val="right" w:pos="9900"/>
        </w:tabs>
        <w:spacing w:after="0" w:line="240" w:lineRule="auto"/>
        <w:ind w:left="1620" w:hanging="360"/>
      </w:pPr>
      <w:r w:rsidRPr="00D2133D">
        <w:t>2</w:t>
      </w:r>
      <w:r w:rsidRPr="00D2133D">
        <w:tab/>
        <w:t>NO</w:t>
      </w:r>
    </w:p>
    <w:p w:rsidR="00426222" w:rsidRPr="00D2133D" w:rsidRDefault="00426222" w:rsidP="00426222">
      <w:pPr>
        <w:pStyle w:val="ListParagraph"/>
        <w:tabs>
          <w:tab w:val="left" w:pos="1080"/>
          <w:tab w:val="right" w:pos="9900"/>
        </w:tabs>
        <w:spacing w:after="0" w:line="240" w:lineRule="auto"/>
        <w:ind w:left="1080" w:hanging="360"/>
      </w:pPr>
    </w:p>
    <w:p w:rsidR="00426222" w:rsidRPr="00D2133D" w:rsidRDefault="00426222" w:rsidP="00DB5BC0">
      <w:pPr>
        <w:pStyle w:val="ListParagraph"/>
        <w:numPr>
          <w:ilvl w:val="0"/>
          <w:numId w:val="176"/>
        </w:numPr>
        <w:spacing w:after="0" w:line="240" w:lineRule="auto"/>
        <w:ind w:left="1260" w:hanging="1260"/>
      </w:pPr>
      <w:r w:rsidRPr="00D2133D">
        <w:t>IS THERE EVIDENCE OF SMOKING INSIDE THE HOME, SUCH AS ASH TRAYS, TOBACCO PRODUCTS, LIGHTERS, OR ODORS?</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spacing w:after="0" w:line="240" w:lineRule="auto"/>
        <w:ind w:left="1620" w:hanging="360"/>
      </w:pPr>
      <w:r w:rsidRPr="00D2133D">
        <w:t>2</w:t>
      </w:r>
      <w:r w:rsidRPr="00D2133D">
        <w:tab/>
        <w:t>NO</w:t>
      </w:r>
    </w:p>
    <w:p w:rsidR="00426222" w:rsidRPr="00D2133D" w:rsidRDefault="00426222" w:rsidP="00426222">
      <w:pPr>
        <w:pStyle w:val="ListParagraph"/>
        <w:tabs>
          <w:tab w:val="right" w:pos="9900"/>
        </w:tabs>
        <w:spacing w:after="0" w:line="240" w:lineRule="auto"/>
        <w:ind w:hanging="720"/>
      </w:pPr>
    </w:p>
    <w:p w:rsidR="00426222" w:rsidRPr="00D2133D" w:rsidRDefault="00426222" w:rsidP="00DB5BC0">
      <w:pPr>
        <w:pStyle w:val="ListParagraph"/>
        <w:numPr>
          <w:ilvl w:val="0"/>
          <w:numId w:val="176"/>
        </w:numPr>
        <w:spacing w:after="0" w:line="240" w:lineRule="auto"/>
        <w:ind w:left="1260" w:hanging="1260"/>
        <w:contextualSpacing/>
        <w:outlineLvl w:val="0"/>
      </w:pPr>
      <w:r w:rsidRPr="00D2133D">
        <w:t>IS THERE EVIDENCE OF RODENT DROPPINGS, TRAPS, OR POISONS INSIDE THE HOME?</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tabs>
          <w:tab w:val="right" w:pos="9900"/>
        </w:tabs>
        <w:spacing w:after="0" w:line="240" w:lineRule="auto"/>
        <w:ind w:left="1620" w:hanging="360"/>
      </w:pPr>
      <w:r w:rsidRPr="00D2133D">
        <w:t>2</w:t>
      </w:r>
      <w:r w:rsidRPr="00D2133D">
        <w:tab/>
        <w:t>NO</w:t>
      </w:r>
    </w:p>
    <w:p w:rsidR="00426222" w:rsidRPr="00D2133D" w:rsidRDefault="00426222" w:rsidP="00426222">
      <w:pPr>
        <w:pStyle w:val="ListParagraph"/>
        <w:tabs>
          <w:tab w:val="right" w:pos="9900"/>
        </w:tabs>
        <w:spacing w:after="0" w:line="240" w:lineRule="auto"/>
        <w:ind w:hanging="720"/>
      </w:pPr>
    </w:p>
    <w:p w:rsidR="00426222" w:rsidRPr="00D2133D" w:rsidRDefault="00426222" w:rsidP="00DB5BC0">
      <w:pPr>
        <w:pStyle w:val="ListParagraph"/>
        <w:keepNext/>
        <w:keepLines/>
        <w:numPr>
          <w:ilvl w:val="0"/>
          <w:numId w:val="176"/>
        </w:numPr>
        <w:tabs>
          <w:tab w:val="left" w:pos="0"/>
        </w:tabs>
        <w:spacing w:after="0" w:line="240" w:lineRule="auto"/>
        <w:ind w:left="1260" w:hanging="1260"/>
        <w:contextualSpacing/>
        <w:outlineLvl w:val="0"/>
      </w:pPr>
      <w:r w:rsidRPr="00D2133D">
        <w:t>IS THERE EVIDENCE OF FOOD DEBRIS INSIDE THE HOME?</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keepNext/>
        <w:keepLines/>
        <w:tabs>
          <w:tab w:val="left" w:pos="0"/>
          <w:tab w:val="right" w:pos="9900"/>
        </w:tabs>
        <w:spacing w:after="0" w:line="240" w:lineRule="auto"/>
        <w:ind w:left="1620" w:hanging="360"/>
        <w:outlineLvl w:val="0"/>
      </w:pPr>
      <w:r w:rsidRPr="00D2133D">
        <w:t>2</w:t>
      </w:r>
      <w:r w:rsidRPr="00D2133D">
        <w:tab/>
        <w:t>NO</w:t>
      </w:r>
    </w:p>
    <w:p w:rsidR="00426222" w:rsidRPr="00D2133D" w:rsidRDefault="00426222" w:rsidP="00426222">
      <w:pPr>
        <w:pStyle w:val="ListParagraph"/>
        <w:keepNext/>
        <w:keepLines/>
        <w:tabs>
          <w:tab w:val="left" w:pos="0"/>
          <w:tab w:val="left" w:pos="1080"/>
          <w:tab w:val="right" w:pos="9900"/>
        </w:tabs>
        <w:spacing w:after="0" w:line="240" w:lineRule="auto"/>
        <w:ind w:left="1080" w:hanging="360"/>
        <w:outlineLvl w:val="0"/>
      </w:pPr>
    </w:p>
    <w:p w:rsidR="00426222" w:rsidRPr="00D2133D" w:rsidRDefault="00426222" w:rsidP="00DB5BC0">
      <w:pPr>
        <w:pStyle w:val="ListParagraph"/>
        <w:numPr>
          <w:ilvl w:val="0"/>
          <w:numId w:val="176"/>
        </w:numPr>
        <w:spacing w:after="0" w:line="240" w:lineRule="auto"/>
        <w:ind w:left="1260" w:hanging="1260"/>
        <w:contextualSpacing/>
        <w:outlineLvl w:val="0"/>
      </w:pPr>
      <w:r w:rsidRPr="00D2133D">
        <w:rPr>
          <w:iCs/>
        </w:rPr>
        <w:t>IS THERE MOLD VISIBLE ON WALLS, CARPET, OR OTHER SURFACES INSIDE THE HOME?</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tabs>
          <w:tab w:val="right" w:pos="9900"/>
        </w:tabs>
        <w:spacing w:after="0" w:line="240" w:lineRule="auto"/>
        <w:ind w:left="1620" w:hanging="360"/>
      </w:pPr>
      <w:r w:rsidRPr="00D2133D">
        <w:t>2</w:t>
      </w:r>
      <w:r w:rsidRPr="00D2133D">
        <w:tab/>
        <w:t>NO</w:t>
      </w:r>
    </w:p>
    <w:p w:rsidR="00426222" w:rsidRPr="00D2133D" w:rsidRDefault="00426222" w:rsidP="00426222">
      <w:pPr>
        <w:pStyle w:val="ListParagraph"/>
        <w:tabs>
          <w:tab w:val="left" w:pos="1080"/>
          <w:tab w:val="right" w:pos="9900"/>
        </w:tabs>
        <w:spacing w:after="0" w:line="240" w:lineRule="auto"/>
        <w:ind w:left="0"/>
      </w:pPr>
    </w:p>
    <w:p w:rsidR="00426222" w:rsidRPr="00D2133D" w:rsidRDefault="00426222" w:rsidP="00DB5BC0">
      <w:pPr>
        <w:pStyle w:val="ListParagraph"/>
        <w:numPr>
          <w:ilvl w:val="0"/>
          <w:numId w:val="176"/>
        </w:numPr>
        <w:spacing w:after="0" w:line="240" w:lineRule="auto"/>
        <w:ind w:left="1260" w:hanging="1260"/>
        <w:contextualSpacing/>
        <w:outlineLvl w:val="0"/>
        <w:rPr>
          <w:iCs/>
        </w:rPr>
      </w:pPr>
      <w:r w:rsidRPr="00D2133D">
        <w:rPr>
          <w:iCs/>
        </w:rPr>
        <w:t>DOES THE HOME HAVE A MOLDY SMELL?</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keepNext/>
        <w:keepLines/>
        <w:tabs>
          <w:tab w:val="right" w:pos="9900"/>
        </w:tabs>
        <w:spacing w:after="0" w:line="240" w:lineRule="auto"/>
        <w:ind w:left="1620" w:hanging="360"/>
      </w:pPr>
      <w:r w:rsidRPr="00D2133D">
        <w:t>2</w:t>
      </w:r>
      <w:r w:rsidRPr="00D2133D">
        <w:tab/>
        <w:t>NO</w:t>
      </w:r>
    </w:p>
    <w:p w:rsidR="00426222" w:rsidRPr="00D2133D" w:rsidRDefault="00426222" w:rsidP="00426222">
      <w:pPr>
        <w:pStyle w:val="ListParagraph"/>
        <w:tabs>
          <w:tab w:val="right" w:pos="9900"/>
        </w:tabs>
        <w:spacing w:after="0" w:line="240" w:lineRule="auto"/>
        <w:ind w:left="1620"/>
      </w:pPr>
    </w:p>
    <w:p w:rsidR="00426222" w:rsidRPr="00D2133D" w:rsidRDefault="00426222" w:rsidP="00DB5BC0">
      <w:pPr>
        <w:pStyle w:val="ListParagraph"/>
        <w:keepNext/>
        <w:keepLines/>
        <w:numPr>
          <w:ilvl w:val="0"/>
          <w:numId w:val="176"/>
        </w:numPr>
        <w:spacing w:after="0" w:line="240" w:lineRule="auto"/>
        <w:ind w:left="1260" w:hanging="1260"/>
        <w:contextualSpacing/>
        <w:outlineLvl w:val="0"/>
        <w:rPr>
          <w:iCs/>
        </w:rPr>
      </w:pPr>
      <w:r w:rsidRPr="00D2133D">
        <w:rPr>
          <w:iCs/>
        </w:rPr>
        <w:t>DOES THE HOME HAVE ANY VISIBLE WATER DAMAGE?</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keepNext/>
        <w:keepLines/>
        <w:tabs>
          <w:tab w:val="right" w:pos="9900"/>
        </w:tabs>
        <w:spacing w:after="0" w:line="240" w:lineRule="auto"/>
        <w:ind w:left="1620" w:hanging="360"/>
      </w:pPr>
      <w:r w:rsidRPr="00D2133D">
        <w:t>2</w:t>
      </w:r>
      <w:r w:rsidRPr="00D2133D">
        <w:tab/>
        <w:t>NO</w:t>
      </w:r>
    </w:p>
    <w:p w:rsidR="00426222" w:rsidRPr="00D2133D" w:rsidRDefault="00426222" w:rsidP="00426222">
      <w:pPr>
        <w:keepNext/>
        <w:keepLines/>
        <w:tabs>
          <w:tab w:val="right" w:pos="9900"/>
        </w:tabs>
        <w:spacing w:after="0" w:line="240" w:lineRule="auto"/>
        <w:ind w:left="720" w:hanging="720"/>
      </w:pPr>
    </w:p>
    <w:p w:rsidR="00426222" w:rsidRPr="00D2133D" w:rsidRDefault="00426222" w:rsidP="00DB5BC0">
      <w:pPr>
        <w:pStyle w:val="ListParagraph"/>
        <w:keepNext/>
        <w:keepLines/>
        <w:numPr>
          <w:ilvl w:val="0"/>
          <w:numId w:val="176"/>
        </w:numPr>
        <w:spacing w:after="0" w:line="240" w:lineRule="auto"/>
        <w:ind w:left="1260" w:hanging="1260"/>
        <w:contextualSpacing/>
        <w:outlineLvl w:val="0"/>
        <w:rPr>
          <w:iCs/>
        </w:rPr>
      </w:pPr>
      <w:r w:rsidRPr="00D2133D">
        <w:rPr>
          <w:iCs/>
        </w:rPr>
        <w:t>[IF OBS37=YES] DOES IT APPEAR THAT THE SOURCE OF WATER DAMAGE HAS BEEN REPAIRED?</w:t>
      </w:r>
    </w:p>
    <w:p w:rsidR="00426222" w:rsidRPr="00D2133D" w:rsidRDefault="00426222" w:rsidP="00426222">
      <w:pPr>
        <w:pStyle w:val="ListParagraph"/>
        <w:keepNext/>
        <w:keepLines/>
        <w:tabs>
          <w:tab w:val="right" w:pos="9900"/>
        </w:tabs>
        <w:spacing w:after="0" w:line="240" w:lineRule="auto"/>
        <w:ind w:left="1620" w:hanging="360"/>
      </w:pPr>
      <w:r w:rsidRPr="00D2133D">
        <w:t>1</w:t>
      </w:r>
      <w:r w:rsidRPr="00D2133D">
        <w:tab/>
        <w:t>YES</w:t>
      </w:r>
    </w:p>
    <w:p w:rsidR="00426222" w:rsidRPr="00D2133D" w:rsidRDefault="00426222" w:rsidP="00426222">
      <w:pPr>
        <w:pStyle w:val="ListParagraph"/>
        <w:tabs>
          <w:tab w:val="left" w:pos="720"/>
          <w:tab w:val="right" w:pos="9900"/>
        </w:tabs>
        <w:spacing w:after="0" w:line="240" w:lineRule="auto"/>
        <w:ind w:left="1620" w:hanging="360"/>
      </w:pPr>
      <w:r w:rsidRPr="00D2133D">
        <w:t>2</w:t>
      </w:r>
      <w:r w:rsidRPr="00D2133D">
        <w:tab/>
        <w:t>NO</w:t>
      </w:r>
    </w:p>
    <w:p w:rsidR="00426222" w:rsidRPr="00D2133D" w:rsidRDefault="00426222" w:rsidP="00426222">
      <w:pPr>
        <w:pStyle w:val="ListParagraph"/>
        <w:tabs>
          <w:tab w:val="left" w:pos="1080"/>
          <w:tab w:val="right" w:pos="9900"/>
        </w:tabs>
        <w:spacing w:after="0" w:line="240" w:lineRule="auto"/>
        <w:ind w:left="1080" w:hanging="360"/>
      </w:pPr>
    </w:p>
    <w:p w:rsidR="00426222" w:rsidRPr="00D2133D" w:rsidRDefault="00426222" w:rsidP="00426222">
      <w:pPr>
        <w:spacing w:after="0" w:line="240" w:lineRule="auto"/>
        <w:rPr>
          <w:b/>
          <w:u w:val="single"/>
        </w:rPr>
      </w:pPr>
      <w:r w:rsidRPr="00D2133D">
        <w:rPr>
          <w:b/>
          <w:u w:val="single"/>
        </w:rPr>
        <w:t>GARAGE</w:t>
      </w:r>
    </w:p>
    <w:p w:rsidR="00426222" w:rsidRPr="00D2133D" w:rsidRDefault="00426222" w:rsidP="00426222">
      <w:pPr>
        <w:spacing w:after="0" w:line="240" w:lineRule="auto"/>
        <w:rPr>
          <w:b/>
          <w:u w:val="single"/>
        </w:rPr>
      </w:pPr>
    </w:p>
    <w:p w:rsidR="00426222" w:rsidRPr="00D2133D" w:rsidRDefault="00426222" w:rsidP="00DB5BC0">
      <w:pPr>
        <w:pStyle w:val="ListParagraph"/>
        <w:numPr>
          <w:ilvl w:val="0"/>
          <w:numId w:val="176"/>
        </w:numPr>
        <w:spacing w:after="0" w:line="240" w:lineRule="auto"/>
        <w:ind w:left="1260" w:hanging="1260"/>
        <w:contextualSpacing/>
        <w:outlineLvl w:val="0"/>
      </w:pPr>
      <w:r w:rsidRPr="00D2133D">
        <w:t>Thank you for being so patient, we are almost done with this part of the interview.  If you have a garage, I would like to now move to that area.</w:t>
      </w:r>
    </w:p>
    <w:p w:rsidR="00426222" w:rsidRPr="00D2133D" w:rsidRDefault="00426222" w:rsidP="00426222">
      <w:pPr>
        <w:pStyle w:val="ListParagraph"/>
        <w:spacing w:after="0" w:line="240" w:lineRule="auto"/>
        <w:ind w:left="1260"/>
        <w:contextualSpacing/>
        <w:outlineLvl w:val="0"/>
      </w:pPr>
    </w:p>
    <w:p w:rsidR="00426222" w:rsidRPr="00D2133D" w:rsidRDefault="00426222" w:rsidP="00426222">
      <w:pPr>
        <w:pStyle w:val="ListParagraph"/>
        <w:spacing w:after="0" w:line="240" w:lineRule="auto"/>
        <w:ind w:left="1260"/>
        <w:contextualSpacing/>
        <w:outlineLvl w:val="0"/>
      </w:pPr>
      <w:r w:rsidRPr="00D2133D">
        <w:t>PRESS NEXT TO CONTINUE</w:t>
      </w:r>
    </w:p>
    <w:p w:rsidR="00426222" w:rsidRPr="00D2133D" w:rsidRDefault="00426222" w:rsidP="00426222">
      <w:pPr>
        <w:pStyle w:val="ListParagraph"/>
        <w:spacing w:after="0" w:line="240" w:lineRule="auto"/>
        <w:ind w:left="1260"/>
        <w:contextualSpacing/>
        <w:outlineLvl w:val="0"/>
      </w:pPr>
    </w:p>
    <w:p w:rsidR="00426222" w:rsidRPr="005F66A5" w:rsidRDefault="00426222" w:rsidP="00DB5BC0">
      <w:pPr>
        <w:pStyle w:val="ListParagraph"/>
        <w:numPr>
          <w:ilvl w:val="0"/>
          <w:numId w:val="176"/>
        </w:numPr>
        <w:spacing w:after="0" w:line="240" w:lineRule="auto"/>
        <w:ind w:left="1260" w:hanging="1260"/>
        <w:contextualSpacing/>
        <w:outlineLvl w:val="0"/>
      </w:pPr>
      <w:r w:rsidRPr="005F66A5">
        <w:t xml:space="preserve">DOES THE HOUSE HAVE AN ATTACHED GARAGE WITH A DOOR LEADING INTO THE HOUSE? </w:t>
      </w:r>
    </w:p>
    <w:p w:rsidR="00426222" w:rsidRPr="005F66A5" w:rsidRDefault="00426222" w:rsidP="00426222">
      <w:pPr>
        <w:pStyle w:val="ListParagraph"/>
        <w:keepNext/>
        <w:keepLines/>
        <w:tabs>
          <w:tab w:val="right" w:pos="9900"/>
        </w:tabs>
        <w:spacing w:after="0" w:line="240" w:lineRule="auto"/>
        <w:ind w:left="1620" w:hanging="360"/>
      </w:pPr>
      <w:r w:rsidRPr="005F66A5">
        <w:t>1</w:t>
      </w:r>
      <w:r w:rsidRPr="005F66A5">
        <w:tab/>
        <w:t>YES</w:t>
      </w:r>
    </w:p>
    <w:p w:rsidR="00426222" w:rsidRPr="005F66A5" w:rsidRDefault="00426222" w:rsidP="00426222">
      <w:pPr>
        <w:pStyle w:val="ListParagraph"/>
        <w:tabs>
          <w:tab w:val="right" w:pos="9900"/>
        </w:tabs>
        <w:spacing w:after="0" w:line="240" w:lineRule="auto"/>
        <w:ind w:left="1620" w:hanging="360"/>
      </w:pPr>
      <w:r w:rsidRPr="005F66A5">
        <w:t>2</w:t>
      </w:r>
      <w:r w:rsidRPr="005F66A5">
        <w:tab/>
        <w:t>NO</w:t>
      </w:r>
    </w:p>
    <w:p w:rsidR="00426222" w:rsidRPr="005F66A5" w:rsidRDefault="00426222" w:rsidP="00426222">
      <w:pPr>
        <w:pStyle w:val="ListParagraph"/>
        <w:tabs>
          <w:tab w:val="left" w:pos="1080"/>
          <w:tab w:val="right" w:pos="9900"/>
        </w:tabs>
        <w:spacing w:after="0" w:line="240" w:lineRule="auto"/>
        <w:ind w:left="1080" w:hanging="360"/>
      </w:pPr>
    </w:p>
    <w:p w:rsidR="00426222" w:rsidRPr="005F66A5" w:rsidRDefault="00426222" w:rsidP="00DB5BC0">
      <w:pPr>
        <w:widowControl w:val="0"/>
        <w:numPr>
          <w:ilvl w:val="0"/>
          <w:numId w:val="176"/>
        </w:numPr>
        <w:kinsoku w:val="0"/>
        <w:spacing w:after="0" w:line="240" w:lineRule="auto"/>
        <w:ind w:left="1260" w:right="216" w:hanging="1260"/>
        <w:rPr>
          <w:bCs/>
          <w:spacing w:val="-1"/>
        </w:rPr>
      </w:pPr>
      <w:r w:rsidRPr="005F66A5">
        <w:rPr>
          <w:bCs/>
          <w:spacing w:val="-1"/>
        </w:rPr>
        <w:t>[IF OBS40=YES] IS THE GARAGE MOSTLY USED FOR CAR PARKING, FOR STORAGE OF GASOLINE CANS, PAINTS OR SOLVENTS -- OR NEITHER?</w:t>
      </w:r>
    </w:p>
    <w:p w:rsidR="00426222" w:rsidRPr="005F66A5" w:rsidRDefault="00426222" w:rsidP="00426222">
      <w:pPr>
        <w:tabs>
          <w:tab w:val="right" w:pos="9024"/>
        </w:tabs>
        <w:spacing w:after="0" w:line="240" w:lineRule="auto"/>
        <w:ind w:left="1620" w:hanging="360"/>
      </w:pPr>
      <w:r w:rsidRPr="005F66A5">
        <w:t>1</w:t>
      </w:r>
      <w:r w:rsidRPr="005F66A5">
        <w:tab/>
        <w:t>PARKING CAR(S)</w:t>
      </w:r>
    </w:p>
    <w:p w:rsidR="00426222" w:rsidRPr="005F66A5" w:rsidRDefault="00426222" w:rsidP="00426222">
      <w:pPr>
        <w:tabs>
          <w:tab w:val="right" w:pos="9024"/>
        </w:tabs>
        <w:spacing w:after="0" w:line="240" w:lineRule="auto"/>
        <w:ind w:left="1620" w:hanging="360"/>
      </w:pPr>
      <w:r w:rsidRPr="005F66A5">
        <w:t>2</w:t>
      </w:r>
      <w:r w:rsidRPr="005F66A5">
        <w:tab/>
        <w:t>STORAGE OF GAS CANS OR OTHER PETROLEUM BASED SOLVENTS</w:t>
      </w:r>
    </w:p>
    <w:p w:rsidR="00426222" w:rsidRPr="005F66A5" w:rsidRDefault="00426222" w:rsidP="00426222">
      <w:pPr>
        <w:tabs>
          <w:tab w:val="right" w:pos="9024"/>
        </w:tabs>
        <w:spacing w:after="0" w:line="240" w:lineRule="auto"/>
        <w:ind w:left="1620" w:hanging="360"/>
      </w:pPr>
      <w:r w:rsidRPr="005F66A5">
        <w:t>3</w:t>
      </w:r>
      <w:r w:rsidRPr="005F66A5">
        <w:tab/>
        <w:t>NEITHER</w:t>
      </w:r>
    </w:p>
    <w:p w:rsidR="00426222" w:rsidRPr="005F66A5" w:rsidRDefault="00426222" w:rsidP="00426222">
      <w:pPr>
        <w:tabs>
          <w:tab w:val="right" w:pos="9024"/>
        </w:tabs>
        <w:spacing w:after="0" w:line="240" w:lineRule="auto"/>
      </w:pPr>
    </w:p>
    <w:p w:rsidR="00426222" w:rsidRPr="005F66A5" w:rsidRDefault="00426222" w:rsidP="00426222">
      <w:pPr>
        <w:tabs>
          <w:tab w:val="right" w:pos="9024"/>
        </w:tabs>
        <w:spacing w:after="0" w:line="240" w:lineRule="auto"/>
        <w:ind w:left="1260" w:hanging="1260"/>
      </w:pPr>
      <w:r w:rsidRPr="005F66A5">
        <w:t xml:space="preserve">OBS42.  Thank you for allowing me to complete a tour of your home for the CHATS study.  Let’s now move on to the next part of the study.  </w:t>
      </w:r>
    </w:p>
    <w:p w:rsidR="00426222" w:rsidRPr="005F66A5" w:rsidRDefault="00426222" w:rsidP="00426222">
      <w:pPr>
        <w:tabs>
          <w:tab w:val="right" w:pos="9024"/>
        </w:tabs>
        <w:spacing w:after="0" w:line="240" w:lineRule="auto"/>
      </w:pPr>
    </w:p>
    <w:p w:rsidR="00426222" w:rsidRPr="005F66A5" w:rsidRDefault="00426222" w:rsidP="00426222">
      <w:pPr>
        <w:tabs>
          <w:tab w:val="right" w:pos="9024"/>
        </w:tabs>
        <w:spacing w:after="0" w:line="240" w:lineRule="auto"/>
        <w:rPr>
          <w:spacing w:val="-96"/>
        </w:rPr>
      </w:pPr>
      <w:r w:rsidRPr="005F66A5">
        <w:tab/>
        <w:t xml:space="preserve">INTERVIEWER:  RETURN TO LAPTOP COMPUTER TO  BEGIN DUST COLLECTION PROCESS </w:t>
      </w:r>
    </w:p>
    <w:p w:rsidR="009C35AD" w:rsidRPr="0026646A" w:rsidRDefault="009C35AD">
      <w:pPr>
        <w:spacing w:after="0" w:line="240" w:lineRule="auto"/>
        <w:rPr>
          <w:b/>
          <w:bCs/>
        </w:rPr>
      </w:pPr>
      <w:r w:rsidRPr="0026646A">
        <w:rPr>
          <w:b/>
          <w:bCs/>
        </w:rPr>
        <w:br w:type="page"/>
      </w:r>
    </w:p>
    <w:p w:rsidR="003A778D" w:rsidRPr="0037591D" w:rsidRDefault="00D5795F" w:rsidP="00D5795F">
      <w:pPr>
        <w:spacing w:after="0" w:line="240" w:lineRule="auto"/>
        <w:rPr>
          <w:b/>
          <w:bCs/>
          <w:sz w:val="26"/>
          <w:szCs w:val="26"/>
        </w:rPr>
      </w:pPr>
      <w:r w:rsidRPr="0037591D">
        <w:rPr>
          <w:b/>
          <w:bCs/>
          <w:sz w:val="26"/>
          <w:szCs w:val="26"/>
        </w:rPr>
        <w:t>EQUIPMENT DEPLOYMENT</w:t>
      </w:r>
      <w:r w:rsidR="002A0191" w:rsidRPr="0037591D">
        <w:rPr>
          <w:b/>
          <w:bCs/>
          <w:sz w:val="26"/>
          <w:szCs w:val="26"/>
        </w:rPr>
        <w:t xml:space="preserve"> </w:t>
      </w:r>
    </w:p>
    <w:p w:rsidR="00A206F4" w:rsidRPr="0026646A" w:rsidRDefault="00A206F4" w:rsidP="00D5795F">
      <w:pPr>
        <w:spacing w:after="0" w:line="240" w:lineRule="auto"/>
      </w:pPr>
    </w:p>
    <w:p w:rsidR="00F94E95" w:rsidRPr="005F66A5" w:rsidRDefault="00963A78" w:rsidP="00F94E95">
      <w:pPr>
        <w:spacing w:after="0" w:line="240" w:lineRule="auto"/>
        <w:rPr>
          <w:b/>
        </w:rPr>
      </w:pPr>
      <w:r w:rsidRPr="0026646A">
        <w:rPr>
          <w:b/>
        </w:rPr>
        <w:t>DUST SAMPLING STEPS –</w:t>
      </w:r>
      <w:r w:rsidR="00F94E95">
        <w:rPr>
          <w:b/>
        </w:rPr>
        <w:t>– NOTE: DUST COLLECTION HAS BEEN MOVED TO SESSION 2</w:t>
      </w:r>
    </w:p>
    <w:p w:rsidR="00963A78" w:rsidRPr="0026646A" w:rsidRDefault="00963A78" w:rsidP="00F94E95">
      <w:pPr>
        <w:spacing w:after="0" w:line="240" w:lineRule="auto"/>
      </w:pPr>
    </w:p>
    <w:p w:rsidR="00963A78" w:rsidRPr="0026646A" w:rsidRDefault="00963A78" w:rsidP="00963A78">
      <w:pPr>
        <w:spacing w:after="0" w:line="240" w:lineRule="auto"/>
      </w:pPr>
      <w:r w:rsidRPr="0026646A">
        <w:t>REFERENCE ONLY:  IDENTIFYING THE AREA SHOULD BE DONE DURING THE HOME INSPECTION</w:t>
      </w:r>
    </w:p>
    <w:p w:rsidR="00963A78" w:rsidRPr="0026646A" w:rsidRDefault="00963A78" w:rsidP="00963A78">
      <w:pPr>
        <w:spacing w:after="0" w:line="240" w:lineRule="auto"/>
      </w:pPr>
    </w:p>
    <w:p w:rsidR="00963A78" w:rsidRPr="0026646A" w:rsidRDefault="00963A78" w:rsidP="0037591D">
      <w:pPr>
        <w:spacing w:after="0" w:line="240" w:lineRule="auto"/>
        <w:ind w:left="1440" w:hanging="1440"/>
      </w:pPr>
      <w:r w:rsidRPr="0026646A">
        <w:t>DSINTRO.</w:t>
      </w:r>
      <w:r w:rsidRPr="0026646A">
        <w:tab/>
        <w:t>[DISPLAY IF DS_IS IS NOT EMPTY, IF EMPTY SKIP TO SDINTRO IN THE PERSONAL PLATFORM SCRIPT] INTERVIEWER:  DURING THE HOME INSPECTION, WHAT ROOM DID THE PARENT/GUARDIAN DESCRIBE AS THE CHILD’S MAIN LIVING AREA?</w:t>
      </w:r>
    </w:p>
    <w:p w:rsidR="00963A78" w:rsidRPr="0026646A" w:rsidRDefault="00963A78" w:rsidP="0037591D">
      <w:pPr>
        <w:spacing w:after="0" w:line="240" w:lineRule="auto"/>
        <w:ind w:left="1800" w:hanging="360"/>
      </w:pPr>
      <w:r w:rsidRPr="0026646A">
        <w:t>1</w:t>
      </w:r>
      <w:r w:rsidRPr="0026646A">
        <w:tab/>
        <w:t>THE FAMILY ROOM</w:t>
      </w:r>
    </w:p>
    <w:p w:rsidR="00963A78" w:rsidRPr="0026646A" w:rsidRDefault="00963A78" w:rsidP="0037591D">
      <w:pPr>
        <w:spacing w:after="0" w:line="240" w:lineRule="auto"/>
        <w:ind w:left="1800" w:hanging="360"/>
      </w:pPr>
      <w:r w:rsidRPr="0026646A">
        <w:t>2</w:t>
      </w:r>
      <w:r w:rsidRPr="0026646A">
        <w:tab/>
        <w:t>THE CHILD’S BEDROOM</w:t>
      </w:r>
    </w:p>
    <w:p w:rsidR="00963A78" w:rsidRPr="0026646A" w:rsidRDefault="00963A78" w:rsidP="0037591D">
      <w:pPr>
        <w:spacing w:after="0" w:line="240" w:lineRule="auto"/>
        <w:ind w:left="1800" w:hanging="360"/>
      </w:pPr>
      <w:r w:rsidRPr="0026646A">
        <w:t>3</w:t>
      </w:r>
      <w:r w:rsidRPr="0026646A">
        <w:tab/>
        <w:t>THE LIVING ROOM</w:t>
      </w:r>
    </w:p>
    <w:p w:rsidR="00963A78" w:rsidRPr="0026646A" w:rsidRDefault="00963A78" w:rsidP="0037591D">
      <w:pPr>
        <w:spacing w:after="0" w:line="240" w:lineRule="auto"/>
        <w:ind w:left="1800" w:hanging="360"/>
      </w:pPr>
      <w:r w:rsidRPr="0026646A">
        <w:t>4</w:t>
      </w:r>
      <w:r w:rsidRPr="0026646A">
        <w:tab/>
        <w:t>THE KITCHEN</w:t>
      </w:r>
    </w:p>
    <w:p w:rsidR="00963A78" w:rsidRPr="0026646A" w:rsidRDefault="00963A78" w:rsidP="0037591D">
      <w:pPr>
        <w:spacing w:after="0" w:line="240" w:lineRule="auto"/>
        <w:ind w:left="1800" w:hanging="360"/>
      </w:pPr>
      <w:r w:rsidRPr="0026646A">
        <w:t>5</w:t>
      </w:r>
      <w:r w:rsidRPr="0026646A">
        <w:tab/>
        <w:t xml:space="preserve">OTHER </w:t>
      </w:r>
    </w:p>
    <w:p w:rsidR="00963A78" w:rsidRPr="0026646A" w:rsidRDefault="00963A78" w:rsidP="00963A78">
      <w:pPr>
        <w:spacing w:after="0" w:line="240" w:lineRule="auto"/>
        <w:ind w:firstLine="720"/>
      </w:pPr>
    </w:p>
    <w:p w:rsidR="00963A78" w:rsidRDefault="0037591D" w:rsidP="0037591D">
      <w:pPr>
        <w:spacing w:after="0" w:line="240" w:lineRule="auto"/>
        <w:ind w:left="2880" w:hanging="1440"/>
      </w:pPr>
      <w:r>
        <w:t>DSINTROa.</w:t>
      </w:r>
      <w:r>
        <w:tab/>
      </w:r>
      <w:r w:rsidR="00963A78" w:rsidRPr="0026646A">
        <w:t>[IF DSINTRO=5] BRIEFLY DESCRIBE THE CHILD’S MAIN LIVING AREA USING UP TO 3 WORDS</w:t>
      </w:r>
    </w:p>
    <w:p w:rsidR="0037591D" w:rsidRPr="0026646A" w:rsidRDefault="0037591D" w:rsidP="0037591D">
      <w:pPr>
        <w:spacing w:after="0" w:line="240" w:lineRule="auto"/>
        <w:ind w:left="2880" w:hanging="1440"/>
      </w:pPr>
    </w:p>
    <w:p w:rsidR="00963A78" w:rsidRPr="0026646A" w:rsidRDefault="00963A78" w:rsidP="0037591D">
      <w:pPr>
        <w:spacing w:after="0" w:line="240" w:lineRule="auto"/>
        <w:ind w:left="2880"/>
      </w:pPr>
      <w:r w:rsidRPr="0026646A">
        <w:t>_________ ALLOW 30 CHARACTERS</w:t>
      </w:r>
    </w:p>
    <w:p w:rsidR="00963A78" w:rsidRPr="0026646A" w:rsidRDefault="00963A78" w:rsidP="00963A78">
      <w:pPr>
        <w:spacing w:after="0" w:line="240" w:lineRule="auto"/>
        <w:ind w:firstLine="720"/>
      </w:pPr>
    </w:p>
    <w:p w:rsidR="00963A78" w:rsidRPr="0026646A" w:rsidRDefault="00963A78" w:rsidP="0037591D">
      <w:pPr>
        <w:spacing w:after="0" w:line="240" w:lineRule="auto"/>
        <w:ind w:left="1440" w:hanging="1440"/>
      </w:pPr>
      <w:r w:rsidRPr="0026646A">
        <w:t>DSINTRO1.</w:t>
      </w:r>
      <w:r w:rsidRPr="0026646A">
        <w:tab/>
        <w:t>Now, I would like to collect a small sample of dust from [CHILD]’s main living area, which you said was:</w:t>
      </w:r>
    </w:p>
    <w:p w:rsidR="00963A78" w:rsidRPr="0026646A" w:rsidRDefault="00963A78" w:rsidP="0037591D">
      <w:pPr>
        <w:spacing w:after="0" w:line="240" w:lineRule="auto"/>
        <w:ind w:left="1800" w:hanging="360"/>
      </w:pPr>
      <w:r w:rsidRPr="0026646A">
        <w:t>1</w:t>
      </w:r>
      <w:r w:rsidRPr="0026646A">
        <w:tab/>
        <w:t>[FILL DESCRIPTION FROM DSINTRO OR DSINTROa IF DSINTRO=OTHER]</w:t>
      </w:r>
    </w:p>
    <w:p w:rsidR="00963A78" w:rsidRPr="0026646A" w:rsidRDefault="00963A78" w:rsidP="0037591D">
      <w:pPr>
        <w:spacing w:after="0" w:line="240" w:lineRule="auto"/>
        <w:ind w:left="1800" w:hanging="360"/>
      </w:pPr>
      <w:r w:rsidRPr="0026646A">
        <w:t>2</w:t>
      </w:r>
      <w:r w:rsidRPr="0026646A">
        <w:tab/>
        <w:t>[LEAVE BLANK IF DSINTRO=THE CHILD’S BEDROOM.  IF DSINTRO DOES NOT = THE CHILD’S BEDROOM DISPLAY:  AND A SMALL SAMPLE FROM THE CHILD’S BEDROOM]</w:t>
      </w:r>
    </w:p>
    <w:p w:rsidR="00963A78" w:rsidRPr="0026646A" w:rsidRDefault="00963A78" w:rsidP="0037591D">
      <w:pPr>
        <w:spacing w:after="0" w:line="240" w:lineRule="auto"/>
        <w:ind w:left="1440" w:hanging="1440"/>
      </w:pPr>
    </w:p>
    <w:p w:rsidR="00963A78" w:rsidRPr="0026646A" w:rsidRDefault="00963A78" w:rsidP="0037591D">
      <w:pPr>
        <w:spacing w:after="0" w:line="240" w:lineRule="auto"/>
        <w:ind w:left="1440"/>
      </w:pPr>
      <w:r w:rsidRPr="0026646A">
        <w:t>I will spend about 5 minutes collecting these samples, during which time I will vacuum a small space on the floors and [CHILD]’s bed.  I will wear sterile gloves when taking any dust samples to ensure that I don’t contaminate your samples by touching them or the areas to be vacuumed with my bare hands.  Before I begin getting my equipment ready, do you have any questions for me?</w:t>
      </w:r>
    </w:p>
    <w:p w:rsidR="00963A78" w:rsidRPr="0026646A" w:rsidRDefault="00963A78" w:rsidP="0037591D">
      <w:pPr>
        <w:spacing w:after="0" w:line="240" w:lineRule="auto"/>
        <w:ind w:left="1440"/>
      </w:pPr>
    </w:p>
    <w:p w:rsidR="00963A78" w:rsidRPr="0026646A" w:rsidRDefault="00963A78" w:rsidP="0037591D">
      <w:pPr>
        <w:spacing w:after="0" w:line="240" w:lineRule="auto"/>
        <w:ind w:left="1440"/>
      </w:pPr>
      <w:r w:rsidRPr="0026646A">
        <w:t>PRESS 1 TO CONTINUE</w:t>
      </w:r>
    </w:p>
    <w:p w:rsidR="00963A78" w:rsidRPr="0026646A" w:rsidRDefault="00963A78" w:rsidP="0037591D">
      <w:pPr>
        <w:spacing w:after="0" w:line="240" w:lineRule="auto"/>
        <w:ind w:left="1440"/>
      </w:pPr>
    </w:p>
    <w:p w:rsidR="00963A78" w:rsidRPr="0026646A" w:rsidRDefault="00963A78" w:rsidP="0037591D">
      <w:pPr>
        <w:spacing w:after="0" w:line="240" w:lineRule="auto"/>
        <w:ind w:left="2880" w:hanging="1440"/>
      </w:pPr>
      <w:r w:rsidRPr="0026646A">
        <w:t>DSINTRO1a.</w:t>
      </w:r>
      <w:r w:rsidRPr="0026646A">
        <w:tab/>
        <w:t>WILL THE PARENT GUARDIAN ALLOW YOU TO COMPLETE THE DUST COLLECTION?</w:t>
      </w:r>
    </w:p>
    <w:p w:rsidR="00963A78" w:rsidRPr="0026646A" w:rsidRDefault="00963A78" w:rsidP="00641718">
      <w:pPr>
        <w:pStyle w:val="ListParagraph"/>
        <w:numPr>
          <w:ilvl w:val="0"/>
          <w:numId w:val="69"/>
        </w:numPr>
        <w:spacing w:after="0" w:line="240" w:lineRule="auto"/>
        <w:ind w:left="3240" w:hanging="360"/>
      </w:pPr>
      <w:r w:rsidRPr="0026646A">
        <w:t>YES</w:t>
      </w:r>
    </w:p>
    <w:p w:rsidR="00963A78" w:rsidRPr="0026646A" w:rsidRDefault="00963A78" w:rsidP="00641718">
      <w:pPr>
        <w:pStyle w:val="ListParagraph"/>
        <w:numPr>
          <w:ilvl w:val="0"/>
          <w:numId w:val="69"/>
        </w:numPr>
        <w:spacing w:after="0" w:line="240" w:lineRule="auto"/>
        <w:ind w:left="3240" w:hanging="360"/>
      </w:pPr>
      <w:r w:rsidRPr="0026646A">
        <w:t>NO</w:t>
      </w:r>
    </w:p>
    <w:p w:rsidR="00963A78" w:rsidRPr="0026646A" w:rsidRDefault="00963A78" w:rsidP="0037591D">
      <w:pPr>
        <w:pStyle w:val="ListParagraph"/>
        <w:spacing w:after="0" w:line="240" w:lineRule="auto"/>
        <w:ind w:left="2880" w:hanging="1440"/>
      </w:pPr>
    </w:p>
    <w:p w:rsidR="00963A78" w:rsidRPr="0026646A" w:rsidRDefault="00963A78" w:rsidP="0037591D">
      <w:pPr>
        <w:spacing w:after="0" w:line="240" w:lineRule="auto"/>
        <w:ind w:left="2880" w:hanging="1440"/>
      </w:pPr>
      <w:r w:rsidRPr="0026646A">
        <w:t>DSINTRO1b.</w:t>
      </w:r>
      <w:r w:rsidRPr="0026646A">
        <w:tab/>
        <w:t xml:space="preserve">[IF DSINTRO1a=NO]  (Can you tell me more about your reasons for not wanting me to collect dust samples from your home?) </w:t>
      </w:r>
    </w:p>
    <w:p w:rsidR="00963A78" w:rsidRPr="0026646A" w:rsidRDefault="00963A78" w:rsidP="0037591D">
      <w:pPr>
        <w:tabs>
          <w:tab w:val="left" w:pos="720"/>
          <w:tab w:val="left" w:pos="1080"/>
          <w:tab w:val="left" w:pos="1440"/>
          <w:tab w:val="right" w:pos="10800"/>
        </w:tabs>
        <w:spacing w:after="0" w:line="240" w:lineRule="auto"/>
        <w:ind w:left="2880" w:hanging="1440"/>
      </w:pPr>
    </w:p>
    <w:p w:rsidR="00963A78" w:rsidRPr="0026646A" w:rsidRDefault="0037591D" w:rsidP="0037591D">
      <w:pPr>
        <w:tabs>
          <w:tab w:val="left" w:pos="-5310"/>
          <w:tab w:val="left" w:pos="-5040"/>
          <w:tab w:val="left" w:pos="-4590"/>
          <w:tab w:val="right" w:pos="10800"/>
        </w:tabs>
        <w:spacing w:after="0" w:line="240" w:lineRule="auto"/>
        <w:ind w:left="2880" w:hanging="1440"/>
      </w:pPr>
      <w:r>
        <w:tab/>
      </w:r>
      <w:r w:rsidR="00963A78" w:rsidRPr="0026646A">
        <w:t>___________________ [ALLOW 100 CHARACTERS]</w:t>
      </w:r>
    </w:p>
    <w:p w:rsidR="00963A78" w:rsidRPr="0026646A" w:rsidRDefault="00963A78" w:rsidP="0037591D">
      <w:pPr>
        <w:tabs>
          <w:tab w:val="left" w:pos="-5310"/>
          <w:tab w:val="left" w:pos="-5040"/>
          <w:tab w:val="left" w:pos="-4590"/>
          <w:tab w:val="right" w:pos="10800"/>
        </w:tabs>
        <w:spacing w:after="0" w:line="240" w:lineRule="auto"/>
        <w:ind w:left="2880" w:hanging="1440"/>
      </w:pPr>
    </w:p>
    <w:p w:rsidR="00963A78" w:rsidRPr="0026646A" w:rsidRDefault="00963A78" w:rsidP="0037591D">
      <w:pPr>
        <w:pStyle w:val="ListParagraph"/>
        <w:spacing w:after="0" w:line="240" w:lineRule="auto"/>
        <w:ind w:left="2880" w:hanging="1440"/>
      </w:pPr>
      <w:r w:rsidRPr="0026646A">
        <w:t>DSINTRO1c.</w:t>
      </w:r>
      <w:r w:rsidRPr="0026646A">
        <w:tab/>
        <w:t>[IF DSINTRO1a=NO] INTERVIEWER:  ADDRESS CONCERNS ABOUT THE DUST COLLECTION PROCESS</w:t>
      </w:r>
    </w:p>
    <w:p w:rsidR="00963A78" w:rsidRPr="0026646A" w:rsidRDefault="00963A78" w:rsidP="00963A78">
      <w:pPr>
        <w:pStyle w:val="ListParagraph"/>
        <w:spacing w:after="0" w:line="240" w:lineRule="auto"/>
      </w:pPr>
    </w:p>
    <w:p w:rsidR="00963A78" w:rsidRPr="0026646A" w:rsidRDefault="00963A78" w:rsidP="0037591D">
      <w:pPr>
        <w:pStyle w:val="ListParagraph"/>
        <w:spacing w:after="0" w:line="240" w:lineRule="auto"/>
        <w:ind w:left="2880"/>
      </w:pPr>
      <w:r w:rsidRPr="0026646A">
        <w:t>After having spoken about the dust collection process, would you now allow us to collect a dust sample from your home?</w:t>
      </w:r>
    </w:p>
    <w:p w:rsidR="00963A78" w:rsidRPr="0026646A" w:rsidRDefault="00963A78" w:rsidP="00F977EF">
      <w:pPr>
        <w:pStyle w:val="ListParagraph"/>
        <w:numPr>
          <w:ilvl w:val="0"/>
          <w:numId w:val="79"/>
        </w:numPr>
        <w:spacing w:after="0" w:line="240" w:lineRule="auto"/>
        <w:ind w:left="3240" w:hanging="360"/>
      </w:pPr>
      <w:r w:rsidRPr="0026646A">
        <w:t>YES</w:t>
      </w:r>
    </w:p>
    <w:p w:rsidR="00963A78" w:rsidRPr="0026646A" w:rsidRDefault="00963A78" w:rsidP="00F977EF">
      <w:pPr>
        <w:pStyle w:val="ListParagraph"/>
        <w:numPr>
          <w:ilvl w:val="0"/>
          <w:numId w:val="79"/>
        </w:numPr>
        <w:spacing w:after="0" w:line="240" w:lineRule="auto"/>
        <w:ind w:left="3240" w:hanging="360"/>
      </w:pPr>
      <w:r w:rsidRPr="0026646A">
        <w:t>NO</w:t>
      </w:r>
    </w:p>
    <w:p w:rsidR="00963A78" w:rsidRPr="0026646A" w:rsidRDefault="00963A78" w:rsidP="00963A78">
      <w:pPr>
        <w:pStyle w:val="ListParagraph"/>
        <w:spacing w:after="0" w:line="240" w:lineRule="auto"/>
        <w:ind w:left="2880" w:hanging="360"/>
      </w:pPr>
    </w:p>
    <w:p w:rsidR="00963A78" w:rsidRPr="0026646A" w:rsidRDefault="00963A78" w:rsidP="0037591D">
      <w:pPr>
        <w:tabs>
          <w:tab w:val="left" w:pos="-5310"/>
          <w:tab w:val="left" w:pos="-5040"/>
          <w:tab w:val="left" w:pos="-4590"/>
          <w:tab w:val="right" w:pos="10800"/>
        </w:tabs>
        <w:spacing w:after="0" w:line="240" w:lineRule="auto"/>
        <w:ind w:left="2880" w:hanging="1440"/>
      </w:pPr>
      <w:r w:rsidRPr="0026646A">
        <w:t>DSINTRO1d.</w:t>
      </w:r>
      <w:r w:rsidRPr="0026646A">
        <w:tab/>
        <w:t>[IF DSINTRO1c=NO] Thank you for your feedback.  We will move on to the next part of the study, but if you change your mind at any time today while I am still here, we can still collect a quick sample from these rooms</w:t>
      </w:r>
    </w:p>
    <w:p w:rsidR="00963A78" w:rsidRPr="0026646A" w:rsidRDefault="00963A78" w:rsidP="0037591D">
      <w:pPr>
        <w:tabs>
          <w:tab w:val="left" w:pos="-5310"/>
          <w:tab w:val="left" w:pos="-5040"/>
          <w:tab w:val="left" w:pos="-4590"/>
          <w:tab w:val="right" w:pos="10800"/>
        </w:tabs>
        <w:spacing w:after="0" w:line="240" w:lineRule="auto"/>
        <w:ind w:left="2880" w:hanging="1440"/>
      </w:pPr>
    </w:p>
    <w:p w:rsidR="00963A78" w:rsidRPr="0026646A" w:rsidRDefault="0037591D" w:rsidP="0037591D">
      <w:pPr>
        <w:tabs>
          <w:tab w:val="left" w:pos="-5310"/>
          <w:tab w:val="left" w:pos="-5040"/>
          <w:tab w:val="left" w:pos="-4590"/>
          <w:tab w:val="right" w:pos="10800"/>
        </w:tabs>
        <w:spacing w:after="0" w:line="240" w:lineRule="auto"/>
        <w:ind w:left="2880" w:hanging="1440"/>
      </w:pPr>
      <w:r>
        <w:tab/>
      </w:r>
      <w:r w:rsidR="00963A78" w:rsidRPr="0026646A">
        <w:t>PRESS 1 TO CONTINUE</w:t>
      </w:r>
    </w:p>
    <w:p w:rsidR="00963A78" w:rsidRPr="0026646A" w:rsidRDefault="00963A78" w:rsidP="00963A78">
      <w:pPr>
        <w:spacing w:after="0" w:line="240" w:lineRule="auto"/>
      </w:pPr>
    </w:p>
    <w:p w:rsidR="00963A78" w:rsidRPr="0026646A" w:rsidRDefault="00963A78" w:rsidP="00963A78">
      <w:pPr>
        <w:spacing w:after="0" w:line="240" w:lineRule="auto"/>
      </w:pPr>
      <w:r w:rsidRPr="0026646A">
        <w:t>PROGRAMMER:  IF DSINTRO1c=NO, SKIP TO SDINTRO IN THE PERSONAL PLATFORM SCRIPT</w:t>
      </w:r>
    </w:p>
    <w:p w:rsidR="00963A78" w:rsidRDefault="00963A78" w:rsidP="00963A78">
      <w:pPr>
        <w:spacing w:after="0" w:line="240" w:lineRule="auto"/>
        <w:rPr>
          <w:b/>
          <w:u w:val="single"/>
        </w:rPr>
      </w:pPr>
    </w:p>
    <w:p w:rsidR="0037591D" w:rsidRPr="0026646A" w:rsidRDefault="0037591D" w:rsidP="00963A78">
      <w:pPr>
        <w:spacing w:after="0" w:line="240" w:lineRule="auto"/>
        <w:rPr>
          <w:b/>
          <w:u w:val="single"/>
        </w:rPr>
      </w:pPr>
    </w:p>
    <w:p w:rsidR="00963A78" w:rsidRPr="0026646A" w:rsidRDefault="00963A78" w:rsidP="00963A78">
      <w:pPr>
        <w:spacing w:after="0" w:line="240" w:lineRule="auto"/>
      </w:pPr>
      <w:r w:rsidRPr="0026646A">
        <w:rPr>
          <w:b/>
          <w:u w:val="single"/>
        </w:rPr>
        <w:t>FIELD BLANK DUST SAMPLE COLLECTION</w:t>
      </w:r>
    </w:p>
    <w:p w:rsidR="00963A78" w:rsidRPr="0026646A" w:rsidRDefault="00963A78" w:rsidP="00963A78">
      <w:pPr>
        <w:spacing w:after="0" w:line="240" w:lineRule="auto"/>
      </w:pPr>
    </w:p>
    <w:p w:rsidR="00963A78" w:rsidRPr="0026646A" w:rsidRDefault="00963A78" w:rsidP="0037591D">
      <w:pPr>
        <w:spacing w:after="0" w:line="240" w:lineRule="auto"/>
        <w:ind w:left="1440" w:hanging="1440"/>
      </w:pPr>
      <w:r w:rsidRPr="0026646A">
        <w:t>DFBC1.</w:t>
      </w:r>
      <w:r w:rsidRPr="0026646A">
        <w:tab/>
        <w:t xml:space="preserve">[DISPLAY IF DSINTRO1a=YES OR DSINTRO1c=YES AND COLUMN DF_FB IS NOT EMPTY, IF EMPTY SKIP TO DSCM1]  YOU SHOULD HAVE A FIELD BLANK DUST COLLECTION JAR LABELED WITH A BLACK DOT IN YOUR PARTICIPANT BOX.  </w:t>
      </w:r>
    </w:p>
    <w:p w:rsidR="00963A78" w:rsidRPr="0026646A" w:rsidRDefault="00963A78" w:rsidP="0037591D">
      <w:pPr>
        <w:spacing w:after="0" w:line="240" w:lineRule="auto"/>
        <w:ind w:left="1440" w:hanging="1440"/>
      </w:pPr>
    </w:p>
    <w:p w:rsidR="00963A78" w:rsidRPr="0026646A" w:rsidRDefault="00963A78" w:rsidP="0037591D">
      <w:pPr>
        <w:spacing w:after="0" w:line="240" w:lineRule="auto"/>
        <w:ind w:left="1440"/>
      </w:pPr>
      <w:r w:rsidRPr="0026646A">
        <w:t>THE INSTRUCTIONS THAT FOLLOW WILL TELL YOU HOW TO COLLECT A FIELD BLANK DUST SAMPLE BEFORE YOU COLLECT A REGULAR DUST SAMPLE FROM THE HOME.   FOLLOW THE NEXT STEPS CAREFULLY.</w:t>
      </w:r>
    </w:p>
    <w:p w:rsidR="00963A78" w:rsidRPr="0026646A" w:rsidRDefault="00963A78" w:rsidP="0037591D">
      <w:pPr>
        <w:spacing w:after="0" w:line="240" w:lineRule="auto"/>
        <w:ind w:left="1440" w:hanging="1440"/>
      </w:pPr>
    </w:p>
    <w:p w:rsidR="00963A78" w:rsidRPr="0026646A" w:rsidRDefault="00963A78" w:rsidP="0037591D">
      <w:pPr>
        <w:spacing w:after="0" w:line="240" w:lineRule="auto"/>
        <w:ind w:left="1440"/>
      </w:pPr>
      <w:r w:rsidRPr="0026646A">
        <w:t>PRESS 1 TO CONTINUE</w:t>
      </w:r>
    </w:p>
    <w:p w:rsidR="00963A78" w:rsidRPr="0026646A" w:rsidRDefault="00963A78" w:rsidP="0037591D">
      <w:pPr>
        <w:spacing w:after="0" w:line="240" w:lineRule="auto"/>
        <w:ind w:left="1440" w:hanging="1440"/>
      </w:pPr>
    </w:p>
    <w:p w:rsidR="00963A78" w:rsidRPr="0026646A" w:rsidRDefault="00963A78" w:rsidP="0037591D">
      <w:pPr>
        <w:spacing w:after="0" w:line="240" w:lineRule="auto"/>
        <w:ind w:left="1440" w:hanging="1440"/>
      </w:pPr>
      <w:r w:rsidRPr="0026646A">
        <w:t>DFBC2.</w:t>
      </w:r>
      <w:r w:rsidRPr="0026646A">
        <w:tab/>
        <w:t>PUT ON NITRILE GLOVES.</w:t>
      </w:r>
    </w:p>
    <w:p w:rsidR="00963A78" w:rsidRPr="0026646A" w:rsidRDefault="00963A78" w:rsidP="0037591D">
      <w:pPr>
        <w:spacing w:after="0" w:line="240" w:lineRule="auto"/>
        <w:ind w:left="1440"/>
      </w:pPr>
      <w:r w:rsidRPr="0026646A">
        <w:t>REMOVE FIELD BLANK DUST SAMPLE COLLECTION JAR LABELED WITH A BLACK DOT FROM THE PARTICIPANT BOX</w:t>
      </w:r>
    </w:p>
    <w:p w:rsidR="00963A78" w:rsidRPr="0026646A" w:rsidRDefault="00963A78" w:rsidP="0037591D">
      <w:pPr>
        <w:spacing w:after="0" w:line="240" w:lineRule="auto"/>
        <w:ind w:left="1440"/>
      </w:pPr>
      <w:r w:rsidRPr="0026646A">
        <w:t>SCAN THE BARCODE ON THE FIELD BLANK DUST SAMPLE COLLECTION JAR.  IF THE BARCODE DOES NOT SCAN, KEY THE ID.</w:t>
      </w:r>
    </w:p>
    <w:p w:rsidR="00963A78" w:rsidRPr="0026646A" w:rsidRDefault="00963A78" w:rsidP="0037591D">
      <w:pPr>
        <w:spacing w:after="0" w:line="240" w:lineRule="auto"/>
        <w:ind w:left="1440" w:hanging="1440"/>
      </w:pPr>
    </w:p>
    <w:p w:rsidR="00963A78" w:rsidRPr="0026646A" w:rsidRDefault="0037591D" w:rsidP="0037591D">
      <w:pPr>
        <w:tabs>
          <w:tab w:val="left" w:pos="-1440"/>
        </w:tabs>
        <w:spacing w:after="0" w:line="240" w:lineRule="auto"/>
        <w:ind w:left="1440" w:hanging="1440"/>
      </w:pPr>
      <w:r>
        <w:tab/>
      </w:r>
      <w:r w:rsidR="00963A78" w:rsidRPr="0026646A">
        <w:t>FIELD BLANK DUST COLLECTION JAR I</w:t>
      </w:r>
      <w:r>
        <w:t xml:space="preserve">D NUMBER: ____________[ALLOW 6 </w:t>
      </w:r>
      <w:r w:rsidR="00963A78" w:rsidRPr="0026646A">
        <w:t>CHARACTERS</w:t>
      </w:r>
      <w:r>
        <w:t> </w:t>
      </w:r>
      <w:r w:rsidR="00963A78" w:rsidRPr="0026646A">
        <w:t>- DF AND 4 NUMBERS]</w:t>
      </w:r>
    </w:p>
    <w:p w:rsidR="00963A78" w:rsidRPr="0026646A" w:rsidRDefault="00963A78" w:rsidP="00963A78">
      <w:pPr>
        <w:tabs>
          <w:tab w:val="left" w:pos="-1440"/>
        </w:tabs>
        <w:spacing w:after="0" w:line="240" w:lineRule="auto"/>
        <w:ind w:left="2880" w:hanging="2160"/>
      </w:pPr>
    </w:p>
    <w:p w:rsidR="00963A78" w:rsidRPr="0026646A" w:rsidRDefault="00963A78" w:rsidP="0037591D">
      <w:pPr>
        <w:tabs>
          <w:tab w:val="left" w:pos="-1440"/>
        </w:tabs>
        <w:spacing w:after="0" w:line="240" w:lineRule="auto"/>
      </w:pPr>
      <w:r w:rsidRPr="0026646A">
        <w:t>PROGRAM</w:t>
      </w:r>
      <w:r w:rsidR="0037591D">
        <w:t xml:space="preserve">MER:  </w:t>
      </w:r>
      <w:r w:rsidRPr="0026646A">
        <w:t>DUST COLLECTION JAR ID SHOULD BE 6 CHARACTERS:  DF####.  CHECK THE ENTERED ID AGAINST VALID IDS IN THE SAMPLER INVENTORY.  IF NOT A VALID ID, PLEASE HAVE A POP-UP BOX APPEAR INDICATING THE FI HAS ENTERED AN INVALID ID AND SHOULD ENTER A CORRECT ID TO PROCEED</w:t>
      </w:r>
    </w:p>
    <w:p w:rsidR="00963A78" w:rsidRPr="0026646A" w:rsidRDefault="00963A78" w:rsidP="0037591D">
      <w:pPr>
        <w:tabs>
          <w:tab w:val="left" w:pos="-1440"/>
        </w:tabs>
        <w:spacing w:after="0" w:line="240" w:lineRule="auto"/>
      </w:pPr>
    </w:p>
    <w:p w:rsidR="00963A78" w:rsidRPr="0026646A" w:rsidRDefault="0037591D" w:rsidP="0037591D">
      <w:pPr>
        <w:spacing w:after="0" w:line="240" w:lineRule="auto"/>
      </w:pPr>
      <w:r>
        <w:t xml:space="preserve">PROGRAMMER:  </w:t>
      </w:r>
      <w:r w:rsidR="00963A78" w:rsidRPr="0026646A">
        <w:t>IF SCANNED/KEYED BARCODE ON DUST COLLECTION JAR MATCHES EXPECTED BARCODE (WHICH IS A FIELD BLANK DUST COLLECTION JAR AS SET IN THE SYSTEM), GO TO DFBC3.  IF SCANNED BARCODE ON DUST COLLECTION JAR IS DIFFERENT FROM EXPECTED BARCODE (IT IS NOT A FIELD BLANK DUST COLLECTION JAR AS SET IN THE SYSTEM), GO TO DFBC2a.</w:t>
      </w:r>
    </w:p>
    <w:p w:rsidR="00963A78" w:rsidRPr="0026646A" w:rsidRDefault="00963A78" w:rsidP="00963A78">
      <w:pPr>
        <w:spacing w:after="0" w:line="240" w:lineRule="auto"/>
        <w:ind w:left="1440" w:hanging="720"/>
      </w:pPr>
    </w:p>
    <w:p w:rsidR="00963A78" w:rsidRPr="0026646A" w:rsidRDefault="0037591D" w:rsidP="0037591D">
      <w:pPr>
        <w:spacing w:after="0" w:line="240" w:lineRule="auto"/>
        <w:ind w:left="2880" w:hanging="1440"/>
      </w:pPr>
      <w:r>
        <w:t>DFBC2a.</w:t>
      </w:r>
      <w:r>
        <w:tab/>
      </w:r>
      <w:r w:rsidR="00963A78" w:rsidRPr="0026646A">
        <w:t xml:space="preserve">ARE YOU SURE YOU SCANNED/KEYED THE FIELD BLANK (BLACK DOTTED) DUST COLLECTION JAR?  OUR RECORDS SHOW YOU HAVE SCANNED  </w:t>
      </w:r>
    </w:p>
    <w:p w:rsidR="00963A78" w:rsidRPr="0026646A" w:rsidRDefault="00963A78" w:rsidP="0037591D">
      <w:pPr>
        <w:spacing w:after="0" w:line="240" w:lineRule="auto"/>
        <w:ind w:left="2880" w:hanging="1440"/>
      </w:pPr>
    </w:p>
    <w:p w:rsidR="00963A78" w:rsidRPr="0026646A" w:rsidRDefault="00963A78" w:rsidP="0037591D">
      <w:pPr>
        <w:spacing w:after="0" w:line="240" w:lineRule="auto"/>
        <w:ind w:left="2880"/>
      </w:pPr>
      <w:r w:rsidRPr="0026646A">
        <w:t>[CHECK ID AGAINST NON-FIELD BLANK DUST COLLECTION JAR IDS IN COLUMN DF_IS, IF A MATCH DISPLAY “a non-field blank dust collection jar”]</w:t>
      </w:r>
    </w:p>
    <w:p w:rsidR="00963A78" w:rsidRPr="0026646A" w:rsidRDefault="00963A78" w:rsidP="0037591D">
      <w:pPr>
        <w:spacing w:after="0" w:line="240" w:lineRule="auto"/>
        <w:ind w:left="2880" w:hanging="1440"/>
      </w:pPr>
    </w:p>
    <w:p w:rsidR="00963A78" w:rsidRPr="0026646A" w:rsidRDefault="00963A78" w:rsidP="0037591D">
      <w:pPr>
        <w:spacing w:after="0" w:line="240" w:lineRule="auto"/>
        <w:ind w:left="2880"/>
      </w:pPr>
      <w:r w:rsidRPr="0026646A">
        <w:t>[IF ID DOES NOT MATCH ANY ID LISTED IN DF_FB OR DF_IS, DISPLAY “something other than a dust collection jar, possibly a type of sampler’]</w:t>
      </w:r>
    </w:p>
    <w:p w:rsidR="00963A78" w:rsidRPr="0026646A" w:rsidRDefault="00963A78" w:rsidP="00641718">
      <w:pPr>
        <w:pStyle w:val="ListParagraph"/>
        <w:numPr>
          <w:ilvl w:val="0"/>
          <w:numId w:val="71"/>
        </w:numPr>
        <w:spacing w:after="0" w:line="240" w:lineRule="auto"/>
        <w:ind w:left="3240" w:hanging="360"/>
      </w:pPr>
      <w:r w:rsidRPr="0026646A">
        <w:t>YES</w:t>
      </w:r>
    </w:p>
    <w:p w:rsidR="00963A78" w:rsidRPr="0026646A" w:rsidRDefault="00963A78" w:rsidP="00641718">
      <w:pPr>
        <w:pStyle w:val="ListParagraph"/>
        <w:numPr>
          <w:ilvl w:val="0"/>
          <w:numId w:val="71"/>
        </w:numPr>
        <w:spacing w:after="0" w:line="240" w:lineRule="auto"/>
        <w:ind w:left="3240" w:hanging="360"/>
      </w:pPr>
      <w:r w:rsidRPr="0026646A">
        <w:t>NO</w:t>
      </w:r>
    </w:p>
    <w:p w:rsidR="00963A78" w:rsidRPr="0026646A" w:rsidRDefault="00963A78" w:rsidP="0037591D">
      <w:pPr>
        <w:pStyle w:val="ListParagraph"/>
        <w:spacing w:after="0" w:line="240" w:lineRule="auto"/>
        <w:ind w:left="2880" w:hanging="1440"/>
      </w:pPr>
    </w:p>
    <w:p w:rsidR="00963A78" w:rsidRPr="0026646A" w:rsidRDefault="00963A78" w:rsidP="00963A78">
      <w:pPr>
        <w:tabs>
          <w:tab w:val="left" w:pos="-1440"/>
        </w:tabs>
        <w:spacing w:after="0" w:line="240" w:lineRule="auto"/>
      </w:pPr>
      <w:r w:rsidRPr="0026646A">
        <w:t>PROGRAMMER:   IF DFBC2a=NO, LOOP BACK TO DFBC2.</w:t>
      </w:r>
    </w:p>
    <w:p w:rsidR="00963A78" w:rsidRPr="0026646A" w:rsidRDefault="00963A78" w:rsidP="00963A78">
      <w:pPr>
        <w:tabs>
          <w:tab w:val="left" w:pos="-1440"/>
        </w:tabs>
        <w:spacing w:after="0" w:line="240" w:lineRule="auto"/>
        <w:ind w:left="1350" w:hanging="630"/>
      </w:pPr>
    </w:p>
    <w:p w:rsidR="00963A78" w:rsidRPr="0026646A" w:rsidRDefault="002A441D" w:rsidP="002A441D">
      <w:pPr>
        <w:tabs>
          <w:tab w:val="left" w:pos="-1440"/>
        </w:tabs>
        <w:spacing w:after="0" w:line="240" w:lineRule="auto"/>
        <w:ind w:left="2880" w:hanging="1440"/>
      </w:pPr>
      <w:r>
        <w:t>DFBC2b.</w:t>
      </w:r>
      <w:r>
        <w:tab/>
      </w:r>
      <w:r w:rsidR="00963A78" w:rsidRPr="0026646A">
        <w:t>[IF DFBC2a=YES]  DO YOU WANT TO ADD THIS FIELD BLANK DUST COLLECTION JAR TO YOUR PARTICIPANT BOX?  A REPORT WILL BE SENT TO CHATS SUPERVISORS INFORMING THEM OF THE ADDITION.</w:t>
      </w:r>
    </w:p>
    <w:p w:rsidR="002A441D" w:rsidRPr="0026646A" w:rsidRDefault="002A441D" w:rsidP="00F977EF">
      <w:pPr>
        <w:pStyle w:val="ListParagraph"/>
        <w:numPr>
          <w:ilvl w:val="0"/>
          <w:numId w:val="151"/>
        </w:numPr>
        <w:spacing w:after="0" w:line="240" w:lineRule="auto"/>
        <w:ind w:left="3240" w:hanging="360"/>
      </w:pPr>
      <w:r w:rsidRPr="0026646A">
        <w:t>YES</w:t>
      </w:r>
    </w:p>
    <w:p w:rsidR="002A441D" w:rsidRPr="0026646A" w:rsidRDefault="002A441D" w:rsidP="00F977EF">
      <w:pPr>
        <w:pStyle w:val="ListParagraph"/>
        <w:numPr>
          <w:ilvl w:val="0"/>
          <w:numId w:val="151"/>
        </w:numPr>
        <w:spacing w:after="0" w:line="240" w:lineRule="auto"/>
        <w:ind w:left="3240" w:hanging="360"/>
      </w:pPr>
      <w:r w:rsidRPr="0026646A">
        <w:t>NO</w:t>
      </w:r>
    </w:p>
    <w:p w:rsidR="00963A78" w:rsidRPr="0026646A" w:rsidRDefault="00963A78" w:rsidP="00963A78">
      <w:pPr>
        <w:spacing w:after="0" w:line="240" w:lineRule="auto"/>
        <w:ind w:left="720"/>
      </w:pPr>
    </w:p>
    <w:p w:rsidR="00963A78" w:rsidRPr="0026646A" w:rsidRDefault="00963A78" w:rsidP="00963A78">
      <w:pPr>
        <w:spacing w:after="0" w:line="240" w:lineRule="auto"/>
      </w:pPr>
      <w:r w:rsidRPr="0026646A">
        <w:t>PROGRAMMER:  IF DFBC2b=NO, LOOP BACK TO DFBC2.</w:t>
      </w:r>
    </w:p>
    <w:p w:rsidR="00963A78" w:rsidRPr="0026646A" w:rsidRDefault="00963A78" w:rsidP="00963A78">
      <w:pPr>
        <w:spacing w:after="0" w:line="240" w:lineRule="auto"/>
        <w:ind w:left="720"/>
      </w:pPr>
    </w:p>
    <w:p w:rsidR="00963A78" w:rsidRPr="0026646A" w:rsidRDefault="000B5F71" w:rsidP="000B5F71">
      <w:pPr>
        <w:spacing w:after="0" w:line="240" w:lineRule="auto"/>
        <w:ind w:left="2880" w:hanging="1440"/>
      </w:pPr>
      <w:r>
        <w:t>DFBC2c.</w:t>
      </w:r>
      <w:r>
        <w:tab/>
      </w:r>
      <w:r w:rsidR="00963A78" w:rsidRPr="0026646A">
        <w:t xml:space="preserve">[IF DFBC2b=YES]  THIS FIELD BLANK DUST COLLECTION JAR HAS BEEN ADDED TO THE PARTICIPANT BOX ASSIGNED TO THIS CASE.  </w:t>
      </w:r>
    </w:p>
    <w:p w:rsidR="00963A78" w:rsidRPr="0026646A" w:rsidRDefault="00963A78" w:rsidP="000B5F71">
      <w:pPr>
        <w:spacing w:after="0" w:line="240" w:lineRule="auto"/>
        <w:ind w:left="2880" w:hanging="1440"/>
      </w:pPr>
    </w:p>
    <w:p w:rsidR="00963A78" w:rsidRPr="0026646A" w:rsidRDefault="00963A78" w:rsidP="000B5F71">
      <w:pPr>
        <w:spacing w:after="0" w:line="240" w:lineRule="auto"/>
        <w:ind w:left="2880"/>
      </w:pPr>
      <w:r w:rsidRPr="0026646A">
        <w:t>PRESS 1 TO CONTINUE</w:t>
      </w:r>
    </w:p>
    <w:p w:rsidR="00963A78" w:rsidRPr="0026646A" w:rsidRDefault="00963A78" w:rsidP="00963A78">
      <w:pPr>
        <w:spacing w:after="0" w:line="240" w:lineRule="auto"/>
      </w:pPr>
    </w:p>
    <w:p w:rsidR="00963A78" w:rsidRPr="0026646A" w:rsidRDefault="000B5F71" w:rsidP="000B5F71">
      <w:pPr>
        <w:spacing w:after="0" w:line="240" w:lineRule="auto"/>
        <w:ind w:left="1440" w:hanging="1440"/>
      </w:pPr>
      <w:r>
        <w:t>DFBC3.</w:t>
      </w:r>
      <w:r>
        <w:tab/>
      </w:r>
      <w:r w:rsidR="00963A78" w:rsidRPr="0026646A">
        <w:t>INSERT A NEW FILTER SOCK IN THE VACUUM CLEANER’S HOSE WAND</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pPr>
      <w:r w:rsidRPr="0026646A">
        <w:t xml:space="preserve">ONLY THE WHITE PART NEEDS TO BE INSERTED.  </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pPr>
      <w:r w:rsidRPr="0026646A">
        <w:t>FLIP THE BLUE PART OUTSIDE THE WAND</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hanging="1440"/>
      </w:pPr>
      <w:r w:rsidRPr="0026646A">
        <w:tab/>
        <w:t>PRESS 1 TO CONTINUE</w:t>
      </w:r>
    </w:p>
    <w:p w:rsidR="00963A78" w:rsidRPr="0026646A" w:rsidRDefault="00963A78" w:rsidP="000B5F71">
      <w:pPr>
        <w:spacing w:after="0" w:line="240" w:lineRule="auto"/>
        <w:ind w:left="1440" w:hanging="1440"/>
      </w:pPr>
    </w:p>
    <w:p w:rsidR="00963A78" w:rsidRPr="0026646A" w:rsidRDefault="000B5F71" w:rsidP="000B5F71">
      <w:pPr>
        <w:spacing w:after="0" w:line="240" w:lineRule="auto"/>
        <w:ind w:left="1440" w:hanging="1440"/>
      </w:pPr>
      <w:r>
        <w:t>DFBC4.</w:t>
      </w:r>
      <w:r>
        <w:tab/>
      </w:r>
      <w:r w:rsidR="00963A78" w:rsidRPr="0026646A">
        <w:t>CAREFULLY PUT YOUR FINGER INTO THE FILTER SOCK TO MAKE ROOM FOR THE VACUUM CLEANER ATTACHMENT</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hanging="1440"/>
      </w:pPr>
      <w:r w:rsidRPr="0026646A">
        <w:tab/>
        <w:t>INSERT THE VACUUM CLEANER ATTACHMENT INTO THE FILTER SOCK</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pPr>
      <w:r w:rsidRPr="0026646A">
        <w:t>IF YOU HAVE ANY QUESTIONS ON SETTING UP THE VACUUM CLEANER, PLEASE REVIEW YOUR JOB AIDS BOOKLET.</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pPr>
      <w:r w:rsidRPr="0026646A">
        <w:t>PRESS 1 TO CONTINUE</w:t>
      </w:r>
    </w:p>
    <w:p w:rsidR="00963A78" w:rsidRPr="0026646A" w:rsidRDefault="00963A78" w:rsidP="000B5F71">
      <w:pPr>
        <w:spacing w:after="0" w:line="240" w:lineRule="auto"/>
        <w:ind w:left="1440" w:hanging="1440"/>
      </w:pPr>
    </w:p>
    <w:p w:rsidR="00963A78" w:rsidRPr="0026646A" w:rsidRDefault="000B5F71" w:rsidP="000B5F71">
      <w:pPr>
        <w:spacing w:after="0" w:line="240" w:lineRule="auto"/>
        <w:ind w:left="1440" w:hanging="1440"/>
      </w:pPr>
      <w:r>
        <w:t>DFBC5.</w:t>
      </w:r>
      <w:r>
        <w:tab/>
      </w:r>
      <w:r w:rsidR="00963A78" w:rsidRPr="0026646A">
        <w:t>DO NOT TURN ON THE VACUUM CLEANER</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hanging="1440"/>
      </w:pPr>
      <w:r w:rsidRPr="0026646A">
        <w:tab/>
        <w:t xml:space="preserve">TAKE THE ATTACHMENT OUT OF THE FILTER SOCK AND REMOVE FILTER SOCK </w:t>
      </w:r>
    </w:p>
    <w:p w:rsidR="00963A78" w:rsidRPr="0026646A" w:rsidRDefault="00963A78" w:rsidP="000B5F71">
      <w:pPr>
        <w:spacing w:after="0" w:line="240" w:lineRule="auto"/>
        <w:ind w:left="1440" w:hanging="1440"/>
      </w:pPr>
    </w:p>
    <w:p w:rsidR="00963A78" w:rsidRPr="0026646A" w:rsidRDefault="00963A78" w:rsidP="000B5F71">
      <w:pPr>
        <w:spacing w:after="0" w:line="240" w:lineRule="auto"/>
        <w:ind w:left="1440"/>
      </w:pPr>
      <w:r w:rsidRPr="0026646A">
        <w:t>PLACE THE FILTER SOCK IN THE FIELD BLANK DUST COLLECTION JAR LABELED WITH A BLACK DOT.</w:t>
      </w:r>
    </w:p>
    <w:p w:rsidR="00963A78" w:rsidRPr="0026646A" w:rsidRDefault="00963A78" w:rsidP="00963A78">
      <w:pPr>
        <w:spacing w:after="0" w:line="240" w:lineRule="auto"/>
        <w:ind w:left="720"/>
      </w:pPr>
    </w:p>
    <w:p w:rsidR="00963A78" w:rsidRPr="0026646A" w:rsidRDefault="00963A78" w:rsidP="000B5F71">
      <w:pPr>
        <w:spacing w:after="0" w:line="240" w:lineRule="auto"/>
        <w:ind w:left="1440"/>
      </w:pPr>
      <w:r w:rsidRPr="0026646A">
        <w:t>DO NOT PLACE THE FIELD BLANK DUST SAMPLE/FILTER SOCK INTO A CONTAINER WITH ANOTHER COLLECTED DUST SAMPLE.</w:t>
      </w:r>
    </w:p>
    <w:p w:rsidR="00963A78" w:rsidRPr="0026646A" w:rsidRDefault="00963A78" w:rsidP="00963A78">
      <w:pPr>
        <w:spacing w:after="0" w:line="240" w:lineRule="auto"/>
        <w:ind w:left="720"/>
      </w:pPr>
    </w:p>
    <w:p w:rsidR="00963A78" w:rsidRPr="0026646A" w:rsidRDefault="00963A78" w:rsidP="000B5F71">
      <w:pPr>
        <w:spacing w:after="0" w:line="240" w:lineRule="auto"/>
        <w:ind w:left="720" w:firstLine="720"/>
      </w:pPr>
      <w:r w:rsidRPr="0026646A">
        <w:t>PRESS 1 TO CONTINUE</w:t>
      </w:r>
    </w:p>
    <w:p w:rsidR="00963A78" w:rsidRPr="0026646A" w:rsidRDefault="00963A78" w:rsidP="00963A78">
      <w:pPr>
        <w:tabs>
          <w:tab w:val="left" w:pos="-1440"/>
        </w:tabs>
        <w:spacing w:after="0" w:line="240" w:lineRule="auto"/>
      </w:pPr>
    </w:p>
    <w:p w:rsidR="00963A78" w:rsidRPr="0026646A" w:rsidRDefault="00963A78" w:rsidP="00963A78">
      <w:pPr>
        <w:spacing w:after="0" w:line="240" w:lineRule="auto"/>
      </w:pPr>
      <w:r w:rsidRPr="0026646A">
        <w:t xml:space="preserve">PROGRAMMER: </w:t>
      </w:r>
      <w:r w:rsidR="000B5F71">
        <w:t xml:space="preserve"> </w:t>
      </w:r>
      <w:r w:rsidRPr="0026646A">
        <w:t>RECORD TIME AND DATE STAMP WHEN USER PRESSES 1 TO CONTINUE</w:t>
      </w:r>
    </w:p>
    <w:p w:rsidR="00963A78" w:rsidRPr="0026646A" w:rsidRDefault="00963A78" w:rsidP="00963A78">
      <w:pPr>
        <w:spacing w:after="0" w:line="240" w:lineRule="auto"/>
        <w:ind w:firstLine="720"/>
      </w:pPr>
    </w:p>
    <w:p w:rsidR="00963A78" w:rsidRPr="0026646A" w:rsidRDefault="000B5F71" w:rsidP="000B5F71">
      <w:pPr>
        <w:spacing w:after="0" w:line="240" w:lineRule="auto"/>
        <w:ind w:left="1440" w:hanging="1440"/>
      </w:pPr>
      <w:r>
        <w:t>DFBC6.</w:t>
      </w:r>
      <w:r>
        <w:tab/>
      </w:r>
      <w:r w:rsidR="00963A78" w:rsidRPr="0026646A">
        <w:t>HAS THE FIELD BLANK DUST SAMPLE BEEN SUCCESSFULLY COLLECTED?</w:t>
      </w:r>
    </w:p>
    <w:p w:rsidR="00963A78" w:rsidRPr="0026646A" w:rsidRDefault="00963A78" w:rsidP="00F977EF">
      <w:pPr>
        <w:pStyle w:val="ListParagraph"/>
        <w:numPr>
          <w:ilvl w:val="0"/>
          <w:numId w:val="72"/>
        </w:numPr>
        <w:spacing w:after="0" w:line="240" w:lineRule="auto"/>
        <w:ind w:left="1800" w:hanging="360"/>
      </w:pPr>
      <w:r w:rsidRPr="0026646A">
        <w:t>YES</w:t>
      </w:r>
    </w:p>
    <w:p w:rsidR="00963A78" w:rsidRPr="0026646A" w:rsidRDefault="00963A78" w:rsidP="00F977EF">
      <w:pPr>
        <w:pStyle w:val="ListParagraph"/>
        <w:numPr>
          <w:ilvl w:val="0"/>
          <w:numId w:val="72"/>
        </w:numPr>
        <w:spacing w:after="0" w:line="240" w:lineRule="auto"/>
        <w:ind w:left="1800" w:hanging="360"/>
      </w:pPr>
      <w:r w:rsidRPr="0026646A">
        <w:t>NO</w:t>
      </w:r>
    </w:p>
    <w:p w:rsidR="00963A78" w:rsidRPr="0026646A" w:rsidRDefault="00963A78" w:rsidP="000B5F71">
      <w:pPr>
        <w:spacing w:after="0" w:line="240" w:lineRule="auto"/>
        <w:ind w:left="1800" w:hanging="360"/>
      </w:pPr>
    </w:p>
    <w:p w:rsidR="00963A78" w:rsidRPr="0026646A" w:rsidRDefault="000B5F71" w:rsidP="000B5F71">
      <w:pPr>
        <w:spacing w:after="0" w:line="240" w:lineRule="auto"/>
        <w:ind w:left="2880" w:hanging="1440"/>
      </w:pPr>
      <w:r>
        <w:t>DFBC6a.</w:t>
      </w:r>
      <w:r>
        <w:tab/>
      </w:r>
      <w:r w:rsidR="00963A78" w:rsidRPr="0026646A">
        <w:t xml:space="preserve">[IF DFBC6=NO] PLEASE DESCRIBE THE REASON WHY YOU DID NOT COMPLETE COLLECTION FOR THE FIELD BLANK DUST SAMPLE </w:t>
      </w:r>
    </w:p>
    <w:p w:rsidR="00963A78" w:rsidRPr="0026646A" w:rsidRDefault="00963A78" w:rsidP="000B5F71">
      <w:pPr>
        <w:spacing w:after="0" w:line="240" w:lineRule="auto"/>
        <w:ind w:left="2880" w:hanging="1440"/>
      </w:pPr>
    </w:p>
    <w:p w:rsidR="00963A78" w:rsidRPr="0026646A" w:rsidRDefault="000B5F71" w:rsidP="000B5F71">
      <w:pPr>
        <w:tabs>
          <w:tab w:val="left" w:pos="-5310"/>
          <w:tab w:val="left" w:pos="-5040"/>
          <w:tab w:val="left" w:pos="-4590"/>
          <w:tab w:val="right" w:pos="10800"/>
        </w:tabs>
        <w:spacing w:after="0" w:line="240" w:lineRule="auto"/>
        <w:ind w:left="2880" w:hanging="1440"/>
      </w:pPr>
      <w:r>
        <w:tab/>
      </w:r>
      <w:r w:rsidR="00963A78" w:rsidRPr="0026646A">
        <w:t>___________________ [ALLOW 100 CHARACTERS]</w:t>
      </w:r>
    </w:p>
    <w:p w:rsidR="00963A78" w:rsidRDefault="00963A78" w:rsidP="00963A78">
      <w:pPr>
        <w:spacing w:after="0" w:line="240" w:lineRule="auto"/>
        <w:rPr>
          <w:b/>
          <w:u w:val="single"/>
        </w:rPr>
      </w:pPr>
    </w:p>
    <w:p w:rsidR="000B5F71" w:rsidRPr="0026646A" w:rsidRDefault="000B5F71" w:rsidP="00963A78">
      <w:pPr>
        <w:spacing w:after="0" w:line="240" w:lineRule="auto"/>
        <w:rPr>
          <w:b/>
          <w:u w:val="single"/>
        </w:rPr>
      </w:pPr>
    </w:p>
    <w:p w:rsidR="00963A78" w:rsidRDefault="000B5F71" w:rsidP="00963A78">
      <w:pPr>
        <w:spacing w:after="0" w:line="240" w:lineRule="auto"/>
        <w:rPr>
          <w:b/>
          <w:u w:val="single"/>
        </w:rPr>
      </w:pPr>
      <w:r>
        <w:rPr>
          <w:b/>
          <w:u w:val="single"/>
        </w:rPr>
        <w:t>CHILD’S MAIN LIVING AREA</w:t>
      </w:r>
      <w:r w:rsidR="00F94E95">
        <w:rPr>
          <w:b/>
          <w:u w:val="single"/>
        </w:rPr>
        <w:t xml:space="preserve"> – DUST WILL NOT BE COLLECTED FROM CHILD’S MAIN LIVING AREA</w:t>
      </w:r>
    </w:p>
    <w:p w:rsidR="000B5F71" w:rsidRPr="0026646A" w:rsidRDefault="000B5F71" w:rsidP="00963A78">
      <w:pPr>
        <w:spacing w:after="0" w:line="240" w:lineRule="auto"/>
        <w:rPr>
          <w:b/>
          <w:u w:val="single"/>
        </w:rPr>
      </w:pPr>
    </w:p>
    <w:p w:rsidR="00963A78" w:rsidRPr="0026646A" w:rsidRDefault="00963A78" w:rsidP="00963A78">
      <w:pPr>
        <w:spacing w:after="0" w:line="240" w:lineRule="auto"/>
      </w:pPr>
    </w:p>
    <w:p w:rsidR="00936081" w:rsidRDefault="00936081" w:rsidP="00963A78">
      <w:pPr>
        <w:spacing w:after="0" w:line="240" w:lineRule="auto"/>
        <w:rPr>
          <w:b/>
          <w:u w:val="single"/>
        </w:rPr>
      </w:pPr>
    </w:p>
    <w:p w:rsidR="00963A78" w:rsidRPr="0026646A" w:rsidRDefault="00936081" w:rsidP="00963A78">
      <w:pPr>
        <w:spacing w:after="0" w:line="240" w:lineRule="auto"/>
        <w:rPr>
          <w:b/>
          <w:u w:val="single"/>
        </w:rPr>
      </w:pPr>
      <w:r>
        <w:rPr>
          <w:b/>
          <w:u w:val="single"/>
        </w:rPr>
        <w:t>CHILD’S BEDROOM</w:t>
      </w:r>
    </w:p>
    <w:p w:rsidR="00963A78" w:rsidRPr="0026646A" w:rsidRDefault="00963A78" w:rsidP="00963A78">
      <w:pPr>
        <w:spacing w:after="0" w:line="240" w:lineRule="auto"/>
        <w:rPr>
          <w:b/>
          <w:u w:val="single"/>
        </w:rPr>
      </w:pPr>
    </w:p>
    <w:p w:rsidR="00963A78" w:rsidRPr="0026646A" w:rsidRDefault="00936081" w:rsidP="00936081">
      <w:pPr>
        <w:spacing w:after="0" w:line="240" w:lineRule="auto"/>
        <w:ind w:left="1440" w:hanging="1440"/>
      </w:pPr>
      <w:r>
        <w:t>DSCBINTRO.</w:t>
      </w:r>
      <w:r>
        <w:tab/>
      </w:r>
      <w:r w:rsidR="00963A78" w:rsidRPr="0026646A">
        <w:t>[DISPLAY IF DSINTRO DOES NOT=2 AND (DSINTRO1a=YES OR DSINTRO1c=YES), OR IF DSCM1=NO]  I would like to move to [CHILD]’s bedroom now.  Can we please go to [HIS/HER] room so that I can collect a dust sample?</w:t>
      </w:r>
    </w:p>
    <w:p w:rsidR="00963A78" w:rsidRPr="0026646A" w:rsidRDefault="00963A78" w:rsidP="00936081">
      <w:pPr>
        <w:spacing w:after="0" w:line="240" w:lineRule="auto"/>
        <w:ind w:left="1440" w:hanging="1440"/>
      </w:pPr>
    </w:p>
    <w:p w:rsidR="00963A78" w:rsidRPr="0026646A" w:rsidRDefault="00963A78" w:rsidP="00936081">
      <w:pPr>
        <w:spacing w:after="0" w:line="240" w:lineRule="auto"/>
        <w:ind w:left="1800" w:hanging="360"/>
      </w:pPr>
      <w:r w:rsidRPr="0026646A">
        <w:t>ALLOWED TO VISIT THE CHILD’S BEDROOM TO COLLECT A DUST SAMPLE?</w:t>
      </w:r>
    </w:p>
    <w:p w:rsidR="00963A78" w:rsidRPr="0026646A" w:rsidRDefault="00936081" w:rsidP="00936081">
      <w:pPr>
        <w:spacing w:after="0" w:line="240" w:lineRule="auto"/>
        <w:ind w:left="1800" w:hanging="360"/>
      </w:pPr>
      <w:r>
        <w:t>1</w:t>
      </w:r>
      <w:r>
        <w:tab/>
      </w:r>
      <w:r w:rsidR="00963A78" w:rsidRPr="0026646A">
        <w:t>YES</w:t>
      </w:r>
    </w:p>
    <w:p w:rsidR="00963A78" w:rsidRPr="0026646A" w:rsidRDefault="00936081" w:rsidP="00936081">
      <w:pPr>
        <w:spacing w:after="0" w:line="240" w:lineRule="auto"/>
        <w:ind w:left="1800" w:hanging="360"/>
      </w:pPr>
      <w:r>
        <w:t>2</w:t>
      </w:r>
      <w:r>
        <w:tab/>
      </w:r>
      <w:r w:rsidR="00963A78" w:rsidRPr="0026646A">
        <w:t>NO</w:t>
      </w:r>
    </w:p>
    <w:p w:rsidR="00963A78" w:rsidRPr="0026646A" w:rsidRDefault="00963A78" w:rsidP="00963A78">
      <w:pPr>
        <w:spacing w:after="0" w:line="240" w:lineRule="auto"/>
      </w:pPr>
    </w:p>
    <w:p w:rsidR="00963A78" w:rsidRPr="0026646A" w:rsidRDefault="00936081" w:rsidP="00936081">
      <w:pPr>
        <w:spacing w:after="0" w:line="240" w:lineRule="auto"/>
        <w:ind w:left="2880" w:hanging="1440"/>
      </w:pPr>
      <w:r>
        <w:t>DSCBINTROa.</w:t>
      </w:r>
      <w:r>
        <w:tab/>
      </w:r>
      <w:r w:rsidR="00963A78" w:rsidRPr="0026646A">
        <w:t xml:space="preserve">[IF DSCBINTRO=NO]  (Can you tell me more about your reasons for not wanting me to collect dust samples from your child’s bedroom?) </w:t>
      </w:r>
    </w:p>
    <w:p w:rsidR="00963A78" w:rsidRPr="0026646A" w:rsidRDefault="00963A78" w:rsidP="00936081">
      <w:pPr>
        <w:spacing w:after="0" w:line="240" w:lineRule="auto"/>
        <w:ind w:left="2880" w:hanging="1440"/>
      </w:pPr>
    </w:p>
    <w:p w:rsidR="00963A78" w:rsidRPr="0026646A" w:rsidRDefault="00963A78" w:rsidP="00936081">
      <w:pPr>
        <w:spacing w:after="0" w:line="240" w:lineRule="auto"/>
        <w:ind w:left="2880"/>
      </w:pPr>
      <w:r w:rsidRPr="0026646A">
        <w:t>___________________ [ALLOW 100 CHARACTERS]</w:t>
      </w:r>
    </w:p>
    <w:p w:rsidR="00963A78" w:rsidRPr="0026646A" w:rsidRDefault="00963A78" w:rsidP="00936081">
      <w:pPr>
        <w:spacing w:after="0" w:line="240" w:lineRule="auto"/>
        <w:ind w:left="2880" w:hanging="1440"/>
      </w:pPr>
    </w:p>
    <w:p w:rsidR="00963A78" w:rsidRPr="0026646A" w:rsidRDefault="00936081" w:rsidP="00936081">
      <w:pPr>
        <w:pStyle w:val="ListParagraph"/>
        <w:spacing w:after="0" w:line="240" w:lineRule="auto"/>
        <w:ind w:left="2880" w:hanging="1440"/>
      </w:pPr>
      <w:r>
        <w:t>DSCBINTROb.</w:t>
      </w:r>
      <w:r>
        <w:tab/>
      </w:r>
      <w:r w:rsidR="00963A78" w:rsidRPr="0026646A">
        <w:t>INTERVIEWER:  ADDRESS CONCERNS ABOUT THE DUST COLLECTION PROCESS</w:t>
      </w:r>
    </w:p>
    <w:p w:rsidR="00963A78" w:rsidRPr="0026646A" w:rsidRDefault="00963A78" w:rsidP="00936081">
      <w:pPr>
        <w:pStyle w:val="ListParagraph"/>
        <w:spacing w:after="0" w:line="240" w:lineRule="auto"/>
        <w:ind w:left="2880"/>
      </w:pPr>
      <w:r w:rsidRPr="0026646A">
        <w:t>After having spoken about the dust collection process, would you now allow us to collect a dust sample from [CHILD]’s bedroom?</w:t>
      </w:r>
    </w:p>
    <w:p w:rsidR="00963A78" w:rsidRPr="0026646A" w:rsidRDefault="00963A78" w:rsidP="00F977EF">
      <w:pPr>
        <w:pStyle w:val="ListParagraph"/>
        <w:numPr>
          <w:ilvl w:val="0"/>
          <w:numId w:val="81"/>
        </w:numPr>
        <w:spacing w:after="0" w:line="240" w:lineRule="auto"/>
        <w:ind w:left="3240" w:hanging="360"/>
      </w:pPr>
      <w:r w:rsidRPr="0026646A">
        <w:t>YES</w:t>
      </w:r>
    </w:p>
    <w:p w:rsidR="00963A78" w:rsidRPr="0026646A" w:rsidRDefault="00963A78" w:rsidP="00F977EF">
      <w:pPr>
        <w:pStyle w:val="ListParagraph"/>
        <w:numPr>
          <w:ilvl w:val="0"/>
          <w:numId w:val="81"/>
        </w:numPr>
        <w:spacing w:after="0" w:line="240" w:lineRule="auto"/>
        <w:ind w:left="3240" w:hanging="360"/>
      </w:pPr>
      <w:r w:rsidRPr="0026646A">
        <w:t>NO</w:t>
      </w:r>
    </w:p>
    <w:p w:rsidR="00963A78" w:rsidRPr="0026646A" w:rsidRDefault="00963A78" w:rsidP="00936081">
      <w:pPr>
        <w:pStyle w:val="ListParagraph"/>
        <w:spacing w:after="0" w:line="240" w:lineRule="auto"/>
        <w:ind w:left="2880" w:hanging="1440"/>
      </w:pPr>
    </w:p>
    <w:p w:rsidR="00963A78" w:rsidRPr="0026646A" w:rsidRDefault="00936081" w:rsidP="00936081">
      <w:pPr>
        <w:tabs>
          <w:tab w:val="left" w:pos="-5310"/>
          <w:tab w:val="left" w:pos="-5040"/>
          <w:tab w:val="left" w:pos="-4590"/>
          <w:tab w:val="right" w:pos="10800"/>
        </w:tabs>
        <w:spacing w:after="0" w:line="240" w:lineRule="auto"/>
        <w:ind w:left="2880" w:hanging="1440"/>
      </w:pPr>
      <w:r>
        <w:t>DSCBINTROc.</w:t>
      </w:r>
      <w:r>
        <w:tab/>
      </w:r>
      <w:r w:rsidR="00963A78" w:rsidRPr="0026646A">
        <w:t>[IF DSCBINTROb =NO] Thank you for your feedback.  We will move on to the next part of the study, but if you change your mind at any time today while I am still here, we can still collect a quick sample from this room</w:t>
      </w:r>
    </w:p>
    <w:p w:rsidR="00963A78" w:rsidRPr="0026646A" w:rsidRDefault="00963A78" w:rsidP="00936081">
      <w:pPr>
        <w:tabs>
          <w:tab w:val="left" w:pos="-5310"/>
          <w:tab w:val="left" w:pos="-5040"/>
          <w:tab w:val="left" w:pos="-4590"/>
          <w:tab w:val="right" w:pos="10800"/>
        </w:tabs>
        <w:spacing w:after="0" w:line="240" w:lineRule="auto"/>
        <w:ind w:left="2880" w:hanging="1440"/>
      </w:pPr>
    </w:p>
    <w:p w:rsidR="00963A78" w:rsidRPr="0026646A" w:rsidRDefault="00936081" w:rsidP="00936081">
      <w:pPr>
        <w:tabs>
          <w:tab w:val="left" w:pos="-5310"/>
          <w:tab w:val="left" w:pos="-5040"/>
          <w:tab w:val="left" w:pos="-4590"/>
          <w:tab w:val="right" w:pos="10800"/>
        </w:tabs>
        <w:spacing w:after="0" w:line="240" w:lineRule="auto"/>
        <w:ind w:left="2880" w:hanging="1440"/>
      </w:pPr>
      <w:r>
        <w:tab/>
      </w:r>
      <w:r w:rsidR="00963A78" w:rsidRPr="0026646A">
        <w:t>PRESS 1 TO CONTINUE</w:t>
      </w:r>
    </w:p>
    <w:p w:rsidR="00963A78" w:rsidRPr="0026646A" w:rsidRDefault="00963A78" w:rsidP="00963A78">
      <w:pPr>
        <w:spacing w:after="0" w:line="240" w:lineRule="auto"/>
      </w:pPr>
    </w:p>
    <w:p w:rsidR="00963A78" w:rsidRPr="0026646A" w:rsidRDefault="00963A78" w:rsidP="00963A78">
      <w:pPr>
        <w:spacing w:after="0" w:line="240" w:lineRule="auto"/>
      </w:pPr>
      <w:r w:rsidRPr="0026646A">
        <w:t>PROGRAMMER:  IF DSCBINTRO=NO OR DSCBINTROb=NO, SKIP TO DSCB17</w:t>
      </w:r>
    </w:p>
    <w:p w:rsidR="00963A78" w:rsidRPr="0026646A" w:rsidRDefault="00963A78" w:rsidP="00963A78">
      <w:pPr>
        <w:spacing w:after="0" w:line="240" w:lineRule="auto"/>
      </w:pPr>
    </w:p>
    <w:p w:rsidR="00963A78" w:rsidRPr="0026646A" w:rsidRDefault="006A673E" w:rsidP="006A673E">
      <w:pPr>
        <w:spacing w:after="0" w:line="240" w:lineRule="auto"/>
        <w:ind w:left="2880" w:hanging="1440"/>
      </w:pPr>
      <w:r>
        <w:t>DSCBINTROb.</w:t>
      </w:r>
      <w:r>
        <w:tab/>
      </w:r>
      <w:r w:rsidR="00963A78" w:rsidRPr="0026646A">
        <w:t>[IF DSCBINTRO=YES]  INTERVIEWER:  WHEN MOVING FROM THE CHILD’S MAIN LIVING AREA TO THEIR BEDROOM MAKE SURE TO:</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pPr>
      <w:r w:rsidRPr="0026646A">
        <w:t>HOLD THE VACUUM HOSE WAND UPWARDS WHEN TRAVELING AROUND THE HOME TO PREVENT DUST SPILLAGE</w:t>
      </w:r>
    </w:p>
    <w:p w:rsidR="00963A78" w:rsidRPr="0026646A" w:rsidRDefault="00963A78" w:rsidP="00963A78">
      <w:pPr>
        <w:spacing w:after="0" w:line="240" w:lineRule="auto"/>
      </w:pPr>
    </w:p>
    <w:p w:rsidR="00963A78" w:rsidRPr="0026646A" w:rsidRDefault="00963A78" w:rsidP="006A673E">
      <w:pPr>
        <w:spacing w:after="0" w:line="240" w:lineRule="auto"/>
        <w:ind w:left="2160" w:firstLine="720"/>
      </w:pPr>
      <w:r w:rsidRPr="0026646A">
        <w:t>PRESS 1 TO CONTINUE</w:t>
      </w:r>
    </w:p>
    <w:p w:rsidR="00963A78" w:rsidRPr="0026646A" w:rsidRDefault="00963A78" w:rsidP="00963A78">
      <w:pPr>
        <w:spacing w:after="0" w:line="240" w:lineRule="auto"/>
      </w:pPr>
    </w:p>
    <w:p w:rsidR="00963A78" w:rsidRPr="0026646A" w:rsidRDefault="006A673E" w:rsidP="006A673E">
      <w:pPr>
        <w:spacing w:after="0" w:line="240" w:lineRule="auto"/>
        <w:ind w:left="1440" w:hanging="1440"/>
      </w:pPr>
      <w:r>
        <w:t>DSCB1.</w:t>
      </w:r>
      <w:r>
        <w:tab/>
      </w:r>
      <w:r w:rsidR="00963A78" w:rsidRPr="0026646A">
        <w:t xml:space="preserve">[DISPLAY IF DSINTRO =2 AND (DSINTRO1a=YES OR DSINTRO1c=YES)] I would like to start in [CHILD]’s bedroom.  Can we please go to [HIS/HER] room now so that I may collect a sample?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ALLOWED TO VISIT THE CHILD’S BEDROOM TO COLLECT A DUST SAMPLE?</w:t>
      </w:r>
    </w:p>
    <w:p w:rsidR="00963A78" w:rsidRPr="0026646A" w:rsidRDefault="006A673E" w:rsidP="006A673E">
      <w:pPr>
        <w:spacing w:after="0" w:line="240" w:lineRule="auto"/>
        <w:ind w:left="1800" w:hanging="360"/>
      </w:pPr>
      <w:r>
        <w:t>1</w:t>
      </w:r>
      <w:r>
        <w:tab/>
      </w:r>
      <w:r w:rsidR="00963A78" w:rsidRPr="0026646A">
        <w:t>YES</w:t>
      </w:r>
    </w:p>
    <w:p w:rsidR="00963A78" w:rsidRPr="0026646A" w:rsidRDefault="006A673E" w:rsidP="006A673E">
      <w:pPr>
        <w:spacing w:after="0" w:line="240" w:lineRule="auto"/>
        <w:ind w:left="1800" w:hanging="360"/>
      </w:pPr>
      <w:r>
        <w:t>2</w:t>
      </w:r>
      <w:r>
        <w:tab/>
      </w:r>
      <w:r w:rsidR="00963A78" w:rsidRPr="0026646A">
        <w:t>NO</w:t>
      </w:r>
    </w:p>
    <w:p w:rsidR="00963A78" w:rsidRPr="0026646A" w:rsidRDefault="00963A78" w:rsidP="006A673E">
      <w:pPr>
        <w:spacing w:after="0" w:line="240" w:lineRule="auto"/>
        <w:ind w:left="1440" w:hanging="1440"/>
      </w:pPr>
    </w:p>
    <w:p w:rsidR="00963A78" w:rsidRPr="0026646A" w:rsidRDefault="006A673E" w:rsidP="006A673E">
      <w:pPr>
        <w:spacing w:after="0" w:line="240" w:lineRule="auto"/>
        <w:ind w:left="2880" w:hanging="1440"/>
      </w:pPr>
      <w:r>
        <w:t>DSCB1a.</w:t>
      </w:r>
      <w:r>
        <w:tab/>
      </w:r>
      <w:r w:rsidR="00963A78" w:rsidRPr="0026646A">
        <w:t xml:space="preserve">[IF DSCB1=NO]  (Can you tell me more about your reasons for not wanting me to collect dust samples from your child’s bedroom?) </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pPr>
      <w:r w:rsidRPr="0026646A">
        <w:t>___________________ [ALLOW 100 CHARACTERS]</w:t>
      </w:r>
    </w:p>
    <w:p w:rsidR="00963A78" w:rsidRPr="0026646A" w:rsidRDefault="00963A78" w:rsidP="006A673E">
      <w:pPr>
        <w:spacing w:after="0" w:line="240" w:lineRule="auto"/>
        <w:ind w:left="2880" w:hanging="1440"/>
      </w:pPr>
    </w:p>
    <w:p w:rsidR="00963A78" w:rsidRPr="0026646A" w:rsidRDefault="006A673E" w:rsidP="006A673E">
      <w:pPr>
        <w:pStyle w:val="ListParagraph"/>
        <w:spacing w:after="0" w:line="240" w:lineRule="auto"/>
        <w:ind w:left="2880" w:hanging="1440"/>
      </w:pPr>
      <w:r>
        <w:t>DSCB1b.</w:t>
      </w:r>
      <w:r>
        <w:tab/>
      </w:r>
      <w:r w:rsidR="00963A78" w:rsidRPr="0026646A">
        <w:t>INTERVIEWER:  ADDRESS CONCERNS ABOUT THE DUST COLLECTION PROCESS</w:t>
      </w:r>
    </w:p>
    <w:p w:rsidR="00963A78" w:rsidRPr="0026646A" w:rsidRDefault="00963A78" w:rsidP="006A673E">
      <w:pPr>
        <w:pStyle w:val="ListParagraph"/>
        <w:spacing w:after="0" w:line="240" w:lineRule="auto"/>
        <w:ind w:left="2880"/>
      </w:pPr>
      <w:r w:rsidRPr="0026646A">
        <w:t>After having spoken about the dust collection process, would you now allow us to collect a dust sample from [CHILD]’s bedroom?</w:t>
      </w:r>
    </w:p>
    <w:p w:rsidR="00963A78" w:rsidRPr="0026646A" w:rsidRDefault="00963A78" w:rsidP="00F977EF">
      <w:pPr>
        <w:pStyle w:val="ListParagraph"/>
        <w:numPr>
          <w:ilvl w:val="0"/>
          <w:numId w:val="82"/>
        </w:numPr>
        <w:spacing w:after="0" w:line="240" w:lineRule="auto"/>
        <w:ind w:left="3240" w:hanging="360"/>
      </w:pPr>
      <w:r w:rsidRPr="0026646A">
        <w:t>YES</w:t>
      </w:r>
    </w:p>
    <w:p w:rsidR="00963A78" w:rsidRPr="0026646A" w:rsidRDefault="00963A78" w:rsidP="00F977EF">
      <w:pPr>
        <w:pStyle w:val="ListParagraph"/>
        <w:numPr>
          <w:ilvl w:val="0"/>
          <w:numId w:val="82"/>
        </w:numPr>
        <w:spacing w:after="0" w:line="240" w:lineRule="auto"/>
        <w:ind w:left="3240" w:hanging="360"/>
      </w:pPr>
      <w:r w:rsidRPr="0026646A">
        <w:t>NO</w:t>
      </w:r>
    </w:p>
    <w:p w:rsidR="00963A78" w:rsidRPr="0026646A" w:rsidRDefault="00963A78" w:rsidP="00963A78">
      <w:pPr>
        <w:pStyle w:val="ListParagraph"/>
        <w:spacing w:after="0" w:line="240" w:lineRule="auto"/>
      </w:pPr>
    </w:p>
    <w:p w:rsidR="00963A78" w:rsidRPr="0026646A" w:rsidRDefault="006A673E" w:rsidP="006A673E">
      <w:pPr>
        <w:tabs>
          <w:tab w:val="left" w:pos="-5310"/>
          <w:tab w:val="left" w:pos="-5040"/>
          <w:tab w:val="left" w:pos="-4590"/>
          <w:tab w:val="right" w:pos="10800"/>
        </w:tabs>
        <w:spacing w:after="0" w:line="240" w:lineRule="auto"/>
        <w:ind w:left="2880" w:hanging="1440"/>
      </w:pPr>
      <w:r>
        <w:t>DSCB1c.</w:t>
      </w:r>
      <w:r>
        <w:tab/>
      </w:r>
      <w:r w:rsidR="00963A78" w:rsidRPr="0026646A">
        <w:t>[IF DSCB1b =NO] Thank you for your feedback.  We will move on to the next part of the study, but if you change your mind at any time today while I am still here, we can still collect a quick sample from this room</w:t>
      </w:r>
    </w:p>
    <w:p w:rsidR="00963A78" w:rsidRPr="0026646A" w:rsidRDefault="00963A78" w:rsidP="006A673E">
      <w:pPr>
        <w:tabs>
          <w:tab w:val="left" w:pos="-5310"/>
          <w:tab w:val="left" w:pos="-5040"/>
          <w:tab w:val="left" w:pos="-4590"/>
          <w:tab w:val="right" w:pos="10800"/>
        </w:tabs>
        <w:spacing w:after="0" w:line="240" w:lineRule="auto"/>
        <w:ind w:left="2880" w:hanging="1440"/>
      </w:pPr>
    </w:p>
    <w:p w:rsidR="00963A78" w:rsidRPr="0026646A" w:rsidRDefault="006A673E" w:rsidP="006A673E">
      <w:pPr>
        <w:tabs>
          <w:tab w:val="left" w:pos="-5310"/>
          <w:tab w:val="left" w:pos="-5040"/>
          <w:tab w:val="left" w:pos="-4590"/>
          <w:tab w:val="right" w:pos="10800"/>
        </w:tabs>
        <w:spacing w:after="0" w:line="240" w:lineRule="auto"/>
        <w:ind w:left="2880" w:hanging="1440"/>
      </w:pPr>
      <w:r>
        <w:tab/>
      </w:r>
      <w:r w:rsidR="00963A78" w:rsidRPr="0026646A">
        <w:t>PRESS 1 TO CONTINUE</w:t>
      </w:r>
    </w:p>
    <w:p w:rsidR="00963A78" w:rsidRPr="0026646A" w:rsidRDefault="00963A78" w:rsidP="006A673E">
      <w:pPr>
        <w:spacing w:after="0" w:line="240" w:lineRule="auto"/>
        <w:ind w:left="2880" w:hanging="1440"/>
      </w:pPr>
    </w:p>
    <w:p w:rsidR="00963A78" w:rsidRPr="0026646A" w:rsidRDefault="00963A78" w:rsidP="00963A78">
      <w:pPr>
        <w:spacing w:after="0" w:line="240" w:lineRule="auto"/>
        <w:ind w:left="360"/>
      </w:pPr>
    </w:p>
    <w:p w:rsidR="00963A78" w:rsidRPr="0026646A" w:rsidRDefault="00963A78" w:rsidP="00963A78">
      <w:pPr>
        <w:spacing w:after="0" w:line="240" w:lineRule="auto"/>
        <w:ind w:left="360"/>
      </w:pPr>
      <w:r w:rsidRPr="0026646A">
        <w:t>PROGRAMMER:  IF DSCB1=NO OR DSCB1b=NO, SKIP TO DSCB17</w:t>
      </w:r>
    </w:p>
    <w:p w:rsidR="00963A78" w:rsidRPr="0026646A" w:rsidRDefault="00963A78" w:rsidP="00963A78">
      <w:pPr>
        <w:spacing w:after="0" w:line="240" w:lineRule="auto"/>
        <w:ind w:left="360"/>
      </w:pPr>
    </w:p>
    <w:p w:rsidR="00963A78" w:rsidRPr="0026646A" w:rsidRDefault="006A673E" w:rsidP="006A673E">
      <w:pPr>
        <w:spacing w:after="0" w:line="240" w:lineRule="auto"/>
        <w:ind w:left="2880" w:hanging="1440"/>
      </w:pPr>
      <w:r>
        <w:t>DSCB1d.</w:t>
      </w:r>
      <w:r>
        <w:tab/>
      </w:r>
      <w:r w:rsidR="00963A78" w:rsidRPr="0026646A">
        <w:t>[IF DSCB1=YES OR DSCB1b=YES] YOU WILL NEED THE FOLLOWING SUPPLIES TO COLLECT THE DUST SAMPLE:</w:t>
      </w:r>
    </w:p>
    <w:p w:rsidR="00963A78" w:rsidRPr="0026646A" w:rsidRDefault="006A673E" w:rsidP="006A673E">
      <w:pPr>
        <w:spacing w:after="0" w:line="240" w:lineRule="auto"/>
        <w:ind w:left="3240" w:hanging="360"/>
      </w:pPr>
      <w:r>
        <w:t>1</w:t>
      </w:r>
      <w:r>
        <w:tab/>
      </w:r>
      <w:r w:rsidR="00963A78" w:rsidRPr="0026646A">
        <w:t>DUST SAMPLE COLLECTION JAR (YELLOW DOT)</w:t>
      </w:r>
    </w:p>
    <w:p w:rsidR="00963A78" w:rsidRPr="0026646A" w:rsidRDefault="006A673E" w:rsidP="006A673E">
      <w:pPr>
        <w:spacing w:after="0" w:line="240" w:lineRule="auto"/>
        <w:ind w:left="3240" w:hanging="360"/>
      </w:pPr>
      <w:r>
        <w:t>2</w:t>
      </w:r>
      <w:r>
        <w:tab/>
      </w:r>
      <w:r w:rsidR="00963A78" w:rsidRPr="0026646A">
        <w:t>NEW FILTER SOC</w:t>
      </w:r>
    </w:p>
    <w:p w:rsidR="00963A78" w:rsidRPr="0026646A" w:rsidRDefault="00963A78" w:rsidP="006A673E">
      <w:pPr>
        <w:spacing w:after="0" w:line="240" w:lineRule="auto"/>
        <w:ind w:left="3240" w:hanging="360"/>
      </w:pPr>
      <w:r w:rsidRPr="0026646A">
        <w:t>3</w:t>
      </w:r>
      <w:r w:rsidR="006A673E">
        <w:tab/>
      </w:r>
      <w:r w:rsidRPr="0026646A">
        <w:t>VACUUM CLEANER BASE</w:t>
      </w:r>
    </w:p>
    <w:p w:rsidR="00963A78" w:rsidRPr="0026646A" w:rsidRDefault="006A673E" w:rsidP="006A673E">
      <w:pPr>
        <w:spacing w:after="0" w:line="240" w:lineRule="auto"/>
        <w:ind w:left="3240" w:hanging="360"/>
      </w:pPr>
      <w:r>
        <w:t>4</w:t>
      </w:r>
      <w:r>
        <w:tab/>
      </w:r>
      <w:r w:rsidR="00963A78" w:rsidRPr="0026646A">
        <w:t>VACUUM CLEANER HOSE ATTACHMENT</w:t>
      </w:r>
    </w:p>
    <w:p w:rsidR="00963A78" w:rsidRPr="0026646A" w:rsidRDefault="006A673E" w:rsidP="006A673E">
      <w:pPr>
        <w:spacing w:after="0" w:line="240" w:lineRule="auto"/>
        <w:ind w:left="3240" w:hanging="360"/>
      </w:pPr>
      <w:r>
        <w:t>5</w:t>
      </w:r>
      <w:r>
        <w:tab/>
      </w:r>
      <w:r w:rsidR="00963A78" w:rsidRPr="0026646A">
        <w:t>CARPENTER’S RULER</w:t>
      </w:r>
    </w:p>
    <w:p w:rsidR="00963A78" w:rsidRPr="0026646A" w:rsidRDefault="006A673E" w:rsidP="006A673E">
      <w:pPr>
        <w:spacing w:after="0" w:line="240" w:lineRule="auto"/>
        <w:ind w:left="3240" w:hanging="360"/>
      </w:pPr>
      <w:r>
        <w:t>6</w:t>
      </w:r>
      <w:r>
        <w:tab/>
      </w:r>
      <w:r w:rsidR="00963A78" w:rsidRPr="0026646A">
        <w:t>THIS LAPTOP</w:t>
      </w:r>
    </w:p>
    <w:p w:rsidR="00963A78" w:rsidRPr="0026646A" w:rsidRDefault="00963A78" w:rsidP="006A673E">
      <w:pPr>
        <w:spacing w:after="0" w:line="240" w:lineRule="auto"/>
        <w:ind w:left="2880" w:hanging="1440"/>
      </w:pPr>
    </w:p>
    <w:p w:rsidR="00963A78" w:rsidRDefault="00963A78" w:rsidP="006A673E">
      <w:pPr>
        <w:spacing w:after="0" w:line="240" w:lineRule="auto"/>
        <w:ind w:left="2880"/>
      </w:pPr>
      <w:r w:rsidRPr="0026646A">
        <w:t>PRESS 1 TO CONTINUE</w:t>
      </w:r>
    </w:p>
    <w:p w:rsidR="006A673E" w:rsidRPr="0026646A" w:rsidRDefault="006A673E" w:rsidP="006A673E">
      <w:pPr>
        <w:spacing w:after="0" w:line="240" w:lineRule="auto"/>
        <w:ind w:left="2880"/>
      </w:pPr>
    </w:p>
    <w:p w:rsidR="00963A78" w:rsidRDefault="006A673E" w:rsidP="006A673E">
      <w:pPr>
        <w:spacing w:after="0" w:line="240" w:lineRule="auto"/>
        <w:ind w:left="1440" w:hanging="1440"/>
      </w:pPr>
      <w:r>
        <w:t>DSCB2.</w:t>
      </w:r>
      <w:r>
        <w:tab/>
      </w:r>
      <w:r w:rsidR="00963A78" w:rsidRPr="0026646A">
        <w:t>[IF DSCB1=YES OR DSCB1b=YES AND DSCBINTRO=YES OR DSCBINTROb=YES] PUT ON NITRILE GLOVES IF YOU HAVEN’T ALREADY.</w:t>
      </w:r>
    </w:p>
    <w:p w:rsidR="006A673E" w:rsidRPr="0026646A" w:rsidRDefault="006A673E" w:rsidP="006A673E">
      <w:pPr>
        <w:spacing w:after="0" w:line="240" w:lineRule="auto"/>
        <w:ind w:left="1440" w:hanging="1440"/>
      </w:pPr>
    </w:p>
    <w:p w:rsidR="00963A78" w:rsidRPr="0026646A" w:rsidRDefault="006A673E" w:rsidP="006A673E">
      <w:pPr>
        <w:spacing w:after="0" w:line="240" w:lineRule="auto"/>
        <w:ind w:left="2880" w:hanging="1440"/>
      </w:pPr>
      <w:r>
        <w:t>DSCB2a.</w:t>
      </w:r>
      <w:r>
        <w:tab/>
      </w:r>
      <w:r w:rsidR="00963A78" w:rsidRPr="0026646A">
        <w:t>[DISPLAY IF DSCB1=YES OR DSCB1b=YES] REMOVE DUST SAMPLE COLLECTION JAR LABELED WITH A YELLOW DOT FROM THE PARTICIPANT BOX</w:t>
      </w:r>
    </w:p>
    <w:p w:rsidR="00963A78" w:rsidRPr="0026646A" w:rsidRDefault="00963A78" w:rsidP="006A673E">
      <w:pPr>
        <w:spacing w:after="0" w:line="240" w:lineRule="auto"/>
        <w:ind w:left="2880"/>
      </w:pPr>
      <w:r w:rsidRPr="0026646A">
        <w:t>SCAN THE BARCODE ON THE DUST SAMPLE COLLECTION JAR.  IF THE BARCODE DOES NOT SCAN, KEY THE ID.</w:t>
      </w:r>
    </w:p>
    <w:p w:rsidR="00963A78" w:rsidRPr="0026646A" w:rsidRDefault="00963A78" w:rsidP="006A673E">
      <w:pPr>
        <w:spacing w:after="0" w:line="240" w:lineRule="auto"/>
        <w:ind w:left="2880" w:hanging="1440"/>
      </w:pPr>
    </w:p>
    <w:p w:rsidR="00963A78" w:rsidRPr="0026646A" w:rsidRDefault="006A673E" w:rsidP="006A673E">
      <w:pPr>
        <w:tabs>
          <w:tab w:val="left" w:pos="-1440"/>
        </w:tabs>
        <w:spacing w:after="0" w:line="240" w:lineRule="auto"/>
        <w:ind w:left="2880" w:hanging="1440"/>
      </w:pPr>
      <w:r>
        <w:tab/>
      </w:r>
      <w:r w:rsidR="00963A78" w:rsidRPr="0026646A">
        <w:t>DUST COLLECTION JAR ID NUMBER: ____________[ALLOW 6  CHARACTERS - DF AND 4 NUMBERS]</w:t>
      </w:r>
    </w:p>
    <w:p w:rsidR="00963A78" w:rsidRPr="0026646A" w:rsidRDefault="00963A78" w:rsidP="00963A78">
      <w:pPr>
        <w:tabs>
          <w:tab w:val="left" w:pos="-1440"/>
        </w:tabs>
        <w:spacing w:after="0" w:line="240" w:lineRule="auto"/>
        <w:ind w:left="2880" w:hanging="2160"/>
      </w:pPr>
    </w:p>
    <w:p w:rsidR="00963A78" w:rsidRPr="0026646A" w:rsidRDefault="00963A78" w:rsidP="006A673E">
      <w:pPr>
        <w:tabs>
          <w:tab w:val="left" w:pos="-1440"/>
        </w:tabs>
        <w:spacing w:after="0" w:line="240" w:lineRule="auto"/>
      </w:pPr>
      <w:r w:rsidRPr="0026646A">
        <w:t>PROGRAMMER:  DUST COLLECTION JAR ID SHOULD BE 6 CHARACTERS:  DF####.  CHECK THE ENTERED ID AGAINST VALID IDS IN THE SAMPLER INVENTORY.  IF NOT A VALID ID, PLEASE HAVE A POP-UP BOX APPEAR WHEN THE FI PRESSES 1 OR ENTER TO CONTINUE INDICATING THE FI HAS ENTERED AN INVALID ID AND SHOULD ENTER A CORRECT ID TO PROCEED</w:t>
      </w:r>
    </w:p>
    <w:p w:rsidR="00963A78" w:rsidRPr="0026646A" w:rsidRDefault="00963A78" w:rsidP="00963A78">
      <w:pPr>
        <w:tabs>
          <w:tab w:val="left" w:pos="-1440"/>
        </w:tabs>
        <w:spacing w:after="0" w:line="240" w:lineRule="auto"/>
        <w:ind w:left="630" w:hanging="630"/>
      </w:pPr>
    </w:p>
    <w:p w:rsidR="00963A78" w:rsidRPr="0026646A" w:rsidRDefault="00963A78" w:rsidP="00963A78">
      <w:pPr>
        <w:spacing w:after="0" w:line="240" w:lineRule="auto"/>
      </w:pPr>
      <w:r w:rsidRPr="0026646A">
        <w:t>PROGRAMMER:  IF SCANNED/KEYED BARCODE ON DUST COLLECTION JAR MATCHES EXPECTED BARCODE (WHICH IS AN INDOOR DUST COLLECTION JAR AS SET IN THE SYSTEM), GO TO DSCB3.  IF SCANNED BARCODE ON DUST COLLECTION JAR IS DIFFERENT FROM EXPECTED BARCODE (IT IS NOT AN INDOOR DUST COLLECTION JAR AS SET IN THE SYSTEM), GO TO DSCB2b.</w:t>
      </w:r>
    </w:p>
    <w:p w:rsidR="00963A78" w:rsidRPr="0026646A" w:rsidRDefault="00963A78" w:rsidP="00963A78">
      <w:pPr>
        <w:spacing w:after="0" w:line="240" w:lineRule="auto"/>
        <w:ind w:left="1440" w:hanging="720"/>
      </w:pPr>
    </w:p>
    <w:p w:rsidR="00963A78" w:rsidRPr="0026646A" w:rsidRDefault="006A673E" w:rsidP="006A673E">
      <w:pPr>
        <w:spacing w:after="0" w:line="240" w:lineRule="auto"/>
        <w:ind w:left="2880" w:hanging="1440"/>
      </w:pPr>
      <w:r>
        <w:t>DSCB2b.</w:t>
      </w:r>
      <w:r>
        <w:tab/>
      </w:r>
      <w:r w:rsidR="00963A78" w:rsidRPr="0026646A">
        <w:t>[DISPLAY IF DSCB1=YES OR DSCB1b=YES] ARE YOU SURE YOU SCANNED/KEYED THE INDOOR (YELLOW DOTTED) DUST COLLECTION JAR?  OUR RECORDS SHOW YOU HAVE SCANNED</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pPr>
      <w:r w:rsidRPr="0026646A">
        <w:t>[CHECK ID AGAINST FIELD BLANK DUST COLLECTION JAR IDS IN COLUMN DF_FB, IF A MATCH DISPLAY “a field blank dust collection jar”]</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pPr>
      <w:r w:rsidRPr="0026646A">
        <w:t>[IF ID DOES NOT MATCH ANY ID LISTED IN DF_FB OR DF_IS, DISPLAY “something other than a dust collection jar, possibly a type of sampler’]</w:t>
      </w:r>
    </w:p>
    <w:p w:rsidR="00963A78" w:rsidRPr="0026646A" w:rsidRDefault="00963A78" w:rsidP="00F977EF">
      <w:pPr>
        <w:pStyle w:val="ListParagraph"/>
        <w:numPr>
          <w:ilvl w:val="0"/>
          <w:numId w:val="75"/>
        </w:numPr>
        <w:spacing w:after="0" w:line="240" w:lineRule="auto"/>
        <w:ind w:left="3240" w:hanging="360"/>
      </w:pPr>
      <w:r w:rsidRPr="0026646A">
        <w:t>YES</w:t>
      </w:r>
    </w:p>
    <w:p w:rsidR="00963A78" w:rsidRPr="0026646A" w:rsidRDefault="00963A78" w:rsidP="00F977EF">
      <w:pPr>
        <w:pStyle w:val="ListParagraph"/>
        <w:numPr>
          <w:ilvl w:val="0"/>
          <w:numId w:val="75"/>
        </w:numPr>
        <w:spacing w:after="0" w:line="240" w:lineRule="auto"/>
        <w:ind w:left="3240" w:hanging="360"/>
      </w:pPr>
      <w:r w:rsidRPr="0026646A">
        <w:t>NO</w:t>
      </w:r>
    </w:p>
    <w:p w:rsidR="00963A78" w:rsidRPr="0026646A" w:rsidRDefault="00963A78" w:rsidP="00963A78">
      <w:pPr>
        <w:pStyle w:val="ListParagraph"/>
        <w:spacing w:after="0" w:line="240" w:lineRule="auto"/>
        <w:ind w:left="2160"/>
      </w:pPr>
    </w:p>
    <w:p w:rsidR="00963A78" w:rsidRPr="0026646A" w:rsidRDefault="00963A78" w:rsidP="00963A78">
      <w:pPr>
        <w:tabs>
          <w:tab w:val="left" w:pos="-1440"/>
        </w:tabs>
        <w:spacing w:after="0" w:line="240" w:lineRule="auto"/>
      </w:pPr>
      <w:r w:rsidRPr="0026646A">
        <w:t>PROGRAMMER:  IF DSCB2b=NO, LOOP BACK TO DSCB2a.</w:t>
      </w:r>
    </w:p>
    <w:p w:rsidR="00963A78" w:rsidRPr="0026646A" w:rsidRDefault="00963A78" w:rsidP="00963A78">
      <w:pPr>
        <w:tabs>
          <w:tab w:val="left" w:pos="-1440"/>
        </w:tabs>
        <w:spacing w:after="0" w:line="240" w:lineRule="auto"/>
        <w:ind w:left="1350" w:hanging="630"/>
      </w:pPr>
    </w:p>
    <w:p w:rsidR="00963A78" w:rsidRPr="0026646A" w:rsidRDefault="00963A78" w:rsidP="006A673E">
      <w:pPr>
        <w:tabs>
          <w:tab w:val="left" w:pos="-1440"/>
        </w:tabs>
        <w:spacing w:after="0" w:line="240" w:lineRule="auto"/>
        <w:ind w:left="2880" w:hanging="1440"/>
      </w:pPr>
      <w:r w:rsidRPr="0026646A">
        <w:t>DSCB2c</w:t>
      </w:r>
      <w:r w:rsidR="006A673E">
        <w:t>.</w:t>
      </w:r>
      <w:r w:rsidR="006A673E">
        <w:tab/>
      </w:r>
      <w:r w:rsidRPr="0026646A">
        <w:t>[IF DSCB2b=YES]  DO YOU WANT TO ADD THIS INDOOR DUST COLLECTION JAR TO YOUR PARTICIPANT BOX?  A REPORT WILL BE SENT TO CHATS SUPERVISORS INFORMING THEM OF THE ADDITION.</w:t>
      </w:r>
    </w:p>
    <w:p w:rsidR="006A673E" w:rsidRPr="0026646A" w:rsidRDefault="006A673E" w:rsidP="00F977EF">
      <w:pPr>
        <w:pStyle w:val="ListParagraph"/>
        <w:numPr>
          <w:ilvl w:val="0"/>
          <w:numId w:val="154"/>
        </w:numPr>
        <w:spacing w:after="0" w:line="240" w:lineRule="auto"/>
        <w:ind w:left="3240" w:hanging="360"/>
      </w:pPr>
      <w:r w:rsidRPr="0026646A">
        <w:t>YES</w:t>
      </w:r>
    </w:p>
    <w:p w:rsidR="006A673E" w:rsidRPr="0026646A" w:rsidRDefault="006A673E" w:rsidP="00F977EF">
      <w:pPr>
        <w:pStyle w:val="ListParagraph"/>
        <w:numPr>
          <w:ilvl w:val="0"/>
          <w:numId w:val="154"/>
        </w:numPr>
        <w:spacing w:after="0" w:line="240" w:lineRule="auto"/>
        <w:ind w:left="3240" w:hanging="360"/>
      </w:pPr>
      <w:r w:rsidRPr="0026646A">
        <w:t>NO</w:t>
      </w:r>
    </w:p>
    <w:p w:rsidR="00963A78" w:rsidRPr="0026646A" w:rsidRDefault="00963A78" w:rsidP="00963A78">
      <w:pPr>
        <w:spacing w:after="0" w:line="240" w:lineRule="auto"/>
        <w:ind w:left="720"/>
      </w:pPr>
    </w:p>
    <w:p w:rsidR="00963A78" w:rsidRPr="0026646A" w:rsidRDefault="00963A78" w:rsidP="00963A78">
      <w:pPr>
        <w:spacing w:after="0" w:line="240" w:lineRule="auto"/>
      </w:pPr>
      <w:r w:rsidRPr="0026646A">
        <w:t>PROGRAMMER:  IF DSCB2c=NO, LOOP BACK TO DSCB2a</w:t>
      </w:r>
    </w:p>
    <w:p w:rsidR="00963A78" w:rsidRPr="0026646A" w:rsidRDefault="00963A78" w:rsidP="00963A78">
      <w:pPr>
        <w:spacing w:after="0" w:line="240" w:lineRule="auto"/>
        <w:ind w:left="720"/>
      </w:pPr>
    </w:p>
    <w:p w:rsidR="00963A78" w:rsidRPr="0026646A" w:rsidRDefault="006A673E" w:rsidP="006A673E">
      <w:pPr>
        <w:spacing w:after="0" w:line="240" w:lineRule="auto"/>
        <w:ind w:left="2880" w:hanging="1440"/>
      </w:pPr>
      <w:r>
        <w:t>DSCB2d.</w:t>
      </w:r>
      <w:r>
        <w:tab/>
      </w:r>
      <w:r w:rsidR="00963A78" w:rsidRPr="0026646A">
        <w:t xml:space="preserve">[IF DSCB2c=YES]  THIS INDOOR DUST COLLECTION JAR HAS BEEN ADDED TO THE PARTICIPANT BOX ASSIGNED TO THIS CASE.  </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pPr>
      <w:r w:rsidRPr="0026646A">
        <w:t>PRESS 1 TO CONTINUE</w:t>
      </w:r>
    </w:p>
    <w:p w:rsidR="00963A78" w:rsidRPr="0026646A" w:rsidRDefault="00963A78" w:rsidP="00963A78">
      <w:pPr>
        <w:spacing w:after="0" w:line="240" w:lineRule="auto"/>
        <w:rPr>
          <w:u w:val="single"/>
        </w:rPr>
      </w:pPr>
    </w:p>
    <w:p w:rsidR="00963A78" w:rsidRPr="0026646A" w:rsidRDefault="006A673E" w:rsidP="006A673E">
      <w:pPr>
        <w:spacing w:after="0" w:line="240" w:lineRule="auto"/>
        <w:ind w:left="1440" w:hanging="1440"/>
      </w:pPr>
      <w:r>
        <w:t>DSCB3.</w:t>
      </w:r>
      <w:r>
        <w:tab/>
      </w:r>
      <w:r w:rsidR="00963A78" w:rsidRPr="0026646A">
        <w:t>[DISPLAY IF DSCB1=YES OR DSCB1b=YES OR DSCM11=YES] INSERT A NEW FILTER SOCK IN THE VACUUM CLEANER’S HOSE WAND</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 xml:space="preserve">ONLY THE WHITE PART NEEDS TO BE INSERTED.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FLIP THE BLUE PART OUTSIDE THE WAND</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PRESS 1 TO CONTINUE</w:t>
      </w:r>
    </w:p>
    <w:p w:rsidR="00963A78" w:rsidRPr="0026646A" w:rsidRDefault="00963A78" w:rsidP="006A673E">
      <w:pPr>
        <w:spacing w:after="0" w:line="240" w:lineRule="auto"/>
        <w:ind w:left="1440" w:hanging="1440"/>
      </w:pPr>
    </w:p>
    <w:p w:rsidR="00963A78" w:rsidRPr="0026646A" w:rsidRDefault="006A673E" w:rsidP="006A673E">
      <w:pPr>
        <w:spacing w:after="0" w:line="240" w:lineRule="auto"/>
        <w:ind w:left="1440" w:hanging="1440"/>
      </w:pPr>
      <w:r>
        <w:t>DSCB4.</w:t>
      </w:r>
      <w:r>
        <w:tab/>
      </w:r>
      <w:r w:rsidR="00963A78" w:rsidRPr="0026646A">
        <w:t>[DISPLAY IF DSCB1=YES OR DSCB1b=YES OR DSCM11=YES]CAREFULLY PUT YOUR FINGER INTO THE FILTER SOCK TO MAKE ROOM FOR THE VACUUM CLEANER ATTACHMENT</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hanging="1440"/>
      </w:pPr>
      <w:r w:rsidRPr="0026646A">
        <w:tab/>
        <w:t>INSERT THE VACUUM CLEANER ATTACHMENT INTO THE FILTER SOCK</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IF YOU HAVE ANY QUESTIONS ON SETTING UP THE VACUUM CLEANER, PLEASE REVIEW YOUR JOB AIDS BOOKLET.</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PRESS 1 TO CONTINUE</w:t>
      </w:r>
    </w:p>
    <w:p w:rsidR="00963A78" w:rsidRPr="0026646A" w:rsidRDefault="00963A78" w:rsidP="006A673E">
      <w:pPr>
        <w:spacing w:after="0" w:line="240" w:lineRule="auto"/>
        <w:ind w:left="1440" w:hanging="1440"/>
      </w:pPr>
    </w:p>
    <w:p w:rsidR="00963A78" w:rsidRPr="0026646A" w:rsidRDefault="006A673E" w:rsidP="006A673E">
      <w:pPr>
        <w:spacing w:after="0" w:line="240" w:lineRule="auto"/>
        <w:ind w:left="1440" w:hanging="1440"/>
      </w:pPr>
      <w:r>
        <w:t>DSCB5.</w:t>
      </w:r>
      <w:r>
        <w:tab/>
      </w:r>
      <w:r w:rsidR="00963A78" w:rsidRPr="0026646A">
        <w:t>[IF DSCB1=YES OR DSCB1b=YES OR DSCBINTRO=YES OR DSCBINTROb=YES] PLACE THE CARPENTER’S RULER ON THE CARPETED FLOOR NEXT TO THE CHILD’S SLEEPING AREA.</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 xml:space="preserve">USING THE CARPENTER’S RULER, FORM A SQUARE OF 9 SQ FT (3 FT X 3 FT) ON THE FLOOR.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 xml:space="preserve">IF THERE IS NOT ENOUGH SPACE ON THE FLOOR TO FORM A SQUARE, MAKE A RECTANGLE CLOSE TO 9 SQ FT (3 FT X 3 FT).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PRESS 1 TO CONTINUE</w:t>
      </w:r>
    </w:p>
    <w:p w:rsidR="0026646A" w:rsidRPr="0026646A" w:rsidRDefault="0026646A" w:rsidP="00963A78">
      <w:pPr>
        <w:spacing w:after="0" w:line="240" w:lineRule="auto"/>
        <w:ind w:left="720"/>
      </w:pPr>
    </w:p>
    <w:p w:rsidR="00963A78" w:rsidRPr="0026646A" w:rsidRDefault="006A673E" w:rsidP="006A673E">
      <w:pPr>
        <w:tabs>
          <w:tab w:val="right" w:pos="9900"/>
        </w:tabs>
        <w:spacing w:after="0" w:line="240" w:lineRule="auto"/>
        <w:ind w:left="2880" w:hanging="1440"/>
        <w:contextualSpacing/>
        <w:outlineLvl w:val="0"/>
      </w:pPr>
      <w:r>
        <w:t>DSCB5a.</w:t>
      </w:r>
      <w:r>
        <w:tab/>
      </w:r>
      <w:r w:rsidR="00963A78" w:rsidRPr="0026646A">
        <w:t>[IF DSINTRO DOES NOT =2, IF DSINTRO=2, SKIP TO DSCB5c] ARE YOU ABLE TO SELECT WITH THE CARPENTER’S RULER TWO SEPARATE 9 SQ FT FLOOR AREAS THAT ARE COMPLETELY CARPETED (WITH EITHER A FULL FLOOR CARPET OR RUGS)?</w:t>
      </w:r>
    </w:p>
    <w:p w:rsidR="00963A78" w:rsidRPr="0026646A" w:rsidRDefault="006A673E" w:rsidP="006A673E">
      <w:pPr>
        <w:tabs>
          <w:tab w:val="right" w:pos="9900"/>
        </w:tabs>
        <w:spacing w:after="0" w:line="240" w:lineRule="auto"/>
        <w:ind w:left="3240" w:hanging="360"/>
        <w:contextualSpacing/>
        <w:outlineLvl w:val="0"/>
      </w:pPr>
      <w:r>
        <w:t>1</w:t>
      </w:r>
      <w:r>
        <w:tab/>
      </w:r>
      <w:r w:rsidR="00963A78" w:rsidRPr="0026646A">
        <w:t>YES</w:t>
      </w:r>
    </w:p>
    <w:p w:rsidR="00963A78" w:rsidRPr="0026646A" w:rsidRDefault="006A673E" w:rsidP="006A673E">
      <w:pPr>
        <w:tabs>
          <w:tab w:val="right" w:pos="9900"/>
        </w:tabs>
        <w:spacing w:after="0" w:line="240" w:lineRule="auto"/>
        <w:ind w:left="3240" w:hanging="360"/>
        <w:contextualSpacing/>
        <w:outlineLvl w:val="0"/>
      </w:pPr>
      <w:r>
        <w:t>2</w:t>
      </w:r>
      <w:r>
        <w:tab/>
      </w:r>
      <w:r w:rsidR="00963A78" w:rsidRPr="0026646A">
        <w:t>NO</w:t>
      </w:r>
    </w:p>
    <w:p w:rsidR="00963A78" w:rsidRPr="0026646A" w:rsidRDefault="00963A78" w:rsidP="006A673E">
      <w:pPr>
        <w:tabs>
          <w:tab w:val="right" w:pos="9900"/>
        </w:tabs>
        <w:spacing w:after="0" w:line="240" w:lineRule="auto"/>
        <w:ind w:left="2880" w:hanging="1440"/>
        <w:contextualSpacing/>
        <w:outlineLvl w:val="0"/>
      </w:pPr>
    </w:p>
    <w:p w:rsidR="00963A78" w:rsidRPr="0026646A" w:rsidRDefault="00963A78" w:rsidP="006A673E">
      <w:pPr>
        <w:tabs>
          <w:tab w:val="right" w:pos="9900"/>
        </w:tabs>
        <w:spacing w:after="0" w:line="240" w:lineRule="auto"/>
        <w:contextualSpacing/>
        <w:outlineLvl w:val="0"/>
      </w:pPr>
      <w:r w:rsidRPr="0026646A">
        <w:t>PROGRAMMER:  IF DSCB5a=YES, SKIP TO DSCB5d</w:t>
      </w:r>
    </w:p>
    <w:p w:rsidR="00963A78" w:rsidRPr="0026646A" w:rsidRDefault="00963A78" w:rsidP="006A673E">
      <w:pPr>
        <w:tabs>
          <w:tab w:val="right" w:pos="9900"/>
        </w:tabs>
        <w:spacing w:after="0" w:line="240" w:lineRule="auto"/>
        <w:contextualSpacing/>
        <w:outlineLvl w:val="0"/>
      </w:pPr>
    </w:p>
    <w:p w:rsidR="00963A78" w:rsidRPr="0026646A" w:rsidRDefault="00963A78" w:rsidP="006A673E">
      <w:pPr>
        <w:tabs>
          <w:tab w:val="right" w:pos="9900"/>
        </w:tabs>
        <w:spacing w:after="0" w:line="240" w:lineRule="auto"/>
        <w:ind w:left="2880" w:hanging="1440"/>
        <w:contextualSpacing/>
        <w:outlineLvl w:val="0"/>
      </w:pPr>
      <w:r w:rsidRPr="0026646A">
        <w:t>DSCB5b.</w:t>
      </w:r>
      <w:r w:rsidR="006A673E">
        <w:tab/>
      </w:r>
      <w:r w:rsidRPr="0026646A">
        <w:t xml:space="preserve">[IF DSCB5a=NO] ARE YOU ABLE TO SELECT WITH THE CARPENTER’S RULER </w:t>
      </w:r>
      <w:r w:rsidRPr="0026646A">
        <w:rPr>
          <w:b/>
        </w:rPr>
        <w:t>ONE</w:t>
      </w:r>
      <w:r w:rsidRPr="0026646A">
        <w:t xml:space="preserve"> 9 SQ FT FLOOR AREA THAT IS COMPLETELY CARPETED (WITH EITHER A FULL FLOOR CARPET OR RUGS)?</w:t>
      </w:r>
    </w:p>
    <w:p w:rsidR="006A673E" w:rsidRPr="0026646A" w:rsidRDefault="006A673E" w:rsidP="006A673E">
      <w:pPr>
        <w:tabs>
          <w:tab w:val="right" w:pos="9900"/>
        </w:tabs>
        <w:spacing w:after="0" w:line="240" w:lineRule="auto"/>
        <w:ind w:left="3240" w:hanging="360"/>
        <w:contextualSpacing/>
        <w:outlineLvl w:val="0"/>
      </w:pPr>
      <w:r>
        <w:t>1</w:t>
      </w:r>
      <w:r>
        <w:tab/>
      </w:r>
      <w:r w:rsidRPr="0026646A">
        <w:t>YES</w:t>
      </w:r>
    </w:p>
    <w:p w:rsidR="006A673E" w:rsidRPr="0026646A" w:rsidRDefault="006A673E" w:rsidP="006A673E">
      <w:pPr>
        <w:tabs>
          <w:tab w:val="right" w:pos="9900"/>
        </w:tabs>
        <w:spacing w:after="0" w:line="240" w:lineRule="auto"/>
        <w:ind w:left="3240" w:hanging="360"/>
        <w:contextualSpacing/>
        <w:outlineLvl w:val="0"/>
      </w:pPr>
      <w:r>
        <w:t>2</w:t>
      </w:r>
      <w:r>
        <w:tab/>
      </w:r>
      <w:r w:rsidRPr="0026646A">
        <w:t>NO</w:t>
      </w:r>
    </w:p>
    <w:p w:rsidR="00963A78" w:rsidRPr="0026646A" w:rsidRDefault="00963A78" w:rsidP="006A673E">
      <w:pPr>
        <w:tabs>
          <w:tab w:val="right" w:pos="9900"/>
        </w:tabs>
        <w:spacing w:after="0" w:line="240" w:lineRule="auto"/>
        <w:ind w:left="2880" w:hanging="1440"/>
        <w:contextualSpacing/>
        <w:outlineLvl w:val="0"/>
      </w:pPr>
    </w:p>
    <w:p w:rsidR="00963A78" w:rsidRPr="0026646A" w:rsidRDefault="00963A78" w:rsidP="006A673E">
      <w:pPr>
        <w:tabs>
          <w:tab w:val="right" w:pos="9900"/>
        </w:tabs>
        <w:spacing w:after="0" w:line="240" w:lineRule="auto"/>
        <w:contextualSpacing/>
        <w:outlineLvl w:val="0"/>
      </w:pPr>
      <w:r w:rsidRPr="0026646A">
        <w:t>PROGRAMMER:  IF DSCB5b=YES, SKIP TO DSCB6, IF NO SKIP TO DSCB5e.</w:t>
      </w:r>
    </w:p>
    <w:p w:rsidR="00963A78" w:rsidRPr="0026646A" w:rsidRDefault="00963A78" w:rsidP="006A673E">
      <w:pPr>
        <w:tabs>
          <w:tab w:val="right" w:pos="9900"/>
        </w:tabs>
        <w:spacing w:after="0" w:line="240" w:lineRule="auto"/>
        <w:contextualSpacing/>
        <w:outlineLvl w:val="0"/>
      </w:pPr>
    </w:p>
    <w:p w:rsidR="00963A78" w:rsidRPr="0026646A" w:rsidRDefault="006A673E" w:rsidP="006A673E">
      <w:pPr>
        <w:tabs>
          <w:tab w:val="right" w:pos="9900"/>
        </w:tabs>
        <w:spacing w:after="0" w:line="240" w:lineRule="auto"/>
        <w:ind w:left="2880" w:hanging="1440"/>
        <w:contextualSpacing/>
        <w:outlineLvl w:val="0"/>
      </w:pPr>
      <w:r>
        <w:t>DSCB5c.</w:t>
      </w:r>
      <w:r>
        <w:tab/>
      </w:r>
      <w:r w:rsidR="00963A78" w:rsidRPr="0026646A">
        <w:t>[IF DSINTRO=2] ARE YOU ABLE TO SELECT WITH THE CARPENTER’S RULER ONE 9 SQ FT FLOOR AREA THAT IS COMPLETELY CARPETED (WITH EITHER A FULL FLOOR CARPET OR RUGS)?</w:t>
      </w:r>
    </w:p>
    <w:p w:rsidR="006A673E" w:rsidRPr="0026646A" w:rsidRDefault="006A673E" w:rsidP="006A673E">
      <w:pPr>
        <w:tabs>
          <w:tab w:val="right" w:pos="9900"/>
        </w:tabs>
        <w:spacing w:after="0" w:line="240" w:lineRule="auto"/>
        <w:ind w:left="3240" w:hanging="360"/>
        <w:contextualSpacing/>
        <w:outlineLvl w:val="0"/>
      </w:pPr>
      <w:r>
        <w:t>1</w:t>
      </w:r>
      <w:r>
        <w:tab/>
      </w:r>
      <w:r w:rsidRPr="0026646A">
        <w:t>YES</w:t>
      </w:r>
    </w:p>
    <w:p w:rsidR="006A673E" w:rsidRPr="0026646A" w:rsidRDefault="006A673E" w:rsidP="006A673E">
      <w:pPr>
        <w:tabs>
          <w:tab w:val="right" w:pos="9900"/>
        </w:tabs>
        <w:spacing w:after="0" w:line="240" w:lineRule="auto"/>
        <w:ind w:left="3240" w:hanging="360"/>
        <w:contextualSpacing/>
        <w:outlineLvl w:val="0"/>
      </w:pPr>
      <w:r>
        <w:t>2</w:t>
      </w:r>
      <w:r>
        <w:tab/>
      </w:r>
      <w:r w:rsidRPr="0026646A">
        <w:t>NO</w:t>
      </w:r>
    </w:p>
    <w:p w:rsidR="00963A78" w:rsidRPr="0026646A" w:rsidRDefault="00963A78" w:rsidP="006A673E">
      <w:pPr>
        <w:tabs>
          <w:tab w:val="right" w:pos="9900"/>
        </w:tabs>
        <w:spacing w:after="0" w:line="240" w:lineRule="auto"/>
        <w:ind w:left="2880" w:hanging="1440"/>
        <w:contextualSpacing/>
        <w:outlineLvl w:val="0"/>
      </w:pPr>
    </w:p>
    <w:p w:rsidR="00963A78" w:rsidRPr="0026646A" w:rsidRDefault="00963A78" w:rsidP="00963A78">
      <w:pPr>
        <w:keepNext/>
        <w:keepLines/>
        <w:tabs>
          <w:tab w:val="right" w:pos="9900"/>
        </w:tabs>
        <w:spacing w:after="0" w:line="240" w:lineRule="auto"/>
        <w:contextualSpacing/>
        <w:outlineLvl w:val="0"/>
      </w:pPr>
      <w:r w:rsidRPr="0026646A">
        <w:t>PROGRAMMER:  IF DSCB5c=YES, SKIP TO DSCB6, IF NO SKIP TO DSCB5e</w:t>
      </w:r>
    </w:p>
    <w:p w:rsidR="00963A78" w:rsidRPr="0026646A" w:rsidRDefault="00963A78" w:rsidP="00963A78">
      <w:pPr>
        <w:keepNext/>
        <w:keepLines/>
        <w:tabs>
          <w:tab w:val="right" w:pos="9900"/>
        </w:tabs>
        <w:spacing w:after="0" w:line="240" w:lineRule="auto"/>
        <w:contextualSpacing/>
        <w:outlineLvl w:val="0"/>
      </w:pPr>
    </w:p>
    <w:p w:rsidR="00963A78" w:rsidRPr="0026646A" w:rsidRDefault="006A673E" w:rsidP="006A673E">
      <w:pPr>
        <w:keepNext/>
        <w:keepLines/>
        <w:tabs>
          <w:tab w:val="right" w:pos="9900"/>
        </w:tabs>
        <w:spacing w:after="0" w:line="240" w:lineRule="auto"/>
        <w:ind w:left="2880" w:hanging="1440"/>
        <w:contextualSpacing/>
        <w:outlineLvl w:val="0"/>
      </w:pPr>
      <w:r>
        <w:t>DSCB5d.</w:t>
      </w:r>
      <w:r>
        <w:tab/>
      </w:r>
      <w:r w:rsidR="00963A78" w:rsidRPr="0026646A">
        <w:t>[IF DSCB5a=YES]  DID YOU VACUUM THE ENTIRE FLOOR OF THE CHILD’S MAIN LIVING AREA?</w:t>
      </w:r>
    </w:p>
    <w:p w:rsidR="00963A78" w:rsidRPr="0026646A" w:rsidRDefault="006A673E" w:rsidP="006A673E">
      <w:pPr>
        <w:keepNext/>
        <w:keepLines/>
        <w:tabs>
          <w:tab w:val="right" w:pos="9900"/>
        </w:tabs>
        <w:spacing w:after="0" w:line="240" w:lineRule="auto"/>
        <w:ind w:left="3240" w:hanging="360"/>
        <w:contextualSpacing/>
        <w:outlineLvl w:val="0"/>
      </w:pPr>
      <w:r>
        <w:t>1</w:t>
      </w:r>
      <w:r>
        <w:tab/>
      </w:r>
      <w:r w:rsidR="00963A78" w:rsidRPr="0026646A">
        <w:t>YES</w:t>
      </w:r>
    </w:p>
    <w:p w:rsidR="00963A78" w:rsidRPr="0026646A" w:rsidRDefault="006A673E" w:rsidP="006A673E">
      <w:pPr>
        <w:keepNext/>
        <w:keepLines/>
        <w:tabs>
          <w:tab w:val="right" w:pos="9900"/>
        </w:tabs>
        <w:spacing w:after="0" w:line="240" w:lineRule="auto"/>
        <w:ind w:left="3240" w:hanging="360"/>
        <w:contextualSpacing/>
        <w:outlineLvl w:val="0"/>
      </w:pPr>
      <w:r>
        <w:t>2</w:t>
      </w:r>
      <w:r>
        <w:tab/>
      </w:r>
      <w:r w:rsidR="00963A78" w:rsidRPr="0026646A">
        <w:t>NO (YOU VACUUMED EITHER 18 SQ FT OR 9 SQ FT IN THE CHILD’S MAIN LIVING AREA)</w:t>
      </w:r>
    </w:p>
    <w:p w:rsidR="00963A78" w:rsidRPr="0026646A" w:rsidRDefault="00963A78" w:rsidP="00963A78">
      <w:pPr>
        <w:keepNext/>
        <w:keepLines/>
        <w:tabs>
          <w:tab w:val="right" w:pos="9900"/>
        </w:tabs>
        <w:spacing w:after="0" w:line="240" w:lineRule="auto"/>
        <w:contextualSpacing/>
        <w:outlineLvl w:val="0"/>
      </w:pPr>
    </w:p>
    <w:p w:rsidR="00963A78" w:rsidRPr="0026646A" w:rsidRDefault="00963A78" w:rsidP="00963A78">
      <w:pPr>
        <w:keepNext/>
        <w:keepLines/>
        <w:tabs>
          <w:tab w:val="right" w:pos="9900"/>
        </w:tabs>
        <w:spacing w:after="0" w:line="240" w:lineRule="auto"/>
        <w:contextualSpacing/>
        <w:outlineLvl w:val="0"/>
      </w:pPr>
      <w:r w:rsidRPr="0026646A">
        <w:t>PROGRAMMER:  IF DSCB5d=YES, SKIP TO DSCB8, IF NO SKIP TO DSCB6</w:t>
      </w:r>
    </w:p>
    <w:p w:rsidR="00963A78" w:rsidRPr="0026646A" w:rsidRDefault="00963A78" w:rsidP="00963A78">
      <w:pPr>
        <w:keepNext/>
        <w:keepLines/>
        <w:tabs>
          <w:tab w:val="right" w:pos="9900"/>
        </w:tabs>
        <w:spacing w:after="0" w:line="240" w:lineRule="auto"/>
        <w:contextualSpacing/>
        <w:outlineLvl w:val="0"/>
      </w:pPr>
    </w:p>
    <w:p w:rsidR="00963A78" w:rsidRPr="0026646A" w:rsidRDefault="006A673E" w:rsidP="006A673E">
      <w:pPr>
        <w:keepNext/>
        <w:keepLines/>
        <w:tabs>
          <w:tab w:val="right" w:pos="9900"/>
        </w:tabs>
        <w:spacing w:after="0" w:line="240" w:lineRule="auto"/>
        <w:ind w:left="2880" w:hanging="1440"/>
        <w:contextualSpacing/>
        <w:outlineLvl w:val="0"/>
      </w:pPr>
      <w:r>
        <w:t>DSCB5e.</w:t>
      </w:r>
      <w:r>
        <w:tab/>
      </w:r>
      <w:r w:rsidR="00963A78" w:rsidRPr="0026646A">
        <w:t>[IF DSCB5b=NO OR DSCB5c=NO] IS THE FLOOR IN THE CHILD’S BEDROOM EITHER:</w:t>
      </w:r>
    </w:p>
    <w:p w:rsidR="00963A78" w:rsidRPr="0026646A" w:rsidRDefault="00963A78" w:rsidP="006A673E">
      <w:pPr>
        <w:keepNext/>
        <w:keepLines/>
        <w:tabs>
          <w:tab w:val="right" w:pos="9900"/>
        </w:tabs>
        <w:spacing w:after="0" w:line="240" w:lineRule="auto"/>
        <w:ind w:left="2880" w:hanging="1440"/>
        <w:contextualSpacing/>
        <w:outlineLvl w:val="0"/>
      </w:pPr>
    </w:p>
    <w:p w:rsidR="00963A78" w:rsidRPr="0026646A" w:rsidRDefault="00963A78" w:rsidP="006A673E">
      <w:pPr>
        <w:keepNext/>
        <w:keepLines/>
        <w:tabs>
          <w:tab w:val="right" w:pos="9900"/>
        </w:tabs>
        <w:spacing w:after="0" w:line="240" w:lineRule="auto"/>
        <w:ind w:left="2880"/>
        <w:contextualSpacing/>
        <w:outlineLvl w:val="0"/>
      </w:pPr>
      <w:r w:rsidRPr="0026646A">
        <w:t>C</w:t>
      </w:r>
      <w:r w:rsidR="006A673E">
        <w:t xml:space="preserve">OMPLETELY NON-CARPETED OR </w:t>
      </w:r>
      <w:r w:rsidR="006A673E">
        <w:tab/>
      </w:r>
      <w:r w:rsidRPr="0026646A">
        <w:t xml:space="preserve">HAS A CARPETED AREA SMALLER THAN THE CARPENTER’S RULER (9 SQ FT)?  </w:t>
      </w:r>
    </w:p>
    <w:p w:rsidR="00963A78" w:rsidRPr="0026646A" w:rsidRDefault="00963A78" w:rsidP="00F977EF">
      <w:pPr>
        <w:pStyle w:val="ListParagraph"/>
        <w:keepNext/>
        <w:keepLines/>
        <w:numPr>
          <w:ilvl w:val="0"/>
          <w:numId w:val="76"/>
        </w:numPr>
        <w:tabs>
          <w:tab w:val="right" w:pos="9900"/>
        </w:tabs>
        <w:spacing w:after="0" w:line="240" w:lineRule="auto"/>
        <w:ind w:left="3240"/>
        <w:contextualSpacing/>
        <w:outlineLvl w:val="0"/>
      </w:pPr>
      <w:r w:rsidRPr="0026646A">
        <w:t>YES</w:t>
      </w:r>
    </w:p>
    <w:p w:rsidR="00963A78" w:rsidRPr="0026646A" w:rsidRDefault="00963A78" w:rsidP="00F977EF">
      <w:pPr>
        <w:pStyle w:val="ListParagraph"/>
        <w:keepNext/>
        <w:keepLines/>
        <w:numPr>
          <w:ilvl w:val="0"/>
          <w:numId w:val="76"/>
        </w:numPr>
        <w:tabs>
          <w:tab w:val="right" w:pos="9900"/>
        </w:tabs>
        <w:spacing w:after="0" w:line="240" w:lineRule="auto"/>
        <w:ind w:left="3240"/>
        <w:contextualSpacing/>
        <w:outlineLvl w:val="0"/>
      </w:pPr>
      <w:r w:rsidRPr="0026646A">
        <w:t>NO</w:t>
      </w:r>
    </w:p>
    <w:p w:rsidR="00963A78" w:rsidRPr="0026646A" w:rsidRDefault="00963A78" w:rsidP="006A673E">
      <w:pPr>
        <w:keepNext/>
        <w:keepLines/>
        <w:tabs>
          <w:tab w:val="right" w:pos="9900"/>
        </w:tabs>
        <w:spacing w:after="0" w:line="240" w:lineRule="auto"/>
        <w:ind w:left="2880" w:hanging="1440"/>
        <w:contextualSpacing/>
        <w:outlineLvl w:val="0"/>
      </w:pPr>
    </w:p>
    <w:p w:rsidR="00963A78" w:rsidRPr="0026646A" w:rsidRDefault="00963A78" w:rsidP="00963A78">
      <w:pPr>
        <w:keepNext/>
        <w:keepLines/>
        <w:tabs>
          <w:tab w:val="right" w:pos="9900"/>
        </w:tabs>
        <w:spacing w:after="0" w:line="240" w:lineRule="auto"/>
        <w:contextualSpacing/>
        <w:outlineLvl w:val="0"/>
      </w:pPr>
      <w:r w:rsidRPr="0026646A">
        <w:t>PROGRAMMER:  IF DSCB5e=YES, SKIP TO DSCB11 (ROOM ONLY HAS HARD FLOOR OR LESS THAN 9 SQ FT OF CARPETED FLOOR) THE FI WILL BE INSTRUCTED TO VACUUM THE ENTIRE FLOOR FOR 4 MINS.  IF DSCB5e=NO, SKIP TO DSCB17</w:t>
      </w:r>
    </w:p>
    <w:p w:rsidR="00963A78" w:rsidRPr="0026646A" w:rsidRDefault="00963A78" w:rsidP="00963A78">
      <w:pPr>
        <w:spacing w:after="0" w:line="240" w:lineRule="auto"/>
        <w:ind w:left="720" w:hanging="690"/>
      </w:pPr>
    </w:p>
    <w:p w:rsidR="00963A78" w:rsidRPr="0026646A" w:rsidRDefault="006A673E" w:rsidP="006A673E">
      <w:pPr>
        <w:spacing w:after="0" w:line="240" w:lineRule="auto"/>
        <w:ind w:left="1440" w:hanging="1440"/>
      </w:pPr>
      <w:r>
        <w:t>DSCB6.</w:t>
      </w:r>
      <w:r>
        <w:tab/>
      </w:r>
      <w:r w:rsidR="00963A78" w:rsidRPr="0026646A">
        <w:t xml:space="preserve">[IF DSCB5d=NO OR DSCB5b=YES OR DSCB5c=YES] YOU WILL COLLECT 2 DUST SAMPLES FROM THE CHILD’S BEDROOM.  ONE FROM THE FLOOR AND ONE FROM THE CHILD’S BED OR SLEEPING AREA SURFACE.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FIRST, VACUUM THE CARPETED AREA ON THE FLOOR WITHIN THE CARPENTER’S RULER IN TWO DIRECTIONS (UP/DOWN AND LEFT/RIGHT) UNTIL THE TIMER GOES OFF IN 2 MINUTES</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PRESS 1 START THE TIMER</w:t>
      </w:r>
    </w:p>
    <w:p w:rsidR="00963A78" w:rsidRPr="0026646A" w:rsidRDefault="00963A78" w:rsidP="006A673E">
      <w:pPr>
        <w:spacing w:after="0" w:line="240" w:lineRule="auto"/>
        <w:ind w:left="1440" w:hanging="1440"/>
      </w:pPr>
    </w:p>
    <w:p w:rsidR="00963A78" w:rsidRPr="0026646A" w:rsidRDefault="006A673E" w:rsidP="006A673E">
      <w:pPr>
        <w:spacing w:after="0" w:line="240" w:lineRule="auto"/>
        <w:ind w:left="2880" w:hanging="1440"/>
      </w:pPr>
      <w:r>
        <w:t>DSCB6a.</w:t>
      </w:r>
      <w:r>
        <w:tab/>
      </w:r>
      <w:r w:rsidR="00963A78" w:rsidRPr="0026646A">
        <w:t>[PROGRAMMER:  WHEN FI PRESSES 1 ON DSCB6.  THIS SCREEN SHOULD COUNTDOWN FROM 2 MINUTES TO ZERO.  AT ZERO, A BUZZING NOISE SHOULD GO OFF ALERTING FI TO STOP VACUUMING]</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pPr>
      <w:r w:rsidRPr="0026646A">
        <w:t>PRESS 1 TO CONTINUE</w:t>
      </w:r>
    </w:p>
    <w:p w:rsidR="00963A78" w:rsidRPr="0026646A" w:rsidRDefault="00963A78" w:rsidP="006A673E">
      <w:pPr>
        <w:spacing w:after="0" w:line="240" w:lineRule="auto"/>
        <w:ind w:left="2880" w:hanging="1440"/>
      </w:pPr>
    </w:p>
    <w:p w:rsidR="00963A78" w:rsidRPr="0026646A" w:rsidRDefault="006A673E" w:rsidP="006A673E">
      <w:pPr>
        <w:spacing w:after="0" w:line="240" w:lineRule="auto"/>
        <w:ind w:left="1440" w:hanging="1440"/>
      </w:pPr>
      <w:r>
        <w:t>DSCB7.</w:t>
      </w:r>
      <w:r>
        <w:tab/>
      </w:r>
      <w:r w:rsidR="00963A78" w:rsidRPr="0026646A">
        <w:t xml:space="preserve">[FOLLOWS DSCB6]  YOU WILL NOW COLLECT THE SECOND DUST SAMPLE FROM THE CHILD’S BED OR SLEEPING AREA SURFACE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FIRST, WIPE CLEAN THE VACUUM HOSE WAND AND DRY IT BEFORE TAKING A SAMPLE FROM THE CHILD’S BED</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NEXT, PLACE THE CARPENTER’S RULER ON THE CHILD’S BED AND FORM A SQUARE OF 9 SQ FT (3 FT X 3 FT) ON THE FLOOR.  IF NOT ENOUGH SPACE, MAKE A RECTANGLE CLOSE TO 9 SQ FT (3 FT X 3 FT).</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THEN, VACUUM THE AREA ON THE CHILD’S BED WITHIN THE CARPENTER SQUARE IN TWO DIRECTIONS (UP/DOWN AND LEFT/RIGHT) UNTIL THE TIMER GOES OFF IN 2 MINUTES</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 xml:space="preserve">PRESS 1 START THE TIMER </w:t>
      </w:r>
    </w:p>
    <w:p w:rsidR="00963A78" w:rsidRPr="0026646A" w:rsidRDefault="00963A78" w:rsidP="006A673E">
      <w:pPr>
        <w:spacing w:after="0" w:line="240" w:lineRule="auto"/>
        <w:ind w:left="1440" w:hanging="1440"/>
      </w:pPr>
    </w:p>
    <w:p w:rsidR="00963A78" w:rsidRPr="0026646A" w:rsidRDefault="00963A78" w:rsidP="006A673E">
      <w:pPr>
        <w:spacing w:after="0" w:line="240" w:lineRule="auto"/>
        <w:ind w:left="1440"/>
      </w:pPr>
      <w:r w:rsidRPr="0026646A">
        <w:t>PRESS 2 IF THERE IS NO BED IN THE CHILD’S BEDROOM OR THE BED IS WET</w:t>
      </w:r>
    </w:p>
    <w:p w:rsidR="00963A78" w:rsidRPr="0026646A" w:rsidRDefault="00963A78" w:rsidP="00963A78">
      <w:pPr>
        <w:spacing w:after="0" w:line="240" w:lineRule="auto"/>
      </w:pPr>
    </w:p>
    <w:p w:rsidR="00963A78" w:rsidRPr="0026646A" w:rsidRDefault="00963A78" w:rsidP="00963A78">
      <w:pPr>
        <w:spacing w:after="0" w:line="240" w:lineRule="auto"/>
      </w:pPr>
      <w:r w:rsidRPr="0026646A">
        <w:t>PROGRAMMER IF DSCB7=2, SKIP TO DSCB13</w:t>
      </w:r>
    </w:p>
    <w:p w:rsidR="00963A78" w:rsidRPr="0026646A" w:rsidRDefault="00963A78" w:rsidP="00963A78">
      <w:pPr>
        <w:spacing w:after="0" w:line="240" w:lineRule="auto"/>
      </w:pPr>
    </w:p>
    <w:p w:rsidR="00963A78" w:rsidRPr="0026646A" w:rsidRDefault="006A673E" w:rsidP="006A673E">
      <w:pPr>
        <w:spacing w:after="0" w:line="240" w:lineRule="auto"/>
        <w:ind w:left="2880" w:hanging="1440"/>
      </w:pPr>
      <w:r>
        <w:t>DSCB7a.</w:t>
      </w:r>
      <w:r>
        <w:tab/>
      </w:r>
      <w:r w:rsidR="00963A78" w:rsidRPr="0026646A">
        <w:t>[PROGRAMMER:  IF FI PRESSES 1 ON DSCB7.  THIS SCREEN SHOULD COUNTDOWN FROM 2 MINUTES TO ZERO.  AT ZERO, A BUZZING NOISE SHOULD GO OFF ALERTING FI TO STOP VACUUMING]</w:t>
      </w:r>
    </w:p>
    <w:p w:rsidR="00963A78" w:rsidRPr="0026646A" w:rsidRDefault="00963A78" w:rsidP="006A673E">
      <w:pPr>
        <w:spacing w:after="0" w:line="240" w:lineRule="auto"/>
        <w:ind w:left="2880" w:hanging="1440"/>
      </w:pPr>
    </w:p>
    <w:p w:rsidR="00963A78" w:rsidRPr="0026646A" w:rsidRDefault="00963A78" w:rsidP="006A673E">
      <w:pPr>
        <w:spacing w:after="0" w:line="240" w:lineRule="auto"/>
        <w:ind w:left="2880" w:hanging="1440"/>
      </w:pPr>
      <w:r w:rsidRPr="0026646A">
        <w:tab/>
        <w:t>PRESS 1 TO CONTINUE</w:t>
      </w:r>
    </w:p>
    <w:p w:rsidR="00963A78" w:rsidRPr="0026646A" w:rsidRDefault="00963A78" w:rsidP="00963A78">
      <w:pPr>
        <w:spacing w:after="0" w:line="240" w:lineRule="auto"/>
      </w:pPr>
    </w:p>
    <w:p w:rsidR="00963A78" w:rsidRPr="0026646A" w:rsidRDefault="00963A78" w:rsidP="00963A78">
      <w:pPr>
        <w:spacing w:after="0" w:line="240" w:lineRule="auto"/>
      </w:pPr>
      <w:r w:rsidRPr="0026646A">
        <w:t>PROGRAMMER: SKIP TO DSCB13</w:t>
      </w:r>
    </w:p>
    <w:p w:rsidR="00963A78" w:rsidRPr="0026646A" w:rsidRDefault="00963A78" w:rsidP="00963A78">
      <w:pPr>
        <w:keepNext/>
        <w:keepLines/>
        <w:tabs>
          <w:tab w:val="right" w:pos="9900"/>
        </w:tabs>
        <w:spacing w:after="0" w:line="240" w:lineRule="auto"/>
        <w:contextualSpacing/>
        <w:outlineLvl w:val="0"/>
      </w:pPr>
    </w:p>
    <w:p w:rsidR="00963A78" w:rsidRPr="0026646A" w:rsidRDefault="006A673E" w:rsidP="006A673E">
      <w:pPr>
        <w:keepNext/>
        <w:keepLines/>
        <w:tabs>
          <w:tab w:val="right" w:pos="9900"/>
        </w:tabs>
        <w:spacing w:after="0" w:line="240" w:lineRule="auto"/>
        <w:ind w:left="1440" w:hanging="1440"/>
        <w:contextualSpacing/>
        <w:outlineLvl w:val="0"/>
      </w:pPr>
      <w:r>
        <w:t>DSCB8.</w:t>
      </w:r>
      <w:r>
        <w:tab/>
      </w:r>
      <w:r w:rsidR="00963A78" w:rsidRPr="0026646A">
        <w:t>[IF DSCB5d=YES]  YOU WILL COLLECT 3 DUST SAMPLES FROM THE CHILD’S BEDROOM.  TWO FROM THE FLOOR AND ONE FROM THE CHILD’S BED OR SLEEPING AREA</w:t>
      </w:r>
    </w:p>
    <w:p w:rsidR="00963A78" w:rsidRPr="0026646A" w:rsidRDefault="00963A78" w:rsidP="006A673E">
      <w:pPr>
        <w:spacing w:after="0" w:line="240" w:lineRule="auto"/>
        <w:ind w:left="1440" w:hanging="1440"/>
      </w:pPr>
    </w:p>
    <w:p w:rsidR="00963A78" w:rsidRPr="0026646A" w:rsidRDefault="00963A78" w:rsidP="00022635">
      <w:pPr>
        <w:spacing w:after="0" w:line="240" w:lineRule="auto"/>
        <w:ind w:left="1440"/>
      </w:pPr>
      <w:r w:rsidRPr="0026646A">
        <w:t>FIRST, VACUUM THE CARPETED AREA ON THE FLOOR WITHIN THE CARPENTER’S RULER IN TWO DIRECTIONS (UP/DOWN AND LEFT/RIGHT) UNTIL THE TIMER GOES OFF IN 2 MINUTES</w:t>
      </w:r>
    </w:p>
    <w:p w:rsidR="00963A78" w:rsidRPr="0026646A" w:rsidRDefault="00963A78" w:rsidP="006A673E">
      <w:pPr>
        <w:spacing w:after="0" w:line="240" w:lineRule="auto"/>
        <w:ind w:left="1440" w:hanging="1440"/>
      </w:pPr>
    </w:p>
    <w:p w:rsidR="00963A78" w:rsidRPr="0026646A" w:rsidRDefault="00963A78" w:rsidP="00022635">
      <w:pPr>
        <w:spacing w:after="0" w:line="240" w:lineRule="auto"/>
        <w:ind w:left="1440"/>
      </w:pPr>
      <w:r w:rsidRPr="0026646A">
        <w:t>PRESS 1 START THE TIMER</w:t>
      </w:r>
    </w:p>
    <w:p w:rsidR="00963A78" w:rsidRPr="0026646A" w:rsidRDefault="00963A78" w:rsidP="006A673E">
      <w:pPr>
        <w:spacing w:after="0" w:line="240" w:lineRule="auto"/>
        <w:ind w:left="1440" w:hanging="1440"/>
      </w:pPr>
    </w:p>
    <w:p w:rsidR="00963A78" w:rsidRPr="0026646A" w:rsidRDefault="00022635" w:rsidP="00022635">
      <w:pPr>
        <w:spacing w:after="0" w:line="240" w:lineRule="auto"/>
        <w:ind w:left="2880" w:hanging="1440"/>
      </w:pPr>
      <w:r>
        <w:t>DSCB8a.</w:t>
      </w:r>
      <w:r>
        <w:tab/>
      </w:r>
      <w:r w:rsidR="00963A78" w:rsidRPr="0026646A">
        <w:t>[PROGRAMMER:  WHEN FI PRESSES 1 ON DSCB8.  THIS SCREEN SHOULD COUNTDOWN FROM 2 MINUTES TO ZERO.  AT ZERO, A BUZZING NOISE SHOULD GO OFF ALERTING FI TO STOP VACUUMING]</w:t>
      </w:r>
    </w:p>
    <w:p w:rsidR="00963A78" w:rsidRPr="0026646A" w:rsidRDefault="00963A78" w:rsidP="00022635">
      <w:pPr>
        <w:spacing w:after="0" w:line="240" w:lineRule="auto"/>
        <w:ind w:left="2880" w:hanging="1440"/>
      </w:pPr>
    </w:p>
    <w:p w:rsidR="00963A78" w:rsidRPr="0026646A" w:rsidRDefault="00022635" w:rsidP="00022635">
      <w:pPr>
        <w:keepNext/>
        <w:keepLines/>
        <w:tabs>
          <w:tab w:val="right" w:pos="9900"/>
        </w:tabs>
        <w:spacing w:after="0" w:line="240" w:lineRule="auto"/>
        <w:ind w:left="2880" w:hanging="1440"/>
        <w:contextualSpacing/>
        <w:outlineLvl w:val="0"/>
      </w:pPr>
      <w:r>
        <w:tab/>
      </w:r>
      <w:r w:rsidR="00963A78" w:rsidRPr="0026646A">
        <w:t>PRESS 1 TO CONTINUE</w:t>
      </w:r>
    </w:p>
    <w:p w:rsidR="00963A78" w:rsidRPr="0026646A" w:rsidRDefault="00963A78" w:rsidP="00022635">
      <w:pPr>
        <w:keepNext/>
        <w:keepLines/>
        <w:tabs>
          <w:tab w:val="right" w:pos="9900"/>
        </w:tabs>
        <w:spacing w:after="0" w:line="240" w:lineRule="auto"/>
        <w:ind w:left="2880" w:hanging="1440"/>
        <w:contextualSpacing/>
        <w:outlineLvl w:val="0"/>
      </w:pPr>
    </w:p>
    <w:p w:rsidR="00963A78" w:rsidRPr="0026646A" w:rsidRDefault="00022635" w:rsidP="00022635">
      <w:pPr>
        <w:spacing w:after="0" w:line="240" w:lineRule="auto"/>
        <w:ind w:left="1440" w:hanging="1440"/>
      </w:pPr>
      <w:r>
        <w:t>DSCB9.</w:t>
      </w:r>
      <w:r>
        <w:tab/>
      </w:r>
      <w:r w:rsidR="00963A78" w:rsidRPr="0026646A">
        <w:t xml:space="preserve">[FOLLOWS DSCB8] YOU WILL NOW COLLECT THE SECOND DUST SAMPLE FROM THE FLOOR OF THE CHILD’S BEDROOM.  </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PLACE THE CARPENTER’S RULER ON ANOTHER CARPETED SECTION OF THE FLOOR AND FORM A SQUARE OF 9 SQ FT (3 FT X 3 FT).  IF NOT ENOUGH SPACE, MAKE A RECTANGLE CLOSE TO 9 SQ FT (3 FT X 3 FT).</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VACUUM THE SECOND AREA ON THE FLOOR WITHIN THE CARPENTER’S RULER IN TWO DIRECTIONS (UP/DOWN AND LEFT/RIGHT) UNTIL THE TIMER GOES OFF IN 2 MINUTES</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PRESS 1 START THE TIMER</w:t>
      </w:r>
    </w:p>
    <w:p w:rsidR="00963A78" w:rsidRPr="0026646A" w:rsidRDefault="00963A78" w:rsidP="00963A78">
      <w:pPr>
        <w:spacing w:after="0" w:line="240" w:lineRule="auto"/>
      </w:pPr>
    </w:p>
    <w:p w:rsidR="00963A78" w:rsidRPr="0026646A" w:rsidRDefault="00022635" w:rsidP="00022635">
      <w:pPr>
        <w:spacing w:after="0" w:line="240" w:lineRule="auto"/>
        <w:ind w:left="2880" w:hanging="1440"/>
      </w:pPr>
      <w:r>
        <w:t>DSCB9a.</w:t>
      </w:r>
      <w:r>
        <w:tab/>
      </w:r>
      <w:r w:rsidR="00963A78" w:rsidRPr="0026646A">
        <w:t>[PROGRAMMER:  WHEN FI PRESSES 1 ON DSCB9.  THIS SCREEN SHOULD COUNTDOWN FROM 2 MINUTES TO ZERO.  AT ZERO, A BUZZING NOISE SHOULD GO OFF ALERTING FI TO STOP VACUUMING]</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PRESS 1 TO CONTINUE</w:t>
      </w:r>
    </w:p>
    <w:p w:rsidR="00963A78" w:rsidRPr="0026646A" w:rsidRDefault="00963A78" w:rsidP="00963A78">
      <w:pPr>
        <w:spacing w:after="0" w:line="240" w:lineRule="auto"/>
      </w:pPr>
    </w:p>
    <w:p w:rsidR="00963A78" w:rsidRPr="0026646A" w:rsidRDefault="00022635" w:rsidP="00022635">
      <w:pPr>
        <w:spacing w:after="0" w:line="240" w:lineRule="auto"/>
        <w:ind w:left="1440" w:hanging="1440"/>
      </w:pPr>
      <w:r>
        <w:t>DSCB10.</w:t>
      </w:r>
      <w:r>
        <w:tab/>
      </w:r>
      <w:r w:rsidR="00963A78" w:rsidRPr="0026646A">
        <w:t xml:space="preserve">[FOLLOW DSCB9]  YOU WILL NOW COLLECT THE THIRD DUST SAMPLE FROM THE CHILD’S BED OR SLEEPING AREA SURFACE  </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FIRST, WIPE CLEAN THE VACUUM HOSE WAND AND DRY IT BEFORE TAKING A SAMPLE FROM THE CHILD’S BED</w:t>
      </w:r>
    </w:p>
    <w:p w:rsidR="00963A78" w:rsidRPr="0026646A" w:rsidRDefault="00963A78" w:rsidP="00022635">
      <w:pPr>
        <w:spacing w:after="0" w:line="240" w:lineRule="auto"/>
        <w:ind w:left="1440"/>
      </w:pPr>
    </w:p>
    <w:p w:rsidR="00963A78" w:rsidRPr="0026646A" w:rsidRDefault="00963A78" w:rsidP="00022635">
      <w:pPr>
        <w:spacing w:after="0" w:line="240" w:lineRule="auto"/>
        <w:ind w:left="1440"/>
      </w:pPr>
      <w:r w:rsidRPr="0026646A">
        <w:t>NEXT, PLACE THE CARPENTER’S RULER ON THE CHILD’S SLEEPING AREA AND FORM A SQUARE OF 9 SQ FT (3 FT X 3 FT) ON THE FLOOR.  IF NOT ENOUGH SPACE, MAKE A RECTANGLE CLOSE TO 9 SQ FT (3 FT X 3 FT).</w:t>
      </w:r>
    </w:p>
    <w:p w:rsidR="00963A78" w:rsidRPr="0026646A" w:rsidRDefault="00963A78" w:rsidP="00022635">
      <w:pPr>
        <w:spacing w:after="0" w:line="240" w:lineRule="auto"/>
        <w:ind w:left="1440"/>
      </w:pPr>
    </w:p>
    <w:p w:rsidR="00963A78" w:rsidRPr="0026646A" w:rsidRDefault="00963A78" w:rsidP="00022635">
      <w:pPr>
        <w:spacing w:after="0" w:line="240" w:lineRule="auto"/>
        <w:ind w:left="1440"/>
      </w:pPr>
      <w:r w:rsidRPr="0026646A">
        <w:t>VACUUM AN AREA ON THE CHILD’S BED OR SLEEPING AREA SURFACE IN TWO DIRECTIONS (UP/DOWN AND LEFT/RIGHT) UNTIL THE TIMER GOES OFF IN 2 MINUTES</w:t>
      </w:r>
    </w:p>
    <w:p w:rsidR="00963A78" w:rsidRPr="0026646A" w:rsidRDefault="00963A78" w:rsidP="00022635">
      <w:pPr>
        <w:spacing w:after="0" w:line="240" w:lineRule="auto"/>
        <w:ind w:left="1440"/>
      </w:pPr>
    </w:p>
    <w:p w:rsidR="00963A78" w:rsidRPr="0026646A" w:rsidRDefault="00963A78" w:rsidP="00022635">
      <w:pPr>
        <w:spacing w:after="0" w:line="240" w:lineRule="auto"/>
        <w:ind w:left="1440"/>
      </w:pPr>
      <w:r w:rsidRPr="0026646A">
        <w:t xml:space="preserve">PRESS 1 START THE TIMER </w:t>
      </w:r>
    </w:p>
    <w:p w:rsidR="00963A78" w:rsidRPr="0026646A" w:rsidRDefault="00963A78" w:rsidP="00022635">
      <w:pPr>
        <w:spacing w:after="0" w:line="240" w:lineRule="auto"/>
        <w:ind w:left="1440"/>
      </w:pPr>
    </w:p>
    <w:p w:rsidR="00963A78" w:rsidRPr="0026646A" w:rsidRDefault="00963A78" w:rsidP="00022635">
      <w:pPr>
        <w:spacing w:after="0" w:line="240" w:lineRule="auto"/>
        <w:ind w:left="1440"/>
      </w:pPr>
      <w:r w:rsidRPr="0026646A">
        <w:t>PRESS 2 IF THERE IS NO BED IN THE CHILD’S BEDROOM OR THE BED IS WET</w:t>
      </w:r>
    </w:p>
    <w:p w:rsidR="00963A78" w:rsidRPr="0026646A" w:rsidRDefault="00963A78" w:rsidP="00022635">
      <w:pPr>
        <w:spacing w:after="0" w:line="240" w:lineRule="auto"/>
      </w:pPr>
    </w:p>
    <w:p w:rsidR="00963A78" w:rsidRPr="0026646A" w:rsidRDefault="00963A78" w:rsidP="00963A78">
      <w:pPr>
        <w:spacing w:after="0" w:line="240" w:lineRule="auto"/>
      </w:pPr>
      <w:r w:rsidRPr="0026646A">
        <w:t>PROGRAMMER IF DSCB10=2, SKIP TO DSCB13</w:t>
      </w:r>
    </w:p>
    <w:p w:rsidR="00963A78" w:rsidRPr="0026646A" w:rsidRDefault="00963A78" w:rsidP="00963A78">
      <w:pPr>
        <w:spacing w:after="0" w:line="240" w:lineRule="auto"/>
      </w:pPr>
    </w:p>
    <w:p w:rsidR="00963A78" w:rsidRPr="0026646A" w:rsidRDefault="00022635" w:rsidP="00022635">
      <w:pPr>
        <w:spacing w:after="0" w:line="240" w:lineRule="auto"/>
        <w:ind w:left="2880" w:hanging="1440"/>
      </w:pPr>
      <w:r>
        <w:t>DSCB10a.</w:t>
      </w:r>
      <w:r>
        <w:tab/>
      </w:r>
      <w:r w:rsidR="00963A78" w:rsidRPr="0026646A">
        <w:t>[PROGRAMMER:  IF FI PRESSES 1 ON DSCB10.  THIS SCREEN SHOULD COUNTDOWN FROM 2 MINUTES TO ZERO.  AT ZERO, A BUZZING NOISE SHOULD GO OFF ALERTING FI TO STOP VACUUMING]</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PRESS 1 TO CONTINUE</w:t>
      </w:r>
    </w:p>
    <w:p w:rsidR="00963A78" w:rsidRPr="0026646A" w:rsidRDefault="00963A78" w:rsidP="00963A78">
      <w:pPr>
        <w:spacing w:after="0" w:line="240" w:lineRule="auto"/>
      </w:pPr>
    </w:p>
    <w:p w:rsidR="00963A78" w:rsidRPr="0026646A" w:rsidRDefault="00963A78" w:rsidP="00963A78">
      <w:pPr>
        <w:spacing w:after="0" w:line="240" w:lineRule="auto"/>
      </w:pPr>
      <w:r w:rsidRPr="0026646A">
        <w:t>PROGRAMMER:  SKIP TO DSCB13</w:t>
      </w:r>
    </w:p>
    <w:p w:rsidR="00963A78" w:rsidRPr="0026646A" w:rsidRDefault="00963A78" w:rsidP="00963A78">
      <w:pPr>
        <w:spacing w:after="0" w:line="240" w:lineRule="auto"/>
      </w:pPr>
    </w:p>
    <w:p w:rsidR="00963A78" w:rsidRPr="0026646A" w:rsidRDefault="00022635" w:rsidP="00022635">
      <w:pPr>
        <w:spacing w:after="0" w:line="240" w:lineRule="auto"/>
        <w:ind w:left="2880" w:hanging="1440"/>
      </w:pPr>
      <w:r>
        <w:t>DSCB11.</w:t>
      </w:r>
      <w:r>
        <w:tab/>
      </w:r>
      <w:r w:rsidR="00963A78" w:rsidRPr="0026646A">
        <w:t xml:space="preserve">[IF DSCB5e =YES] YOU WILL COLLECT 2 DUST SAMPLES FROM THE CHILD’S BEDROOM.  ONE FROM THE FLOOR AND ONE FROM THE CHILD’S BED OR SLEEPING AREA SURFACE.  </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REMOVE THE CARPENTER’S RULER FROM THE FLOOR</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VACUUM THE ENTIRE FLOOR UNTIL THE TIMER GOES OFF IN 4 MINUTES</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PRESS 1 START THE TIMER</w:t>
      </w:r>
    </w:p>
    <w:p w:rsidR="00963A78" w:rsidRPr="0026646A" w:rsidRDefault="00963A78" w:rsidP="00963A78">
      <w:pPr>
        <w:spacing w:after="0" w:line="240" w:lineRule="auto"/>
        <w:ind w:left="810" w:hanging="90"/>
      </w:pPr>
    </w:p>
    <w:p w:rsidR="00963A78" w:rsidRPr="0026646A" w:rsidRDefault="00022635" w:rsidP="00022635">
      <w:pPr>
        <w:spacing w:after="0" w:line="240" w:lineRule="auto"/>
        <w:ind w:left="2880" w:hanging="1440"/>
      </w:pPr>
      <w:r>
        <w:t>DSCB11a.</w:t>
      </w:r>
      <w:r>
        <w:tab/>
      </w:r>
      <w:r w:rsidR="00963A78" w:rsidRPr="0026646A">
        <w:t>[PROGRAMMER:  WHEN FI PRESSES 1 ON DSCB11.  THIS SCREEN SHOULD COUNTDOWN FROM 4 MINUTES TO ZERO.  AT ZERO, A BUZZING NOISE SHOULD GO OFF ALERTING FI TO STOP VACUUMING]</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hanging="1440"/>
      </w:pPr>
      <w:r w:rsidRPr="0026646A">
        <w:tab/>
        <w:t>PRESS 1 TO CONTINUE</w:t>
      </w:r>
    </w:p>
    <w:p w:rsidR="00963A78" w:rsidRPr="0026646A" w:rsidRDefault="00963A78" w:rsidP="00963A78">
      <w:pPr>
        <w:spacing w:after="0" w:line="240" w:lineRule="auto"/>
        <w:rPr>
          <w:u w:val="single"/>
        </w:rPr>
      </w:pPr>
    </w:p>
    <w:p w:rsidR="00963A78" w:rsidRPr="0026646A" w:rsidRDefault="00022635" w:rsidP="00022635">
      <w:pPr>
        <w:spacing w:after="0" w:line="240" w:lineRule="auto"/>
        <w:ind w:left="1440" w:hanging="1440"/>
      </w:pPr>
      <w:r>
        <w:t>DSCB12.</w:t>
      </w:r>
      <w:r>
        <w:tab/>
      </w:r>
      <w:r w:rsidR="00963A78" w:rsidRPr="0026646A">
        <w:t xml:space="preserve">[FOLLOWS DSCB11]  YOU WILL NOW COLLECT THE SECOND DUST SAMPLE FROM THE CHILD’S BED OR SLEEPING AREA SURFACE  </w:t>
      </w:r>
    </w:p>
    <w:p w:rsidR="00963A78" w:rsidRPr="0026646A" w:rsidRDefault="00963A78" w:rsidP="00022635">
      <w:pPr>
        <w:spacing w:after="0" w:line="240" w:lineRule="auto"/>
        <w:ind w:left="1440" w:hanging="1440"/>
      </w:pPr>
    </w:p>
    <w:p w:rsidR="00963A78" w:rsidRPr="0026646A" w:rsidRDefault="00022635" w:rsidP="00022635">
      <w:pPr>
        <w:spacing w:after="0" w:line="240" w:lineRule="auto"/>
        <w:ind w:left="1440" w:hanging="1440"/>
      </w:pPr>
      <w:r>
        <w:tab/>
      </w:r>
      <w:r w:rsidR="00963A78" w:rsidRPr="0026646A">
        <w:t>FIRST, WIPE CLEAN THE VACUUM HOSE WAND AND DRY IT BEFORE TAKING A SAMPLE FROM THE CHILD’S BED</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NEXT, PLACE THE CARPENTER’S RULER ON THE CHILD’S BED AND FORM A SQUARE OF 9 SQ FT (3 FT X 3 FT) ON THE FLOOR.  IF NOT ENOUGH SPACE, MAKE A RECTANGLE CLOSE TO 9 SQ FT (3 FT X 3 FT).</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NEXT, VACUUM THE AREA ON THE CHILD’S BED WITHIN THE CARPENTER’S RULER IN TWO DIRECTIONS (UP/DOWN AND LEFT/RIGHT) UNTIL THE TIMER GOES OFF IN 2 MINUTES</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PRESS 1 START THE TIMER</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PRESS 2 IF THERE IS NO BED IN THE CHILD’S BEDROOM OR THE BED IS WET</w:t>
      </w:r>
    </w:p>
    <w:p w:rsidR="00963A78" w:rsidRPr="0026646A" w:rsidRDefault="00963A78" w:rsidP="00022635">
      <w:pPr>
        <w:spacing w:after="0" w:line="240" w:lineRule="auto"/>
        <w:ind w:left="1440" w:hanging="1440"/>
      </w:pPr>
    </w:p>
    <w:p w:rsidR="00963A78" w:rsidRPr="0026646A" w:rsidRDefault="00963A78" w:rsidP="00963A78">
      <w:pPr>
        <w:spacing w:after="0" w:line="240" w:lineRule="auto"/>
      </w:pPr>
      <w:r w:rsidRPr="0026646A">
        <w:t>PROGRAMMER IF DSCB12=2, SKIP TO DSCB13</w:t>
      </w:r>
    </w:p>
    <w:p w:rsidR="00963A78" w:rsidRPr="0026646A" w:rsidRDefault="00963A78" w:rsidP="00963A78">
      <w:pPr>
        <w:spacing w:after="0" w:line="240" w:lineRule="auto"/>
      </w:pPr>
    </w:p>
    <w:p w:rsidR="00963A78" w:rsidRPr="0026646A" w:rsidRDefault="00022635" w:rsidP="00022635">
      <w:pPr>
        <w:spacing w:after="0" w:line="240" w:lineRule="auto"/>
        <w:ind w:left="2880" w:hanging="1440"/>
      </w:pPr>
      <w:r>
        <w:t>DSCB12a.</w:t>
      </w:r>
      <w:r>
        <w:tab/>
      </w:r>
      <w:r w:rsidR="00963A78" w:rsidRPr="0026646A">
        <w:t>[PROGRAMMER:  IF FI PRESSES 1 ON DSCB12.  THIS SCREEN SHOULD COUNTDOWN FROM 2 MINUTES TO ZERO.  AT ZERO, A BUZZING NOISE SHOULD GO OFF ALERTING FI TO STOP VACUUMING]</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hanging="1440"/>
        <w:rPr>
          <w:u w:val="single"/>
        </w:rPr>
      </w:pPr>
      <w:r w:rsidRPr="0026646A">
        <w:tab/>
        <w:t>PRESS 1 TO CONTINUE</w:t>
      </w:r>
    </w:p>
    <w:p w:rsidR="00963A78" w:rsidRPr="0026646A" w:rsidRDefault="00963A78" w:rsidP="00022635">
      <w:pPr>
        <w:spacing w:after="0" w:line="240" w:lineRule="auto"/>
        <w:ind w:left="2880" w:hanging="1440"/>
        <w:rPr>
          <w:u w:val="single"/>
        </w:rPr>
      </w:pPr>
    </w:p>
    <w:p w:rsidR="00963A78" w:rsidRPr="0026646A" w:rsidRDefault="00022635" w:rsidP="00022635">
      <w:pPr>
        <w:spacing w:after="0" w:line="240" w:lineRule="auto"/>
        <w:ind w:left="1440" w:hanging="1440"/>
      </w:pPr>
      <w:r>
        <w:t>DSCB13.</w:t>
      </w:r>
      <w:r>
        <w:tab/>
      </w:r>
      <w:r w:rsidR="00963A78" w:rsidRPr="0026646A">
        <w:t xml:space="preserve">TURN OFF THE VACUUM.  </w:t>
      </w:r>
    </w:p>
    <w:p w:rsidR="00963A78" w:rsidRPr="0026646A" w:rsidRDefault="00963A78" w:rsidP="00022635">
      <w:pPr>
        <w:spacing w:after="0" w:line="240" w:lineRule="auto"/>
        <w:ind w:left="1440" w:hanging="1440"/>
      </w:pPr>
    </w:p>
    <w:p w:rsidR="00963A78" w:rsidRPr="0026646A" w:rsidRDefault="00963A78" w:rsidP="00022635">
      <w:pPr>
        <w:spacing w:after="0" w:line="240" w:lineRule="auto"/>
        <w:ind w:left="1440"/>
      </w:pPr>
      <w:r w:rsidRPr="0026646A">
        <w:t>DID YOU COLLECT A DUST SAMPLE FROM THE FLOOR IN THE CHILD’S BEDROOM?</w:t>
      </w:r>
    </w:p>
    <w:p w:rsidR="00963A78" w:rsidRPr="0026646A" w:rsidRDefault="00963A78" w:rsidP="00F977EF">
      <w:pPr>
        <w:pStyle w:val="ListParagraph"/>
        <w:numPr>
          <w:ilvl w:val="0"/>
          <w:numId w:val="77"/>
        </w:numPr>
        <w:spacing w:after="0" w:line="240" w:lineRule="auto"/>
        <w:ind w:left="1800" w:hanging="360"/>
      </w:pPr>
      <w:r w:rsidRPr="0026646A">
        <w:t>YES</w:t>
      </w:r>
    </w:p>
    <w:p w:rsidR="00963A78" w:rsidRPr="0026646A" w:rsidRDefault="00963A78" w:rsidP="00F977EF">
      <w:pPr>
        <w:pStyle w:val="ListParagraph"/>
        <w:numPr>
          <w:ilvl w:val="0"/>
          <w:numId w:val="77"/>
        </w:numPr>
        <w:spacing w:after="0" w:line="240" w:lineRule="auto"/>
        <w:ind w:left="1800" w:hanging="360"/>
      </w:pPr>
      <w:r w:rsidRPr="0026646A">
        <w:t>NO</w:t>
      </w:r>
    </w:p>
    <w:p w:rsidR="00963A78" w:rsidRPr="0026646A" w:rsidRDefault="00963A78" w:rsidP="00022635">
      <w:pPr>
        <w:spacing w:after="0" w:line="240" w:lineRule="auto"/>
        <w:ind w:left="1440" w:hanging="1440"/>
      </w:pPr>
    </w:p>
    <w:p w:rsidR="00963A78" w:rsidRPr="0026646A" w:rsidRDefault="00022635" w:rsidP="00022635">
      <w:pPr>
        <w:spacing w:after="0" w:line="240" w:lineRule="auto"/>
        <w:ind w:left="2880" w:hanging="1440"/>
      </w:pPr>
      <w:r>
        <w:t>DSCM13a.</w:t>
      </w:r>
      <w:r>
        <w:tab/>
      </w:r>
      <w:r w:rsidR="00963A78" w:rsidRPr="0026646A">
        <w:t>[IF DSCM13=NO] PLEASE DESCRIBE THE REASON YOU DID NOT COLLECT A DUST SAMPLE FROM THE FLOOR IN THE CHILD’S BEDROOM</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_________ ALLOW 100 CHARACTERS</w:t>
      </w:r>
    </w:p>
    <w:p w:rsidR="00963A78" w:rsidRPr="0026646A" w:rsidRDefault="00963A78" w:rsidP="00963A78">
      <w:pPr>
        <w:spacing w:after="0" w:line="240" w:lineRule="auto"/>
      </w:pPr>
    </w:p>
    <w:p w:rsidR="00963A78" w:rsidRPr="0026646A" w:rsidRDefault="00022635" w:rsidP="00022635">
      <w:pPr>
        <w:spacing w:after="0" w:line="240" w:lineRule="auto"/>
        <w:ind w:left="1440" w:hanging="1440"/>
      </w:pPr>
      <w:r>
        <w:t>DSCB14.</w:t>
      </w:r>
      <w:r>
        <w:tab/>
      </w:r>
      <w:r w:rsidR="00963A78" w:rsidRPr="0026646A">
        <w:t>DID YOU COLLECT A DUST SAMPLE FROM THE BED OR SLEEPING SURFACE AREA IN THE CHILD’S BEDROOM?</w:t>
      </w:r>
    </w:p>
    <w:p w:rsidR="00963A78" w:rsidRPr="0026646A" w:rsidRDefault="00963A78" w:rsidP="00F977EF">
      <w:pPr>
        <w:pStyle w:val="ListParagraph"/>
        <w:numPr>
          <w:ilvl w:val="0"/>
          <w:numId w:val="78"/>
        </w:numPr>
        <w:spacing w:after="0" w:line="240" w:lineRule="auto"/>
        <w:ind w:left="1800" w:hanging="360"/>
      </w:pPr>
      <w:r w:rsidRPr="0026646A">
        <w:t>YES</w:t>
      </w:r>
    </w:p>
    <w:p w:rsidR="00963A78" w:rsidRPr="0026646A" w:rsidRDefault="00963A78" w:rsidP="00F977EF">
      <w:pPr>
        <w:pStyle w:val="ListParagraph"/>
        <w:numPr>
          <w:ilvl w:val="0"/>
          <w:numId w:val="78"/>
        </w:numPr>
        <w:spacing w:after="0" w:line="240" w:lineRule="auto"/>
        <w:ind w:left="1800" w:hanging="360"/>
      </w:pPr>
      <w:r w:rsidRPr="0026646A">
        <w:t>NO</w:t>
      </w:r>
    </w:p>
    <w:p w:rsidR="00963A78" w:rsidRPr="0026646A" w:rsidRDefault="00963A78" w:rsidP="00022635">
      <w:pPr>
        <w:spacing w:after="0" w:line="240" w:lineRule="auto"/>
        <w:ind w:left="1800" w:hanging="360"/>
      </w:pPr>
    </w:p>
    <w:p w:rsidR="00963A78" w:rsidRPr="0026646A" w:rsidRDefault="00022635" w:rsidP="00022635">
      <w:pPr>
        <w:spacing w:after="0" w:line="240" w:lineRule="auto"/>
        <w:ind w:left="2880" w:hanging="1440"/>
      </w:pPr>
      <w:r>
        <w:t>DSCM14a.</w:t>
      </w:r>
      <w:r>
        <w:tab/>
      </w:r>
      <w:r w:rsidR="00963A78" w:rsidRPr="0026646A">
        <w:t>[IF DSCM14=NO] PLEASE DESCRIBE THE REASON YOU DID NOT COLLECT A DUST SAMPLE FROM THE BED OR SLEEPING SURFACE AREA IN THE CHILD’S BEDROOM</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_________ ALLOW 100 CHARACTERS</w:t>
      </w:r>
    </w:p>
    <w:p w:rsidR="00963A78" w:rsidRPr="0026646A" w:rsidRDefault="00963A78" w:rsidP="00963A78">
      <w:pPr>
        <w:spacing w:after="0" w:line="240" w:lineRule="auto"/>
      </w:pPr>
    </w:p>
    <w:p w:rsidR="00963A78" w:rsidRPr="0026646A" w:rsidRDefault="00022635" w:rsidP="00022635">
      <w:pPr>
        <w:spacing w:after="0" w:line="240" w:lineRule="auto"/>
        <w:ind w:left="1440" w:hanging="1440"/>
      </w:pPr>
      <w:r>
        <w:t>DSCB15.</w:t>
      </w:r>
      <w:r>
        <w:tab/>
      </w:r>
      <w:r w:rsidR="00963A78" w:rsidRPr="0026646A">
        <w:t>CAREFULLY REMOVE THE VACUUM CLEANER ATTACHMENT.</w:t>
      </w:r>
    </w:p>
    <w:p w:rsidR="00963A78" w:rsidRPr="0026646A" w:rsidRDefault="00963A78" w:rsidP="00022635">
      <w:pPr>
        <w:spacing w:after="0" w:line="240" w:lineRule="auto"/>
        <w:ind w:left="1440" w:hanging="1440"/>
      </w:pPr>
      <w:r w:rsidRPr="0026646A">
        <w:tab/>
      </w:r>
    </w:p>
    <w:p w:rsidR="00963A78" w:rsidRPr="0026646A" w:rsidRDefault="00963A78" w:rsidP="00022635">
      <w:pPr>
        <w:spacing w:after="0" w:line="240" w:lineRule="auto"/>
        <w:ind w:left="1440"/>
      </w:pPr>
      <w:r w:rsidRPr="0026646A">
        <w:t>CAREFULLY REMOVE THE FILTER SOCK</w:t>
      </w:r>
    </w:p>
    <w:p w:rsidR="00963A78" w:rsidRPr="0026646A" w:rsidRDefault="00963A78" w:rsidP="00022635">
      <w:pPr>
        <w:spacing w:after="0" w:line="240" w:lineRule="auto"/>
        <w:ind w:left="1440" w:hanging="1440"/>
      </w:pPr>
      <w:r w:rsidRPr="0026646A">
        <w:tab/>
      </w:r>
    </w:p>
    <w:p w:rsidR="00963A78" w:rsidRPr="0026646A" w:rsidRDefault="00963A78" w:rsidP="00022635">
      <w:pPr>
        <w:spacing w:after="0" w:line="240" w:lineRule="auto"/>
        <w:ind w:left="1440"/>
      </w:pPr>
      <w:r w:rsidRPr="0026646A">
        <w:t xml:space="preserve">INSPECT THE FILTER SOCK IF TO SEE IF IT WAS DAMAGED (INCLUDING VISIBLE TEARS IN THE FILTER THAT CAUSED THE DUST TO SEEP OUT THE SOCK). </w:t>
      </w:r>
    </w:p>
    <w:p w:rsidR="00963A78" w:rsidRPr="0026646A" w:rsidRDefault="00963A78" w:rsidP="00022635">
      <w:pPr>
        <w:spacing w:after="0" w:line="240" w:lineRule="auto"/>
        <w:ind w:left="1440" w:hanging="1440"/>
      </w:pPr>
      <w:r w:rsidRPr="0026646A">
        <w:tab/>
      </w:r>
    </w:p>
    <w:p w:rsidR="00963A78" w:rsidRPr="0026646A" w:rsidRDefault="00963A78" w:rsidP="00022635">
      <w:pPr>
        <w:spacing w:after="0" w:line="240" w:lineRule="auto"/>
        <w:ind w:left="1440"/>
      </w:pPr>
      <w:r w:rsidRPr="0026646A">
        <w:t>IS THE FILTER SOCK DAMAGED?</w:t>
      </w:r>
    </w:p>
    <w:p w:rsidR="00963A78" w:rsidRPr="0026646A" w:rsidRDefault="00963A78" w:rsidP="00022635">
      <w:pPr>
        <w:spacing w:after="0" w:line="240" w:lineRule="auto"/>
        <w:ind w:left="1800" w:hanging="360"/>
      </w:pPr>
      <w:r w:rsidRPr="0026646A">
        <w:t>1</w:t>
      </w:r>
      <w:r w:rsidRPr="0026646A">
        <w:tab/>
        <w:t xml:space="preserve">YES </w:t>
      </w:r>
    </w:p>
    <w:p w:rsidR="00963A78" w:rsidRPr="0026646A" w:rsidRDefault="00963A78" w:rsidP="00022635">
      <w:pPr>
        <w:spacing w:after="0" w:line="240" w:lineRule="auto"/>
        <w:ind w:left="1800" w:hanging="360"/>
      </w:pPr>
      <w:r w:rsidRPr="0026646A">
        <w:t>2</w:t>
      </w:r>
      <w:r w:rsidRPr="0026646A">
        <w:tab/>
        <w:t xml:space="preserve">NO </w:t>
      </w:r>
    </w:p>
    <w:p w:rsidR="00963A78" w:rsidRPr="0026646A" w:rsidRDefault="00963A78" w:rsidP="00022635">
      <w:pPr>
        <w:spacing w:after="0" w:line="240" w:lineRule="auto"/>
        <w:ind w:left="1440" w:hanging="1440"/>
      </w:pPr>
    </w:p>
    <w:p w:rsidR="00963A78" w:rsidRPr="0026646A" w:rsidRDefault="00022635" w:rsidP="00022635">
      <w:pPr>
        <w:spacing w:after="0" w:line="240" w:lineRule="auto"/>
        <w:ind w:left="2880" w:hanging="1440"/>
      </w:pPr>
      <w:r>
        <w:t>DSCB15a.</w:t>
      </w:r>
      <w:r>
        <w:tab/>
      </w:r>
      <w:r w:rsidR="00963A78" w:rsidRPr="0026646A">
        <w:t>[IF DSCB15=NO]  FOLD THE OPENING ON THE FILTER SOCK AND CLIP THE SOCK CLOSED</w:t>
      </w:r>
      <w:r w:rsidR="00963A78" w:rsidRPr="0026646A">
        <w:tab/>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 xml:space="preserve">PLACE THE FILTER SOCK IN THE DUST SAMPLE COLLECTION JAR LABELED WITH A YELLOW DOT AND PLACE THE JAR BACK IN THE PARTICIPANT BOX. </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PRESS 1 TO CONTINUE</w:t>
      </w:r>
    </w:p>
    <w:p w:rsidR="00963A78" w:rsidRPr="0026646A" w:rsidRDefault="00963A78" w:rsidP="00963A78">
      <w:pPr>
        <w:spacing w:after="0" w:line="240" w:lineRule="auto"/>
        <w:ind w:firstLine="720"/>
      </w:pPr>
    </w:p>
    <w:p w:rsidR="00963A78" w:rsidRPr="0026646A" w:rsidRDefault="00963A78" w:rsidP="00963A78">
      <w:pPr>
        <w:spacing w:after="0" w:line="240" w:lineRule="auto"/>
      </w:pPr>
      <w:r w:rsidRPr="0026646A">
        <w:t>PROGRAMMER: RECORD TIME AND DATE STAMP WHEN USER PRESSES 1 TO CONTINUE AND SKIP TO DSCB16</w:t>
      </w:r>
    </w:p>
    <w:p w:rsidR="00963A78" w:rsidRPr="0026646A" w:rsidRDefault="00963A78" w:rsidP="00963A78">
      <w:pPr>
        <w:spacing w:after="0" w:line="240" w:lineRule="auto"/>
        <w:ind w:firstLine="720"/>
      </w:pPr>
    </w:p>
    <w:p w:rsidR="00963A78" w:rsidRPr="0026646A" w:rsidRDefault="00022635" w:rsidP="00022635">
      <w:pPr>
        <w:spacing w:after="0" w:line="240" w:lineRule="auto"/>
        <w:ind w:left="2880" w:hanging="1440"/>
      </w:pPr>
      <w:r>
        <w:t>DSCB15b.</w:t>
      </w:r>
      <w:r>
        <w:tab/>
      </w:r>
      <w:r w:rsidR="00963A78" w:rsidRPr="0026646A">
        <w:t xml:space="preserve">[IF DSCB15=YES]  HOW MUCH DUST IS IN THE FILTER SOCK? </w:t>
      </w:r>
    </w:p>
    <w:p w:rsidR="00963A78" w:rsidRPr="0026646A" w:rsidRDefault="00963A78" w:rsidP="00022635">
      <w:pPr>
        <w:spacing w:after="0" w:line="240" w:lineRule="auto"/>
        <w:ind w:left="3240" w:hanging="360"/>
      </w:pPr>
      <w:r w:rsidRPr="0026646A">
        <w:t>1</w:t>
      </w:r>
      <w:r w:rsidRPr="0026646A">
        <w:tab/>
        <w:t>NO DUST IS IN THE FILTER SOCK</w:t>
      </w:r>
    </w:p>
    <w:p w:rsidR="00963A78" w:rsidRPr="0026646A" w:rsidRDefault="00963A78" w:rsidP="00022635">
      <w:pPr>
        <w:spacing w:after="0" w:line="240" w:lineRule="auto"/>
        <w:ind w:left="3240" w:hanging="360"/>
      </w:pPr>
      <w:r w:rsidRPr="0026646A">
        <w:t>2</w:t>
      </w:r>
      <w:r w:rsidRPr="0026646A">
        <w:tab/>
        <w:t xml:space="preserve">SOME DUST IS IN THE FILTER SOCK </w:t>
      </w:r>
    </w:p>
    <w:p w:rsidR="00963A78" w:rsidRPr="0026646A" w:rsidRDefault="00963A78" w:rsidP="00022635">
      <w:pPr>
        <w:spacing w:after="0" w:line="240" w:lineRule="auto"/>
        <w:ind w:left="2880" w:hanging="1440"/>
      </w:pPr>
    </w:p>
    <w:p w:rsidR="00963A78" w:rsidRPr="0026646A" w:rsidRDefault="00022635" w:rsidP="00022635">
      <w:pPr>
        <w:spacing w:after="0" w:line="240" w:lineRule="auto"/>
        <w:ind w:left="2880" w:hanging="1440"/>
      </w:pPr>
      <w:r>
        <w:t>DSCB15c.</w:t>
      </w:r>
      <w:r>
        <w:tab/>
      </w:r>
      <w:r w:rsidR="00963A78" w:rsidRPr="0026646A">
        <w:t xml:space="preserve">[IF DSCB15b=1]  BECAUSE NO DUST SAMPLE WAS COLLECTED, PLEASE PLACE THE FILTER SOCK IN THE TRASH AND TAKE ANOTHER COLLECTION.  </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 xml:space="preserve">PRESS 1 TO RETURN TO THE DUST COLLECTION STEPS.  </w:t>
      </w:r>
    </w:p>
    <w:p w:rsidR="00963A78" w:rsidRPr="0026646A" w:rsidRDefault="00963A78" w:rsidP="00963A78">
      <w:pPr>
        <w:spacing w:after="0" w:line="240" w:lineRule="auto"/>
      </w:pPr>
    </w:p>
    <w:p w:rsidR="00963A78" w:rsidRPr="0026646A" w:rsidRDefault="00963A78" w:rsidP="00963A78">
      <w:pPr>
        <w:spacing w:after="0" w:line="240" w:lineRule="auto"/>
      </w:pPr>
      <w:r w:rsidRPr="0026646A">
        <w:t>PROGRAMMER:  IF DSCB15b=1, PLEASE LOOP THE FI BACK TO DSCB3.  FROM ENVIRO GROUP:  COMPUTER WILL ERASE THE PREVIOUS INFO.</w:t>
      </w:r>
    </w:p>
    <w:p w:rsidR="00963A78" w:rsidRPr="0026646A" w:rsidRDefault="00963A78" w:rsidP="00963A78">
      <w:pPr>
        <w:spacing w:after="0" w:line="240" w:lineRule="auto"/>
      </w:pPr>
    </w:p>
    <w:p w:rsidR="00963A78" w:rsidRPr="0026646A" w:rsidRDefault="00022635" w:rsidP="00022635">
      <w:pPr>
        <w:spacing w:after="0" w:line="240" w:lineRule="auto"/>
        <w:ind w:left="2880" w:hanging="1440"/>
      </w:pPr>
      <w:r>
        <w:t>DSCB15d.</w:t>
      </w:r>
      <w:r>
        <w:tab/>
      </w:r>
      <w:r w:rsidR="00963A78" w:rsidRPr="0026646A">
        <w:t>[IF DSCB15b=2]  , FOLD THE OPENING ON THE FILTE</w:t>
      </w:r>
      <w:r>
        <w:t>R SOCK AND CLIP THE SOCK CLOSED</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 xml:space="preserve">PLACE THE FILTER SOCK IN THE DUST SAMPLE COLLECTION JAR LABELED WITH A YELLOW DOT. </w:t>
      </w:r>
    </w:p>
    <w:p w:rsidR="00963A78" w:rsidRPr="0026646A" w:rsidRDefault="00963A78" w:rsidP="00022635">
      <w:pPr>
        <w:spacing w:after="0" w:line="240" w:lineRule="auto"/>
        <w:ind w:left="2880" w:hanging="1440"/>
      </w:pPr>
    </w:p>
    <w:p w:rsidR="00963A78" w:rsidRPr="0026646A" w:rsidRDefault="00963A78" w:rsidP="00022635">
      <w:pPr>
        <w:spacing w:after="0" w:line="240" w:lineRule="auto"/>
        <w:ind w:left="2880"/>
      </w:pPr>
      <w:r w:rsidRPr="0026646A">
        <w:t>PRESS 1 TO CONTINUE</w:t>
      </w:r>
    </w:p>
    <w:p w:rsidR="00963A78" w:rsidRPr="0026646A" w:rsidRDefault="00963A78" w:rsidP="00963A78">
      <w:pPr>
        <w:spacing w:after="0" w:line="240" w:lineRule="auto"/>
        <w:ind w:firstLine="720"/>
      </w:pPr>
    </w:p>
    <w:p w:rsidR="00963A78" w:rsidRPr="0026646A" w:rsidRDefault="00963A78" w:rsidP="00963A78">
      <w:pPr>
        <w:spacing w:after="0" w:line="240" w:lineRule="auto"/>
      </w:pPr>
      <w:r w:rsidRPr="0026646A">
        <w:t>PROGRAMMER: RECORD TIME AND DATE STAMP WHEN USER PRESSES 1 TO CONTINUE</w:t>
      </w:r>
    </w:p>
    <w:p w:rsidR="00963A78" w:rsidRPr="0026646A" w:rsidRDefault="00963A78" w:rsidP="00963A78">
      <w:pPr>
        <w:spacing w:after="0" w:line="240" w:lineRule="auto"/>
        <w:rPr>
          <w:u w:val="single"/>
        </w:rPr>
      </w:pPr>
    </w:p>
    <w:p w:rsidR="00963A78" w:rsidRPr="0026646A" w:rsidRDefault="00022635" w:rsidP="00022635">
      <w:pPr>
        <w:spacing w:after="0" w:line="240" w:lineRule="auto"/>
        <w:ind w:left="1440" w:hanging="1440"/>
      </w:pPr>
      <w:r>
        <w:t>DSCB16.</w:t>
      </w:r>
      <w:r>
        <w:tab/>
      </w:r>
      <w:r w:rsidR="00963A78" w:rsidRPr="0026646A">
        <w:t xml:space="preserve">Thank you for allowing me to collect dust samples from your home.  </w:t>
      </w:r>
    </w:p>
    <w:p w:rsidR="00022635" w:rsidRDefault="00022635" w:rsidP="00022635">
      <w:pPr>
        <w:spacing w:after="0" w:line="240" w:lineRule="auto"/>
        <w:ind w:left="1440" w:hanging="1440"/>
      </w:pPr>
    </w:p>
    <w:p w:rsidR="00963A78" w:rsidRPr="0026646A" w:rsidRDefault="00963A78" w:rsidP="00022635">
      <w:pPr>
        <w:spacing w:after="0" w:line="240" w:lineRule="auto"/>
        <w:ind w:left="1440"/>
      </w:pPr>
      <w:r w:rsidRPr="0026646A">
        <w:t>PRESS 1 TO CONTINUE</w:t>
      </w:r>
    </w:p>
    <w:p w:rsidR="00963A78" w:rsidRPr="0026646A" w:rsidRDefault="00963A78" w:rsidP="00022635">
      <w:pPr>
        <w:spacing w:after="0" w:line="240" w:lineRule="auto"/>
        <w:ind w:left="1440" w:hanging="1440"/>
      </w:pPr>
    </w:p>
    <w:p w:rsidR="00963A78" w:rsidRDefault="00022635" w:rsidP="00022635">
      <w:pPr>
        <w:spacing w:after="0" w:line="240" w:lineRule="auto"/>
        <w:ind w:left="1440" w:hanging="1440"/>
      </w:pPr>
      <w:r>
        <w:t>DSCB17.</w:t>
      </w:r>
      <w:r>
        <w:tab/>
      </w:r>
      <w:r w:rsidR="00963A78" w:rsidRPr="0026646A">
        <w:t xml:space="preserve">Next, I will talk to you about the air sampling equipment I would like to leave with you until I return for session 2.  </w:t>
      </w:r>
    </w:p>
    <w:p w:rsidR="00022635" w:rsidRPr="0026646A" w:rsidRDefault="00022635" w:rsidP="00022635">
      <w:pPr>
        <w:spacing w:after="0" w:line="240" w:lineRule="auto"/>
        <w:ind w:left="1440" w:hanging="1440"/>
      </w:pPr>
    </w:p>
    <w:p w:rsidR="00963A78" w:rsidRPr="0026646A" w:rsidRDefault="00963A78" w:rsidP="00022635">
      <w:pPr>
        <w:spacing w:after="0" w:line="240" w:lineRule="auto"/>
        <w:ind w:left="1440"/>
      </w:pPr>
      <w:r w:rsidRPr="0026646A">
        <w:t>PRESS 1 TO CONTINUE</w:t>
      </w:r>
    </w:p>
    <w:p w:rsidR="00963A78" w:rsidRPr="0026646A" w:rsidRDefault="00963A78" w:rsidP="00022635">
      <w:pPr>
        <w:spacing w:after="0" w:line="240" w:lineRule="auto"/>
        <w:ind w:left="1440" w:hanging="1440"/>
      </w:pPr>
    </w:p>
    <w:p w:rsidR="00963A78" w:rsidRPr="0026646A" w:rsidRDefault="00963A78" w:rsidP="00963A78">
      <w:pPr>
        <w:spacing w:after="0" w:line="240" w:lineRule="auto"/>
        <w:rPr>
          <w:u w:val="single"/>
        </w:rPr>
      </w:pPr>
      <w:r w:rsidRPr="0026646A">
        <w:t>PROGRAMMER:  SKIP TO SDINTRO IN THE PERSONAL PLATFORM SCRIPT</w:t>
      </w:r>
    </w:p>
    <w:p w:rsidR="00963A78" w:rsidRPr="0026646A" w:rsidRDefault="00963A78" w:rsidP="00963A78">
      <w:pPr>
        <w:spacing w:after="0" w:line="240" w:lineRule="auto"/>
      </w:pPr>
    </w:p>
    <w:p w:rsidR="00963A78" w:rsidRPr="0026646A" w:rsidRDefault="00963A78">
      <w:pPr>
        <w:spacing w:after="0" w:line="240" w:lineRule="auto"/>
      </w:pPr>
    </w:p>
    <w:p w:rsidR="0027798A" w:rsidRPr="0026646A" w:rsidRDefault="00022635" w:rsidP="0027798A">
      <w:pPr>
        <w:tabs>
          <w:tab w:val="left" w:pos="9360"/>
        </w:tabs>
        <w:spacing w:after="0" w:line="240" w:lineRule="auto"/>
        <w:rPr>
          <w:rFonts w:asciiTheme="minorHAnsi" w:hAnsiTheme="minorHAnsi"/>
          <w:b/>
          <w:iCs/>
          <w:spacing w:val="-4"/>
          <w:u w:val="single"/>
        </w:rPr>
      </w:pPr>
      <w:r>
        <w:rPr>
          <w:rFonts w:asciiTheme="minorHAnsi" w:hAnsiTheme="minorHAnsi"/>
          <w:b/>
          <w:iCs/>
          <w:spacing w:val="-4"/>
          <w:u w:val="single"/>
        </w:rPr>
        <w:t>PLATFORM DEPLOYMENT INTRO</w:t>
      </w:r>
    </w:p>
    <w:p w:rsidR="0027798A" w:rsidRPr="0026646A" w:rsidRDefault="0027798A" w:rsidP="0027798A">
      <w:pPr>
        <w:spacing w:after="0" w:line="240" w:lineRule="auto"/>
        <w:rPr>
          <w:rFonts w:asciiTheme="minorHAnsi" w:hAnsiTheme="minorHAnsi"/>
          <w:iCs/>
          <w:spacing w:val="-4"/>
        </w:rPr>
      </w:pPr>
    </w:p>
    <w:p w:rsidR="0027798A" w:rsidRPr="0026646A" w:rsidRDefault="0027798A" w:rsidP="00022635">
      <w:pPr>
        <w:spacing w:after="0" w:line="240" w:lineRule="auto"/>
        <w:ind w:left="1440" w:hanging="1440"/>
        <w:rPr>
          <w:rFonts w:asciiTheme="minorHAnsi" w:hAnsiTheme="minorHAnsi"/>
        </w:rPr>
      </w:pPr>
      <w:r w:rsidRPr="0026646A">
        <w:rPr>
          <w:rFonts w:asciiTheme="minorHAnsi" w:hAnsiTheme="minorHAnsi"/>
        </w:rPr>
        <w:t>SDINTRO.</w:t>
      </w:r>
      <w:r w:rsidRPr="0026646A">
        <w:rPr>
          <w:rFonts w:asciiTheme="minorHAnsi" w:hAnsiTheme="minorHAnsi"/>
        </w:rPr>
        <w:tab/>
        <w:t>PLEASE ENTER YOUR FIID – LOCATED ON THE BACK OF YOUR PROJECT ID BADGE</w:t>
      </w:r>
    </w:p>
    <w:p w:rsidR="0027798A" w:rsidRPr="0026646A" w:rsidRDefault="0027798A" w:rsidP="00022635">
      <w:pPr>
        <w:tabs>
          <w:tab w:val="left" w:pos="-1440"/>
        </w:tabs>
        <w:spacing w:after="0" w:line="240" w:lineRule="auto"/>
        <w:ind w:left="1440" w:hanging="1440"/>
        <w:rPr>
          <w:rFonts w:asciiTheme="minorHAnsi" w:hAnsiTheme="minorHAnsi"/>
        </w:rPr>
      </w:pPr>
    </w:p>
    <w:p w:rsidR="0027798A" w:rsidRPr="0026646A" w:rsidRDefault="0027798A" w:rsidP="00022635">
      <w:pPr>
        <w:tabs>
          <w:tab w:val="left" w:pos="-1440"/>
          <w:tab w:val="left" w:pos="990"/>
        </w:tabs>
        <w:spacing w:after="0" w:line="240" w:lineRule="auto"/>
        <w:ind w:left="1440" w:hanging="1440"/>
        <w:rPr>
          <w:rFonts w:asciiTheme="minorHAnsi" w:hAnsiTheme="minorHAnsi"/>
        </w:rPr>
      </w:pPr>
      <w:r w:rsidRPr="0026646A">
        <w:rPr>
          <w:rFonts w:asciiTheme="minorHAnsi" w:hAnsiTheme="minorHAnsi"/>
        </w:rPr>
        <w:tab/>
      </w:r>
      <w:r w:rsidR="00022635">
        <w:rPr>
          <w:rFonts w:asciiTheme="minorHAnsi" w:hAnsiTheme="minorHAnsi"/>
        </w:rPr>
        <w:tab/>
      </w:r>
      <w:r w:rsidRPr="0026646A">
        <w:rPr>
          <w:rFonts w:asciiTheme="minorHAnsi" w:hAnsiTheme="minorHAnsi"/>
        </w:rPr>
        <w:t xml:space="preserve">FIID NUMBER: ____________[ALLOW 6 CHARACTERS] </w:t>
      </w:r>
    </w:p>
    <w:p w:rsidR="0027798A" w:rsidRPr="0026646A" w:rsidRDefault="0027798A" w:rsidP="00022635">
      <w:pPr>
        <w:spacing w:after="0" w:line="240" w:lineRule="auto"/>
        <w:ind w:left="1440" w:hanging="1440"/>
        <w:rPr>
          <w:rFonts w:asciiTheme="minorHAnsi" w:hAnsiTheme="minorHAnsi"/>
        </w:rPr>
      </w:pPr>
    </w:p>
    <w:p w:rsidR="0027798A" w:rsidRPr="0026646A" w:rsidRDefault="0027798A" w:rsidP="0027798A">
      <w:pPr>
        <w:tabs>
          <w:tab w:val="left" w:pos="-1440"/>
        </w:tabs>
        <w:spacing w:after="0" w:line="240" w:lineRule="auto"/>
      </w:pPr>
      <w:r w:rsidRPr="0026646A">
        <w:t>PROGRAM: CHECK THE ENTRY AGAINST THE INVENTORY OF VALID FIIDS</w:t>
      </w:r>
      <w:r w:rsidRPr="0026646A">
        <w:rPr>
          <w:rFonts w:asciiTheme="minorHAnsi" w:hAnsiTheme="minorHAnsi"/>
        </w:rPr>
        <w:t>.  IF NOT A VALID ID, PLEASE HAVE A POP-UP BOX APPEAR WHEN THE FI PRESSES 1 OR ENTER TO CONTINUE INDICATING THE FI HAS ENTERED AN INVALID ID AND SHOULD ENTER A CORRECT FIID TO PROCEED.</w:t>
      </w:r>
    </w:p>
    <w:p w:rsidR="0027798A" w:rsidRPr="0026646A" w:rsidRDefault="0027798A" w:rsidP="0027798A">
      <w:pPr>
        <w:spacing w:after="0" w:line="240" w:lineRule="auto"/>
        <w:ind w:left="990" w:hanging="990"/>
        <w:rPr>
          <w:rFonts w:asciiTheme="minorHAnsi" w:hAnsiTheme="minorHAnsi"/>
        </w:rPr>
      </w:pPr>
    </w:p>
    <w:p w:rsidR="0027798A" w:rsidRPr="0026646A" w:rsidRDefault="0027798A" w:rsidP="00022635">
      <w:pPr>
        <w:spacing w:after="0" w:line="240" w:lineRule="auto"/>
        <w:ind w:left="2880" w:hanging="1440"/>
        <w:rPr>
          <w:rFonts w:asciiTheme="minorHAnsi" w:hAnsiTheme="minorHAnsi"/>
        </w:rPr>
      </w:pPr>
      <w:r w:rsidRPr="0026646A">
        <w:rPr>
          <w:rFonts w:asciiTheme="minorHAnsi" w:hAnsiTheme="minorHAnsi"/>
        </w:rPr>
        <w:t>SDINTROa.</w:t>
      </w:r>
      <w:r w:rsidRPr="0026646A">
        <w:rPr>
          <w:rFonts w:asciiTheme="minorHAnsi" w:hAnsiTheme="minorHAnsi"/>
        </w:rPr>
        <w:tab/>
        <w:t>ACCORDING TO THE AGE YOU ENTERED FOR THE CHILD SELECTED TO PARTICIPATE ON CHATS FROM THIS HOUSEHOLD, YOU WILL NEED PARTICIPANT BOX(ES) FOR:</w:t>
      </w:r>
    </w:p>
    <w:p w:rsidR="0027798A" w:rsidRPr="0026646A" w:rsidRDefault="0027798A" w:rsidP="0027798A">
      <w:pPr>
        <w:spacing w:after="0" w:line="240" w:lineRule="auto"/>
        <w:ind w:left="2070" w:hanging="1080"/>
        <w:rPr>
          <w:rFonts w:asciiTheme="minorHAnsi" w:hAnsiTheme="minorHAnsi"/>
        </w:rPr>
      </w:pPr>
    </w:p>
    <w:p w:rsidR="0027798A" w:rsidRPr="0026646A" w:rsidRDefault="0027798A" w:rsidP="0027798A">
      <w:pPr>
        <w:spacing w:after="0" w:line="240" w:lineRule="auto"/>
        <w:ind w:left="990" w:hanging="990"/>
        <w:rPr>
          <w:rFonts w:asciiTheme="minorHAnsi" w:hAnsiTheme="minorHAnsi"/>
        </w:rPr>
      </w:pPr>
      <w:r w:rsidRPr="0026646A">
        <w:rPr>
          <w:rFonts w:asciiTheme="minorHAnsi" w:hAnsiTheme="minorHAnsi"/>
        </w:rPr>
        <w:t>[PROGRAMMER:  IF AGE OF CHILD IS 7 OR OLDER, ENTER “AGE 7 OR OLDER”]</w:t>
      </w:r>
    </w:p>
    <w:p w:rsidR="0027798A" w:rsidRPr="0026646A" w:rsidRDefault="0027798A" w:rsidP="0027798A">
      <w:pPr>
        <w:spacing w:after="0" w:line="240" w:lineRule="auto"/>
        <w:ind w:left="990" w:hanging="990"/>
        <w:rPr>
          <w:rFonts w:asciiTheme="minorHAnsi" w:hAnsiTheme="minorHAnsi"/>
        </w:rPr>
      </w:pPr>
      <w:r w:rsidRPr="0026646A">
        <w:rPr>
          <w:rFonts w:asciiTheme="minorHAnsi" w:hAnsiTheme="minorHAnsi"/>
        </w:rPr>
        <w:t>[PROGRAMMER:  IF AGE OF CHILD IS 6 OR YOUNGER, ENTER “AGE 6 OR YOUNGER”]</w:t>
      </w:r>
    </w:p>
    <w:p w:rsidR="0027798A" w:rsidRPr="0026646A" w:rsidRDefault="0027798A" w:rsidP="0027798A">
      <w:pPr>
        <w:spacing w:after="0" w:line="240" w:lineRule="auto"/>
        <w:ind w:left="990" w:hanging="990"/>
        <w:rPr>
          <w:rFonts w:asciiTheme="minorHAnsi" w:hAnsiTheme="minorHAnsi"/>
        </w:rPr>
      </w:pPr>
    </w:p>
    <w:p w:rsidR="0027798A" w:rsidRPr="0026646A" w:rsidRDefault="0027798A" w:rsidP="0027798A">
      <w:pPr>
        <w:spacing w:after="0" w:line="240" w:lineRule="auto"/>
        <w:ind w:left="990" w:hanging="990"/>
        <w:rPr>
          <w:rFonts w:asciiTheme="minorHAnsi" w:hAnsiTheme="minorHAnsi"/>
        </w:rPr>
      </w:pPr>
      <w:r w:rsidRPr="0026646A">
        <w:rPr>
          <w:rFonts w:asciiTheme="minorHAnsi" w:hAnsiTheme="minorHAnsi"/>
        </w:rPr>
        <w:t>PLEASE USE THE CORRECT BOX(ES) BASED ON THE AGE LISTED ABOVE</w:t>
      </w:r>
    </w:p>
    <w:p w:rsidR="0027798A" w:rsidRPr="0026646A" w:rsidRDefault="0027798A" w:rsidP="0027798A">
      <w:pPr>
        <w:spacing w:after="0" w:line="240" w:lineRule="auto"/>
        <w:ind w:left="990" w:hanging="990"/>
        <w:rPr>
          <w:rFonts w:asciiTheme="minorHAnsi" w:hAnsiTheme="minorHAnsi"/>
        </w:rPr>
      </w:pPr>
    </w:p>
    <w:p w:rsidR="0027798A" w:rsidRPr="0026646A" w:rsidRDefault="0027798A" w:rsidP="0027798A">
      <w:pPr>
        <w:spacing w:after="0" w:line="240" w:lineRule="auto"/>
        <w:ind w:left="990" w:hanging="990"/>
        <w:rPr>
          <w:rFonts w:asciiTheme="minorHAnsi" w:hAnsiTheme="minorHAnsi"/>
        </w:rPr>
      </w:pPr>
      <w:r w:rsidRPr="0026646A">
        <w:rPr>
          <w:rFonts w:asciiTheme="minorHAnsi" w:hAnsiTheme="minorHAnsi"/>
        </w:rPr>
        <w:t>PLEASE PRESS 1 TO CONTINUE</w:t>
      </w:r>
    </w:p>
    <w:p w:rsidR="0027798A" w:rsidRPr="0026646A" w:rsidRDefault="0027798A" w:rsidP="0027798A">
      <w:pPr>
        <w:spacing w:after="0" w:line="240" w:lineRule="auto"/>
        <w:ind w:left="990" w:hanging="990"/>
        <w:rPr>
          <w:rFonts w:asciiTheme="minorHAnsi" w:hAnsiTheme="minorHAnsi"/>
        </w:rPr>
      </w:pPr>
    </w:p>
    <w:p w:rsidR="0027798A" w:rsidRPr="0026646A" w:rsidRDefault="0027798A" w:rsidP="00022635">
      <w:pPr>
        <w:spacing w:after="0" w:line="240" w:lineRule="auto"/>
        <w:ind w:left="1440" w:hanging="1440"/>
        <w:rPr>
          <w:rFonts w:asciiTheme="minorHAnsi" w:hAnsiTheme="minorHAnsi"/>
        </w:rPr>
      </w:pPr>
      <w:r w:rsidRPr="0026646A">
        <w:rPr>
          <w:rFonts w:asciiTheme="minorHAnsi" w:hAnsiTheme="minorHAnsi"/>
        </w:rPr>
        <w:t>SDINTRO1.</w:t>
      </w:r>
      <w:r w:rsidRPr="0026646A">
        <w:rPr>
          <w:rFonts w:asciiTheme="minorHAnsi" w:hAnsiTheme="minorHAnsi"/>
        </w:rPr>
        <w:tab/>
        <w:t>[IF THE ID ENTERED IN SDINTRO = A VALID FIID FOUND IN THE INVENTORY] SCAN THE BARCODE ON THE PARTICIPANT BOX.  IF THE BARCODE DOES NOT SCAN, KEY THE ID.</w:t>
      </w:r>
    </w:p>
    <w:p w:rsidR="0027798A" w:rsidRPr="0026646A" w:rsidRDefault="0027798A" w:rsidP="00022635">
      <w:pPr>
        <w:spacing w:after="0" w:line="240" w:lineRule="auto"/>
        <w:ind w:left="1440" w:hanging="1440"/>
        <w:rPr>
          <w:rFonts w:asciiTheme="minorHAnsi" w:hAnsiTheme="minorHAnsi"/>
        </w:rPr>
      </w:pPr>
    </w:p>
    <w:p w:rsidR="0027798A" w:rsidRPr="0026646A" w:rsidRDefault="0027798A" w:rsidP="00022635">
      <w:pPr>
        <w:tabs>
          <w:tab w:val="left" w:pos="-1440"/>
        </w:tabs>
        <w:spacing w:after="0" w:line="240" w:lineRule="auto"/>
        <w:ind w:left="1440"/>
        <w:rPr>
          <w:rFonts w:asciiTheme="minorHAnsi" w:hAnsiTheme="minorHAnsi"/>
        </w:rPr>
      </w:pPr>
      <w:r w:rsidRPr="0026646A">
        <w:rPr>
          <w:rFonts w:asciiTheme="minorHAnsi" w:hAnsiTheme="minorHAnsi"/>
        </w:rPr>
        <w:t xml:space="preserve">PARTICIPANT BOX ID NUMBER: ____________[ALLOW 6 CHARACTERS  – BX AND 4 NUMBERS] </w:t>
      </w:r>
    </w:p>
    <w:p w:rsidR="0027798A" w:rsidRPr="0026646A" w:rsidRDefault="0027798A" w:rsidP="00022635">
      <w:pPr>
        <w:tabs>
          <w:tab w:val="left" w:pos="-1440"/>
        </w:tabs>
        <w:spacing w:after="0" w:line="240" w:lineRule="auto"/>
        <w:ind w:left="1440"/>
        <w:rPr>
          <w:rFonts w:asciiTheme="minorHAnsi" w:hAnsiTheme="minorHAnsi"/>
        </w:rPr>
      </w:pPr>
      <w:r w:rsidRPr="0026646A">
        <w:rPr>
          <w:rFonts w:asciiTheme="minorHAnsi" w:hAnsiTheme="minorHAnsi"/>
        </w:rPr>
        <w:t>NODK</w:t>
      </w:r>
    </w:p>
    <w:p w:rsidR="0027798A" w:rsidRPr="0026646A" w:rsidRDefault="0027798A" w:rsidP="00022635">
      <w:pPr>
        <w:tabs>
          <w:tab w:val="left" w:pos="-1440"/>
        </w:tabs>
        <w:spacing w:after="0" w:line="240" w:lineRule="auto"/>
        <w:ind w:left="1440"/>
        <w:rPr>
          <w:rFonts w:asciiTheme="minorHAnsi" w:hAnsiTheme="minorHAnsi"/>
        </w:rPr>
      </w:pPr>
      <w:r w:rsidRPr="0026646A">
        <w:rPr>
          <w:rFonts w:asciiTheme="minorHAnsi" w:hAnsiTheme="minorHAnsi"/>
        </w:rPr>
        <w:t>NOREF</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tabs>
          <w:tab w:val="left" w:pos="-1440"/>
        </w:tabs>
        <w:spacing w:after="0" w:line="240" w:lineRule="auto"/>
        <w:ind w:left="1620" w:hanging="1620"/>
        <w:rPr>
          <w:rFonts w:asciiTheme="minorHAnsi" w:hAnsiTheme="minorHAnsi"/>
        </w:rPr>
      </w:pPr>
      <w:r w:rsidRPr="0026646A">
        <w:rPr>
          <w:rFonts w:asciiTheme="minorHAnsi" w:hAnsiTheme="minorHAnsi"/>
        </w:rPr>
        <w:t>PROGRAMMER:</w:t>
      </w:r>
      <w:r w:rsidRPr="0026646A">
        <w:rPr>
          <w:rFonts w:asciiTheme="minorHAnsi" w:hAnsiTheme="minorHAnsi"/>
        </w:rPr>
        <w:tab/>
        <w:t>PARTICIPANT BOX ID SHOULD BE 6 CHARACTERS:  BX####</w:t>
      </w:r>
    </w:p>
    <w:p w:rsidR="0027798A" w:rsidRPr="0026646A" w:rsidRDefault="0027798A" w:rsidP="0027798A">
      <w:pPr>
        <w:tabs>
          <w:tab w:val="left" w:pos="-1440"/>
        </w:tabs>
        <w:spacing w:after="0" w:line="240" w:lineRule="auto"/>
        <w:ind w:left="1620" w:hanging="1620"/>
        <w:rPr>
          <w:rFonts w:asciiTheme="minorHAnsi" w:hAnsiTheme="minorHAnsi"/>
        </w:rPr>
      </w:pPr>
    </w:p>
    <w:p w:rsidR="0027798A" w:rsidRPr="0026646A" w:rsidRDefault="0027798A" w:rsidP="0027798A">
      <w:pPr>
        <w:tabs>
          <w:tab w:val="left" w:pos="-1440"/>
        </w:tabs>
        <w:spacing w:after="0" w:line="240" w:lineRule="auto"/>
        <w:ind w:left="1620" w:hanging="1620"/>
      </w:pPr>
      <w:r w:rsidRPr="0026646A">
        <w:t>PROGRAMMER:</w:t>
      </w:r>
      <w:r w:rsidRPr="0026646A">
        <w:tab/>
        <w:t xml:space="preserve">CHECK THE ENTRY/SCAN AGAINST THE INVENTORY OF VALID PARTICIPANT BOX IDS FOR THIS FI AND RECORD THE DATE AND TIME WHEN THE FI PRESSES 1 TO CONTINUE.  </w:t>
      </w:r>
    </w:p>
    <w:p w:rsidR="0027798A" w:rsidRPr="0026646A" w:rsidRDefault="0027798A" w:rsidP="0027798A">
      <w:pPr>
        <w:tabs>
          <w:tab w:val="left" w:pos="-1440"/>
        </w:tabs>
        <w:spacing w:after="0" w:line="240" w:lineRule="auto"/>
        <w:ind w:left="1530" w:hanging="1530"/>
        <w:rPr>
          <w:rFonts w:asciiTheme="minorHAnsi" w:hAnsiTheme="minorHAnsi"/>
        </w:rPr>
      </w:pPr>
    </w:p>
    <w:p w:rsidR="0027798A" w:rsidRPr="0026646A" w:rsidRDefault="0027798A" w:rsidP="00022635">
      <w:pPr>
        <w:tabs>
          <w:tab w:val="left" w:pos="-1440"/>
        </w:tabs>
        <w:spacing w:after="0" w:line="240" w:lineRule="auto"/>
        <w:ind w:left="2880" w:hanging="1440"/>
        <w:rPr>
          <w:rFonts w:asciiTheme="minorHAnsi" w:hAnsiTheme="minorHAnsi"/>
        </w:rPr>
      </w:pPr>
      <w:r w:rsidRPr="0026646A">
        <w:rPr>
          <w:rFonts w:asciiTheme="minorHAnsi" w:hAnsiTheme="minorHAnsi"/>
        </w:rPr>
        <w:t>SDINTRO1a.</w:t>
      </w:r>
      <w:r w:rsidRPr="0026646A">
        <w:rPr>
          <w:rFonts w:asciiTheme="minorHAnsi" w:hAnsiTheme="minorHAnsi"/>
        </w:rPr>
        <w:tab/>
        <w:t xml:space="preserve">[IF THE ID SCANNED/KEYED IN SDINTRO1 DOES NOT EQUAL A PARTICIPANT BOX BARCODE ID ASSIGNED TO THE FIID ENTERED IN SDINTRO]  OUR RECORDS INDICATE THAT THE PARTICIPANT BOX ID YOU [SCANNED/KEYED] IS NOT ASSIGNED TO YOU.  </w:t>
      </w:r>
    </w:p>
    <w:p w:rsidR="0027798A" w:rsidRPr="0026646A" w:rsidRDefault="0027798A" w:rsidP="00022635">
      <w:pPr>
        <w:tabs>
          <w:tab w:val="left" w:pos="-1440"/>
        </w:tabs>
        <w:spacing w:after="0" w:line="240" w:lineRule="auto"/>
        <w:ind w:left="2880" w:hanging="1440"/>
        <w:rPr>
          <w:rFonts w:asciiTheme="minorHAnsi" w:hAnsiTheme="minorHAnsi"/>
        </w:rPr>
      </w:pPr>
    </w:p>
    <w:p w:rsidR="0027798A" w:rsidRPr="0026646A" w:rsidRDefault="0027798A" w:rsidP="00022635">
      <w:pPr>
        <w:tabs>
          <w:tab w:val="left" w:pos="-1440"/>
        </w:tabs>
        <w:spacing w:after="0" w:line="240" w:lineRule="auto"/>
        <w:ind w:left="2880" w:hanging="1440"/>
        <w:rPr>
          <w:rFonts w:asciiTheme="minorHAnsi" w:hAnsiTheme="minorHAnsi"/>
        </w:rPr>
      </w:pPr>
      <w:r w:rsidRPr="0026646A">
        <w:rPr>
          <w:rFonts w:asciiTheme="minorHAnsi" w:hAnsiTheme="minorHAnsi"/>
        </w:rPr>
        <w:tab/>
        <w:t xml:space="preserve">PLEASE CONFIRM THE [SCANNED/KEYED] ID BELOW MATCHES THE ID ON THE PARTICIPANT BOX </w:t>
      </w:r>
    </w:p>
    <w:p w:rsidR="0027798A" w:rsidRPr="0026646A" w:rsidRDefault="0027798A" w:rsidP="00022635">
      <w:pPr>
        <w:tabs>
          <w:tab w:val="left" w:pos="-1440"/>
        </w:tabs>
        <w:spacing w:after="0" w:line="240" w:lineRule="auto"/>
        <w:ind w:left="2880" w:hanging="1440"/>
        <w:rPr>
          <w:rFonts w:asciiTheme="minorHAnsi" w:hAnsiTheme="minorHAnsi"/>
        </w:rPr>
      </w:pPr>
      <w:r w:rsidRPr="0026646A">
        <w:rPr>
          <w:rFonts w:asciiTheme="minorHAnsi" w:hAnsiTheme="minorHAnsi"/>
        </w:rPr>
        <w:tab/>
        <w:t>[FILL ID FROM SDINTRO1]</w:t>
      </w:r>
    </w:p>
    <w:p w:rsidR="0027798A" w:rsidRPr="0026646A" w:rsidRDefault="0027798A" w:rsidP="00022635">
      <w:pPr>
        <w:tabs>
          <w:tab w:val="left" w:pos="-1440"/>
        </w:tabs>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THIS ID MATCHES THE PARTICIPANT BOX ID IN YOUR POSSESSION</w:t>
      </w:r>
    </w:p>
    <w:p w:rsidR="0027798A" w:rsidRPr="0026646A" w:rsidRDefault="0027798A" w:rsidP="00022635">
      <w:pPr>
        <w:tabs>
          <w:tab w:val="left" w:pos="-1440"/>
        </w:tabs>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THIS ID DOES NOT MATCH THE PARTICIPANT BOX ID IN YOUR POSSESSION</w:t>
      </w:r>
    </w:p>
    <w:p w:rsidR="0027798A" w:rsidRPr="0026646A" w:rsidRDefault="0027798A" w:rsidP="00022635">
      <w:pPr>
        <w:tabs>
          <w:tab w:val="left" w:pos="-1440"/>
        </w:tabs>
        <w:spacing w:after="0" w:line="240" w:lineRule="auto"/>
        <w:ind w:left="3240" w:hanging="360"/>
        <w:rPr>
          <w:rFonts w:asciiTheme="minorHAnsi" w:hAnsiTheme="minorHAnsi"/>
        </w:rPr>
      </w:pPr>
      <w:r w:rsidRPr="0026646A">
        <w:rPr>
          <w:rFonts w:asciiTheme="minorHAnsi" w:hAnsiTheme="minorHAnsi"/>
        </w:rPr>
        <w:tab/>
      </w:r>
    </w:p>
    <w:p w:rsidR="0027798A" w:rsidRPr="0026646A" w:rsidRDefault="0027798A" w:rsidP="0027798A">
      <w:pPr>
        <w:tabs>
          <w:tab w:val="left" w:pos="-1440"/>
          <w:tab w:val="left" w:pos="1620"/>
        </w:tabs>
        <w:spacing w:after="0" w:line="240" w:lineRule="auto"/>
        <w:rPr>
          <w:rFonts w:asciiTheme="minorHAnsi" w:hAnsiTheme="minorHAnsi"/>
        </w:rPr>
      </w:pPr>
      <w:r w:rsidRPr="0026646A">
        <w:rPr>
          <w:rFonts w:asciiTheme="minorHAnsi" w:hAnsiTheme="minorHAnsi"/>
        </w:rPr>
        <w:t>PROGRAMMER:</w:t>
      </w:r>
      <w:r w:rsidRPr="0026646A">
        <w:rPr>
          <w:rFonts w:asciiTheme="minorHAnsi" w:hAnsiTheme="minorHAnsi"/>
        </w:rPr>
        <w:tab/>
        <w:t>IF SDINTRO1a=2, RETURN USER TO SDINTRO1</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022635">
      <w:pPr>
        <w:tabs>
          <w:tab w:val="left" w:pos="-1440"/>
        </w:tabs>
        <w:spacing w:after="0" w:line="240" w:lineRule="auto"/>
        <w:ind w:left="2880" w:hanging="1440"/>
        <w:rPr>
          <w:rFonts w:asciiTheme="minorHAnsi" w:hAnsiTheme="minorHAnsi"/>
        </w:rPr>
      </w:pPr>
      <w:r w:rsidRPr="0026646A">
        <w:rPr>
          <w:rFonts w:asciiTheme="minorHAnsi" w:hAnsiTheme="minorHAnsi"/>
        </w:rPr>
        <w:t>SDINTRO1b</w:t>
      </w:r>
      <w:r w:rsidR="00022635">
        <w:rPr>
          <w:rFonts w:asciiTheme="minorHAnsi" w:hAnsiTheme="minorHAnsi"/>
        </w:rPr>
        <w:t>.</w:t>
      </w:r>
      <w:r w:rsidRPr="0026646A">
        <w:rPr>
          <w:rFonts w:asciiTheme="minorHAnsi" w:hAnsiTheme="minorHAnsi"/>
        </w:rPr>
        <w:tab/>
        <w:t>[IF SDINTRO1a=1] DO YOU WANT TO ADD THIS PARTICIPANT BOX TO YOUR ASSIGNMENT?  A REPORT WILL BE SENT TO CHATS SUPERVISORS INFORMING THEM OF THE ADDITION.</w:t>
      </w:r>
    </w:p>
    <w:p w:rsidR="0027798A" w:rsidRPr="0026646A" w:rsidRDefault="0027798A" w:rsidP="00F977EF">
      <w:pPr>
        <w:pStyle w:val="ListParagraph"/>
        <w:numPr>
          <w:ilvl w:val="0"/>
          <w:numId w:val="92"/>
        </w:numPr>
        <w:tabs>
          <w:tab w:val="left" w:pos="-1440"/>
        </w:tabs>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92"/>
        </w:numPr>
        <w:tabs>
          <w:tab w:val="left" w:pos="-1440"/>
        </w:tabs>
        <w:spacing w:after="0" w:line="240" w:lineRule="auto"/>
        <w:ind w:left="3240" w:hanging="360"/>
        <w:rPr>
          <w:rFonts w:asciiTheme="minorHAnsi" w:hAnsiTheme="minorHAnsi"/>
        </w:rPr>
      </w:pPr>
      <w:r w:rsidRPr="0026646A">
        <w:rPr>
          <w:rFonts w:asciiTheme="minorHAnsi" w:hAnsiTheme="minorHAnsi"/>
        </w:rPr>
        <w:t>NO</w:t>
      </w:r>
    </w:p>
    <w:p w:rsidR="0027798A" w:rsidRPr="0026646A" w:rsidRDefault="0027798A" w:rsidP="0027798A">
      <w:pPr>
        <w:tabs>
          <w:tab w:val="left" w:pos="-1440"/>
        </w:tabs>
        <w:spacing w:after="0" w:line="240" w:lineRule="auto"/>
        <w:ind w:left="1350"/>
        <w:rPr>
          <w:rFonts w:asciiTheme="minorHAnsi" w:hAnsiTheme="minorHAnsi"/>
        </w:rPr>
      </w:pPr>
    </w:p>
    <w:p w:rsidR="0027798A" w:rsidRPr="0026646A" w:rsidRDefault="0027798A" w:rsidP="0027798A">
      <w:pPr>
        <w:tabs>
          <w:tab w:val="left" w:pos="-1440"/>
        </w:tabs>
        <w:spacing w:after="0" w:line="240" w:lineRule="auto"/>
        <w:ind w:left="1350" w:hanging="630"/>
        <w:rPr>
          <w:rFonts w:asciiTheme="minorHAnsi" w:hAnsiTheme="minorHAnsi"/>
        </w:rPr>
      </w:pPr>
      <w:r w:rsidRPr="0026646A">
        <w:rPr>
          <w:rFonts w:asciiTheme="minorHAnsi" w:hAnsiTheme="minorHAnsi"/>
        </w:rPr>
        <w:t>PROGRAMMER:  IF SDINTRO1b=NO, RETURN USER TO SDINTRO1</w:t>
      </w:r>
    </w:p>
    <w:p w:rsidR="0027798A" w:rsidRPr="0026646A" w:rsidRDefault="0027798A" w:rsidP="0027798A">
      <w:pPr>
        <w:tabs>
          <w:tab w:val="left" w:pos="-1440"/>
        </w:tabs>
        <w:spacing w:after="0" w:line="240" w:lineRule="auto"/>
        <w:ind w:left="720"/>
        <w:rPr>
          <w:rFonts w:asciiTheme="minorHAnsi" w:hAnsiTheme="minorHAnsi"/>
        </w:rPr>
      </w:pPr>
    </w:p>
    <w:p w:rsidR="0027798A" w:rsidRPr="0026646A" w:rsidRDefault="00022635" w:rsidP="00022635">
      <w:pPr>
        <w:spacing w:after="0" w:line="240" w:lineRule="auto"/>
        <w:ind w:left="2880" w:hanging="1440"/>
        <w:rPr>
          <w:rFonts w:asciiTheme="minorHAnsi" w:hAnsiTheme="minorHAnsi"/>
        </w:rPr>
      </w:pPr>
      <w:r>
        <w:rPr>
          <w:rFonts w:asciiTheme="minorHAnsi" w:hAnsiTheme="minorHAnsi"/>
        </w:rPr>
        <w:t>SDINTRO1c.</w:t>
      </w:r>
      <w:r>
        <w:rPr>
          <w:rFonts w:asciiTheme="minorHAnsi" w:hAnsiTheme="minorHAnsi"/>
        </w:rPr>
        <w:tab/>
      </w:r>
      <w:r w:rsidR="0027798A" w:rsidRPr="0026646A">
        <w:rPr>
          <w:rFonts w:asciiTheme="minorHAnsi" w:hAnsiTheme="minorHAnsi"/>
        </w:rPr>
        <w:t xml:space="preserve">[IF SDINTRO1b=YES]  ARE YOU SURE YOU WANT ADD THIS PARTICIPANT BOX TO YOUR ASSIGNMENT?  IF YOU USE AN INCORRECT BOX FOR THIS CASE, THE CORRECT QUESTIONS MAY NOT DISPLAY FOR THIS INTERVIEW.  </w:t>
      </w:r>
    </w:p>
    <w:p w:rsidR="0027798A" w:rsidRPr="0026646A" w:rsidRDefault="0027798A" w:rsidP="00F977EF">
      <w:pPr>
        <w:pStyle w:val="ListParagraph"/>
        <w:numPr>
          <w:ilvl w:val="0"/>
          <w:numId w:val="98"/>
        </w:numPr>
        <w:spacing w:after="0" w:line="240" w:lineRule="auto"/>
        <w:ind w:left="3240" w:hanging="360"/>
        <w:rPr>
          <w:rFonts w:asciiTheme="minorHAnsi" w:hAnsiTheme="minorHAnsi"/>
        </w:rPr>
      </w:pPr>
      <w:r w:rsidRPr="0026646A">
        <w:rPr>
          <w:rFonts w:asciiTheme="minorHAnsi" w:hAnsiTheme="minorHAnsi"/>
        </w:rPr>
        <w:t>YES – I AM SURE I WANT TO ADD THIS PARTICIPANT BOX TO MY ASSIGNMENT</w:t>
      </w:r>
    </w:p>
    <w:p w:rsidR="0027798A" w:rsidRPr="0026646A" w:rsidRDefault="0027798A" w:rsidP="00F977EF">
      <w:pPr>
        <w:pStyle w:val="ListParagraph"/>
        <w:numPr>
          <w:ilvl w:val="0"/>
          <w:numId w:val="98"/>
        </w:numPr>
        <w:spacing w:after="0" w:line="240" w:lineRule="auto"/>
        <w:ind w:left="3240" w:hanging="360"/>
        <w:rPr>
          <w:rFonts w:asciiTheme="minorHAnsi" w:hAnsiTheme="minorHAnsi"/>
        </w:rPr>
      </w:pPr>
      <w:r w:rsidRPr="0026646A">
        <w:rPr>
          <w:rFonts w:asciiTheme="minorHAnsi" w:hAnsiTheme="minorHAnsi"/>
        </w:rPr>
        <w:t>NO – I DO NOT WANT TO ADD THIS PARTICIPANT BOX AND NEED TO RE-SCAN/KEY A NEW PARTICIPANT BOX ID</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DINTRO1c=2, RETURN USER TO SDINTRO1</w:t>
      </w:r>
    </w:p>
    <w:p w:rsidR="0027798A" w:rsidRPr="0026646A" w:rsidRDefault="0027798A" w:rsidP="0027798A">
      <w:pPr>
        <w:spacing w:after="0" w:line="240" w:lineRule="auto"/>
        <w:rPr>
          <w:rFonts w:asciiTheme="minorHAnsi" w:hAnsiTheme="minorHAnsi"/>
        </w:rPr>
      </w:pPr>
    </w:p>
    <w:p w:rsidR="0027798A" w:rsidRPr="0026646A" w:rsidRDefault="00022635" w:rsidP="00022635">
      <w:pPr>
        <w:spacing w:after="0" w:line="240" w:lineRule="auto"/>
        <w:ind w:left="2880" w:hanging="1440"/>
        <w:rPr>
          <w:rFonts w:asciiTheme="minorHAnsi" w:hAnsiTheme="minorHAnsi"/>
        </w:rPr>
      </w:pPr>
      <w:r>
        <w:rPr>
          <w:rFonts w:asciiTheme="minorHAnsi" w:hAnsiTheme="minorHAnsi"/>
        </w:rPr>
        <w:t>SDINTRO1d.</w:t>
      </w:r>
      <w:r>
        <w:rPr>
          <w:rFonts w:asciiTheme="minorHAnsi" w:hAnsiTheme="minorHAnsi"/>
        </w:rPr>
        <w:tab/>
      </w:r>
      <w:r w:rsidR="0027798A" w:rsidRPr="0026646A">
        <w:rPr>
          <w:rFonts w:asciiTheme="minorHAnsi" w:hAnsiTheme="minorHAnsi"/>
        </w:rPr>
        <w:t>[IF SDINTRO1c=YES] THIS PARTICIPANT BOX WITH THE ID BELOW HAS BEEN ADDED TO YOUR ASSIGNMENT</w:t>
      </w:r>
    </w:p>
    <w:p w:rsidR="0027798A" w:rsidRPr="0026646A" w:rsidRDefault="0027798A" w:rsidP="00022635">
      <w:pPr>
        <w:spacing w:after="0" w:line="240" w:lineRule="auto"/>
        <w:ind w:left="2880" w:hanging="1440"/>
        <w:rPr>
          <w:rFonts w:asciiTheme="minorHAnsi" w:hAnsiTheme="minorHAnsi"/>
        </w:rPr>
      </w:pPr>
    </w:p>
    <w:p w:rsidR="0027798A" w:rsidRPr="0026646A" w:rsidRDefault="0027798A" w:rsidP="00022635">
      <w:pPr>
        <w:spacing w:after="0" w:line="240" w:lineRule="auto"/>
        <w:ind w:left="2880"/>
        <w:rPr>
          <w:rFonts w:asciiTheme="minorHAnsi" w:hAnsiTheme="minorHAnsi"/>
        </w:rPr>
      </w:pPr>
      <w:r w:rsidRPr="0026646A">
        <w:rPr>
          <w:rFonts w:asciiTheme="minorHAnsi" w:hAnsiTheme="minorHAnsi"/>
        </w:rPr>
        <w:t>[FILL PARTICIPANT BOX ID FROM SDINTRO1a]</w:t>
      </w:r>
    </w:p>
    <w:p w:rsidR="0027798A" w:rsidRPr="0026646A" w:rsidRDefault="0027798A" w:rsidP="00022635">
      <w:pPr>
        <w:spacing w:after="0" w:line="240" w:lineRule="auto"/>
        <w:ind w:left="2880" w:hanging="1440"/>
        <w:rPr>
          <w:rFonts w:asciiTheme="minorHAnsi" w:hAnsiTheme="minorHAnsi"/>
        </w:rPr>
      </w:pPr>
    </w:p>
    <w:p w:rsidR="0027798A" w:rsidRPr="0026646A" w:rsidRDefault="0027798A" w:rsidP="00022635">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 xml:space="preserve">FOR REFERENCE ONLY: ONCE THE FI SCANS THE BARCODE ON THE PARTICIPANT BOX, THE BARCODE ID SHOULD DRIVE THE TYPES OF SAMPLER PLATFORMS THAT WILL BE DEPLOYED IN THE HOUSEHOLD (AND THEREFORE WHICH SAMPLER PLATFORM DEPLOYMENT QUESTIONS THE HOUSEHOLD SHOULD RECEIVE).  BELOW ARE THE CURRENT POSSIBLE BOX COMBINATIONS.  </w:t>
      </w:r>
    </w:p>
    <w:p w:rsidR="0027798A" w:rsidRPr="0026646A" w:rsidRDefault="0027798A" w:rsidP="00F977EF">
      <w:pPr>
        <w:numPr>
          <w:ilvl w:val="0"/>
          <w:numId w:val="95"/>
        </w:numPr>
        <w:spacing w:after="0" w:line="240" w:lineRule="auto"/>
        <w:ind w:left="720"/>
      </w:pPr>
      <w:r w:rsidRPr="0026646A">
        <w:rPr>
          <w:b/>
          <w:bCs/>
        </w:rPr>
        <w:t>A-NORMAL BOX –</w:t>
      </w:r>
      <w:r w:rsidRPr="0026646A">
        <w:t xml:space="preserve"> 270 KIDS AGE 7 OR OLDER; WILL RECEIVE THE PERSONAL PLATFORM DEPLOYMENT INSTRUCTIONS (PP QUESTION SERIES), HOBO INSTRUCTIONS (HB QUESTION SERIES), AND THE DUST COLLECTION INSTRUCTIONS (DC QUESTION SERIES)</w:t>
      </w:r>
    </w:p>
    <w:p w:rsidR="0027798A" w:rsidRPr="0026646A" w:rsidRDefault="0027798A" w:rsidP="00F977EF">
      <w:pPr>
        <w:numPr>
          <w:ilvl w:val="0"/>
          <w:numId w:val="95"/>
        </w:numPr>
        <w:spacing w:after="0" w:line="240" w:lineRule="auto"/>
        <w:ind w:left="720"/>
      </w:pPr>
      <w:r w:rsidRPr="0026646A">
        <w:rPr>
          <w:b/>
          <w:bCs/>
        </w:rPr>
        <w:t>A-W/FIELD BLANKS BOX</w:t>
      </w:r>
      <w:r w:rsidRPr="0026646A">
        <w:t xml:space="preserve"> – 37 KIDS AGE 7 OR OLDER; WILL RECEIVE THE PERSONAL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27798A" w:rsidRPr="0026646A" w:rsidRDefault="0027798A" w:rsidP="00F977EF">
      <w:pPr>
        <w:numPr>
          <w:ilvl w:val="0"/>
          <w:numId w:val="95"/>
        </w:numPr>
        <w:spacing w:after="0" w:line="240" w:lineRule="auto"/>
        <w:ind w:left="720"/>
      </w:pPr>
      <w:r w:rsidRPr="0026646A">
        <w:rPr>
          <w:b/>
          <w:bCs/>
        </w:rPr>
        <w:t>A-W/PERSONAL VC DUP BOX</w:t>
      </w:r>
      <w:r w:rsidRPr="0026646A">
        <w:t xml:space="preserve"> – 15 KIDS AGE 7 OR OLDER; WILL RECEIVE THE PERSONAL PLATFORM DEPLOYMENT INSTRUCTIONS (PP QUESTION SERIES), HOBO INSTRUCTIONS (HB QUESTION SERIES), THE DUST COLLECTION INSTRUCTIONS (DC QUESTION SERIES),AND WILL INCLUDE INSTRUCTIONS TO DEPLOY A 2</w:t>
      </w:r>
      <w:r w:rsidRPr="0026646A">
        <w:rPr>
          <w:vertAlign w:val="superscript"/>
        </w:rPr>
        <w:t>ND</w:t>
      </w:r>
      <w:r w:rsidRPr="0026646A">
        <w:t>/DUPLICATE VOC BADGE SAMPLER (IN THE PP QUESTION SERIES)</w:t>
      </w:r>
    </w:p>
    <w:p w:rsidR="0027798A" w:rsidRPr="0026646A" w:rsidRDefault="0027798A" w:rsidP="00F977EF">
      <w:pPr>
        <w:numPr>
          <w:ilvl w:val="0"/>
          <w:numId w:val="95"/>
        </w:numPr>
        <w:spacing w:after="0" w:line="240" w:lineRule="auto"/>
        <w:ind w:left="720"/>
      </w:pPr>
      <w:r w:rsidRPr="0026646A">
        <w:rPr>
          <w:b/>
          <w:bCs/>
        </w:rPr>
        <w:t>A-W/PERSONAL AL DUP</w:t>
      </w:r>
      <w:r w:rsidRPr="0026646A">
        <w:t xml:space="preserve"> </w:t>
      </w:r>
      <w:r w:rsidRPr="0026646A">
        <w:rPr>
          <w:b/>
          <w:bCs/>
        </w:rPr>
        <w:t>BOX</w:t>
      </w:r>
      <w:r w:rsidRPr="0026646A">
        <w:t xml:space="preserve"> – 15 KIDS AGE 7 OR OLDER; WILL RECEIVE THE PERSONAL PLATFORM DEPLOYMENT INSTRUCTIONS (PP QUESTION SERIES), HOBO INSTRUCTIONS (HB QUESTION SERIES), THE DUST COLLECTION INSTRUCTIONS (DC QUESTION SERIES), AND WILL INCLUDE INSTRUCTIONS TO DEPLOY A 2</w:t>
      </w:r>
      <w:r w:rsidRPr="0026646A">
        <w:rPr>
          <w:vertAlign w:val="superscript"/>
        </w:rPr>
        <w:t>ND</w:t>
      </w:r>
      <w:r w:rsidRPr="0026646A">
        <w:t>/DUPLICATE ALDEHYDE BADGE SAMPLER (IN THE PP QUESTION SERIES)</w:t>
      </w:r>
    </w:p>
    <w:p w:rsidR="0027798A" w:rsidRPr="0026646A" w:rsidRDefault="0027798A" w:rsidP="00F977EF">
      <w:pPr>
        <w:numPr>
          <w:ilvl w:val="0"/>
          <w:numId w:val="95"/>
        </w:numPr>
        <w:spacing w:after="0" w:line="240" w:lineRule="auto"/>
        <w:ind w:left="720"/>
      </w:pPr>
      <w:r w:rsidRPr="0026646A">
        <w:rPr>
          <w:b/>
          <w:bCs/>
        </w:rPr>
        <w:t>A-W/PERSONAL NX DUP</w:t>
      </w:r>
      <w:r w:rsidRPr="0026646A">
        <w:t xml:space="preserve"> </w:t>
      </w:r>
      <w:r w:rsidRPr="0026646A">
        <w:rPr>
          <w:b/>
          <w:bCs/>
        </w:rPr>
        <w:t>BOX</w:t>
      </w:r>
      <w:r w:rsidRPr="0026646A">
        <w:t xml:space="preserve"> – 15 KIDS AGE 7 OR OLDER; WILL RECEIVE THE PERSONAL PLATFORM DEPLOYMENT INSTRUCTIONS (PP QUESTION SERIES), HOBO INSTRUCTIONS (HB QUESTION SERIES), THE DUST COLLECTION INSTRUCTIONS (DC QUESTION SERIES), AND WILL INCLUDE INSTRUCTIONS TO DEPLOY A 2</w:t>
      </w:r>
      <w:r w:rsidRPr="0026646A">
        <w:rPr>
          <w:vertAlign w:val="superscript"/>
        </w:rPr>
        <w:t>ND</w:t>
      </w:r>
      <w:r w:rsidRPr="0026646A">
        <w:t>/DUPLICATE NO2 BADGE SAMPLER (IN THE PP QUESTION SERIES).</w:t>
      </w:r>
    </w:p>
    <w:p w:rsidR="0027798A" w:rsidRPr="0026646A" w:rsidRDefault="0027798A" w:rsidP="00F977EF">
      <w:pPr>
        <w:numPr>
          <w:ilvl w:val="0"/>
          <w:numId w:val="95"/>
        </w:numPr>
        <w:spacing w:after="0" w:line="240" w:lineRule="auto"/>
        <w:ind w:left="720"/>
      </w:pPr>
      <w:r w:rsidRPr="0026646A">
        <w:rPr>
          <w:b/>
          <w:bCs/>
        </w:rPr>
        <w:t>B-1 NORMAL BOX + B-2 NORMAL BOX–</w:t>
      </w:r>
      <w:r w:rsidRPr="0026646A">
        <w:t xml:space="preserve"> 74 KIDS AGE 7 OR OLDER; WILL RECEIVE THE PERSONAL PLATFORM DEPLOYMENT QUESTIONS (PP QUESTION SERIES), THE INDOOR PLATFORM DEPLOYMENT QUESTIONS (IP QUESTION SERIES), AND THE OUTDOOR PLATFORM DEPLOYMENT QUESTIONS (OP QUESTION SERIES). </w:t>
      </w:r>
    </w:p>
    <w:p w:rsidR="0027798A" w:rsidRPr="0026646A" w:rsidRDefault="0027798A" w:rsidP="00F977EF">
      <w:pPr>
        <w:numPr>
          <w:ilvl w:val="0"/>
          <w:numId w:val="95"/>
        </w:numPr>
        <w:spacing w:after="0" w:line="240" w:lineRule="auto"/>
        <w:ind w:left="720"/>
      </w:pPr>
      <w:r w:rsidRPr="0026646A">
        <w:rPr>
          <w:b/>
          <w:bCs/>
        </w:rPr>
        <w:t>B-1 W/INDOOR DUPS  +B-NORMAL</w:t>
      </w:r>
      <w:r w:rsidRPr="0026646A">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A 2</w:t>
      </w:r>
      <w:r w:rsidRPr="0026646A">
        <w:rPr>
          <w:vertAlign w:val="superscript"/>
        </w:rPr>
        <w:t>ND</w:t>
      </w:r>
      <w:r w:rsidRPr="0026646A">
        <w:t>/DUPLICATE VOC BADGE, ALDEHYDE BADGE, NO2 BADGE ,H2S BADGE, CATS TUBE SAMPLER.</w:t>
      </w:r>
    </w:p>
    <w:p w:rsidR="0027798A" w:rsidRPr="0026646A" w:rsidRDefault="0027798A" w:rsidP="00F977EF">
      <w:pPr>
        <w:numPr>
          <w:ilvl w:val="0"/>
          <w:numId w:val="95"/>
        </w:numPr>
        <w:spacing w:after="0" w:line="240" w:lineRule="auto"/>
        <w:ind w:left="720"/>
      </w:pPr>
      <w:r w:rsidRPr="0026646A">
        <w:rPr>
          <w:b/>
          <w:bCs/>
        </w:rPr>
        <w:t>B-1 W/OUTDOOR DUPS (+ HS FB) +B-2 NORMAL</w:t>
      </w:r>
      <w:r w:rsidRPr="0026646A">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OUTDOORS A 2</w:t>
      </w:r>
      <w:r w:rsidRPr="0026646A">
        <w:rPr>
          <w:vertAlign w:val="superscript"/>
        </w:rPr>
        <w:t>ND</w:t>
      </w:r>
      <w:r w:rsidRPr="0026646A">
        <w:t>/DUPLICATE VOC BADGE, ALDEHYDE BADGE, AND NO2 BADGE IN THE OP QUESTION SERIES).  PLUS, THERE</w:t>
      </w:r>
      <w:r w:rsidR="00811AE8">
        <w:t xml:space="preserve"> ARE INSTRUCTIONS TO PROCESS A </w:t>
      </w:r>
      <w:r w:rsidRPr="0026646A">
        <w:t>FIELD BLANK H2S BADGE, (IN THE SESSION 2 QUESTION SERIES).</w:t>
      </w:r>
    </w:p>
    <w:p w:rsidR="0027798A" w:rsidRPr="0026646A" w:rsidRDefault="0027798A" w:rsidP="00F977EF">
      <w:pPr>
        <w:numPr>
          <w:ilvl w:val="0"/>
          <w:numId w:val="95"/>
        </w:numPr>
        <w:spacing w:after="0" w:line="240" w:lineRule="auto"/>
        <w:ind w:left="720"/>
      </w:pPr>
      <w:r w:rsidRPr="0026646A">
        <w:rPr>
          <w:b/>
          <w:bCs/>
        </w:rPr>
        <w:t xml:space="preserve"> B</w:t>
      </w:r>
      <w:r w:rsidRPr="0026646A">
        <w:rPr>
          <w:b/>
        </w:rPr>
        <w:t xml:space="preserve">-1 W/DF FIELD BLANK + B-2 NORMAL </w:t>
      </w:r>
      <w:r w:rsidRPr="0026646A">
        <w:t>.  24 KIDS AGE 7 OR OLDER WILL HAVE THE SAME SERIES OF QUESTIONS AS SCHEDULE 6, ABOVE, WITH ADDITIONAL OF A DUST FIELD BLANK IN SESSION 1.</w:t>
      </w:r>
      <w:r w:rsidRPr="0026646A">
        <w:rPr>
          <w:b/>
          <w:bCs/>
        </w:rPr>
        <w:t xml:space="preserve"> </w:t>
      </w:r>
      <w:r w:rsidRPr="0026646A">
        <w:t xml:space="preserve">– NOT A SEPARATE LOADING SCHEDULE.  </w:t>
      </w:r>
    </w:p>
    <w:p w:rsidR="0027798A" w:rsidRPr="0026646A" w:rsidRDefault="0027798A" w:rsidP="00F977EF">
      <w:pPr>
        <w:numPr>
          <w:ilvl w:val="0"/>
          <w:numId w:val="95"/>
        </w:numPr>
        <w:spacing w:after="0" w:line="240" w:lineRule="auto"/>
        <w:ind w:left="720"/>
      </w:pPr>
      <w:r w:rsidRPr="0026646A">
        <w:rPr>
          <w:b/>
          <w:bCs/>
        </w:rPr>
        <w:t>C</w:t>
      </w:r>
      <w:r w:rsidRPr="0026646A">
        <w:rPr>
          <w:b/>
        </w:rPr>
        <w:t>-NORMAL</w:t>
      </w:r>
      <w:r w:rsidRPr="0026646A">
        <w:t xml:space="preserve">.  79 KIDS AGED 3 THROUGH 6 WILL RECEIVE THE INDOOR PLATFORM DEPLOYMENT QUESTIONS (IP SERIES) WITH THE EXCEPTION THAT THERE WILL NOT BE AN H2S BADGE DEPLOYED. </w:t>
      </w:r>
    </w:p>
    <w:p w:rsidR="0027798A" w:rsidRPr="0026646A" w:rsidRDefault="0027798A" w:rsidP="00F977EF">
      <w:pPr>
        <w:numPr>
          <w:ilvl w:val="0"/>
          <w:numId w:val="95"/>
        </w:numPr>
        <w:spacing w:after="0" w:line="240" w:lineRule="auto"/>
        <w:ind w:left="720"/>
      </w:pPr>
      <w:r w:rsidRPr="0026646A">
        <w:rPr>
          <w:b/>
          <w:bCs/>
        </w:rPr>
        <w:t>D</w:t>
      </w:r>
      <w:r w:rsidRPr="0026646A">
        <w:rPr>
          <w:b/>
        </w:rPr>
        <w:t>-NORMAL</w:t>
      </w:r>
      <w:r w:rsidRPr="0026646A">
        <w:t>.  6 KIDS AGED 3 THROUGH 6 WILL RECEIVE THE INDOOR PLATFORM DEPLOYMENT QUESTIONS (IP SERIES) INCLUDING THE H2S BADGE DEPLOYMENT AND THE OUTDOOR PLATFORM DEPLOYMENT.</w:t>
      </w:r>
    </w:p>
    <w:p w:rsidR="0027798A" w:rsidRPr="0026646A" w:rsidRDefault="0027798A" w:rsidP="0027798A">
      <w:pPr>
        <w:pStyle w:val="ListParagraph"/>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ind w:left="360"/>
        <w:rPr>
          <w:rFonts w:asciiTheme="minorHAnsi" w:hAnsiTheme="minorHAnsi"/>
        </w:rPr>
      </w:pPr>
    </w:p>
    <w:p w:rsidR="0027798A" w:rsidRPr="0026646A" w:rsidRDefault="0027798A" w:rsidP="00022635">
      <w:pPr>
        <w:spacing w:after="0" w:line="240" w:lineRule="auto"/>
        <w:ind w:left="1440" w:hanging="1440"/>
        <w:rPr>
          <w:rFonts w:asciiTheme="minorHAnsi" w:hAnsiTheme="minorHAnsi"/>
        </w:rPr>
      </w:pPr>
      <w:r w:rsidRPr="0026646A">
        <w:rPr>
          <w:rFonts w:asciiTheme="minorHAnsi" w:hAnsiTheme="minorHAnsi"/>
        </w:rPr>
        <w:t>SDINTRO2.</w:t>
      </w:r>
      <w:r w:rsidRPr="0026646A">
        <w:rPr>
          <w:rFonts w:asciiTheme="minorHAnsi" w:hAnsiTheme="minorHAnsi"/>
        </w:rPr>
        <w:tab/>
        <w:t>[DISPLAY IF COLUMN URTPS IS NOT EMPTY, IF EMPTY SKIP TO SDINTRO3]  Now I will begin setting up the equipment used to measure the quality of the air your child breathes.   We need to have [CHILD] join us for this part of the interview.  (Is [CHILD] available right now?)]</w:t>
      </w:r>
    </w:p>
    <w:p w:rsidR="0027798A" w:rsidRPr="0026646A" w:rsidRDefault="00022635" w:rsidP="00022635">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 xml:space="preserve">CHILD IS HERE </w:t>
      </w:r>
    </w:p>
    <w:p w:rsidR="0027798A" w:rsidRPr="0026646A" w:rsidRDefault="00022635" w:rsidP="00022635">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CHILD IS UNAVAILABLE</w:t>
      </w:r>
    </w:p>
    <w:p w:rsidR="0027798A" w:rsidRPr="0026646A" w:rsidRDefault="0027798A" w:rsidP="0027798A">
      <w:pPr>
        <w:spacing w:after="0" w:line="240" w:lineRule="auto"/>
        <w:ind w:left="1080"/>
        <w:rPr>
          <w:rFonts w:asciiTheme="minorHAnsi" w:hAnsiTheme="minorHAnsi"/>
        </w:rPr>
      </w:pPr>
    </w:p>
    <w:p w:rsidR="0027798A" w:rsidRPr="0026646A" w:rsidRDefault="0027798A" w:rsidP="00811AE8">
      <w:pPr>
        <w:spacing w:after="0" w:line="240" w:lineRule="auto"/>
        <w:ind w:left="2880" w:hanging="1440"/>
        <w:rPr>
          <w:rFonts w:asciiTheme="minorHAnsi" w:hAnsiTheme="minorHAnsi"/>
        </w:rPr>
      </w:pPr>
      <w:r w:rsidRPr="0026646A">
        <w:rPr>
          <w:rFonts w:asciiTheme="minorHAnsi" w:hAnsiTheme="minorHAnsi"/>
        </w:rPr>
        <w:t>SDINTRO2a.</w:t>
      </w:r>
      <w:r w:rsidRPr="0026646A">
        <w:rPr>
          <w:rFonts w:asciiTheme="minorHAnsi" w:hAnsiTheme="minorHAnsi"/>
        </w:rPr>
        <w:tab/>
        <w:t xml:space="preserve">[IF SDINTRO2=2]  Because [CHILD] is not available right now, we will come back to [HIS/HER] part later if [HE/SHE] returns.  For now, let’s move on.  </w:t>
      </w:r>
    </w:p>
    <w:p w:rsidR="0027798A" w:rsidRPr="0026646A" w:rsidRDefault="0027798A" w:rsidP="00811AE8">
      <w:pPr>
        <w:spacing w:after="0" w:line="240" w:lineRule="auto"/>
        <w:ind w:left="2880" w:hanging="1440"/>
        <w:rPr>
          <w:rFonts w:asciiTheme="minorHAnsi" w:hAnsiTheme="minorHAnsi"/>
        </w:rPr>
      </w:pPr>
    </w:p>
    <w:p w:rsidR="0027798A" w:rsidRPr="0026646A" w:rsidRDefault="0027798A" w:rsidP="00811AE8">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ind w:left="1080"/>
        <w:rPr>
          <w:rFonts w:asciiTheme="minorHAnsi" w:hAnsiTheme="minorHAnsi"/>
        </w:rPr>
      </w:pP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SDINTRO3.</w:t>
      </w:r>
      <w:r w:rsidRPr="0026646A">
        <w:rPr>
          <w:rFonts w:asciiTheme="minorHAnsi" w:hAnsiTheme="minorHAnsi"/>
        </w:rPr>
        <w:tab/>
        <w:t xml:space="preserve">[ALL RESPONDENTS RECEIVE THIS SCREEN] With your permission, we would like to set up </w:t>
      </w:r>
    </w:p>
    <w:p w:rsidR="0027798A" w:rsidRPr="0026646A" w:rsidRDefault="0027798A" w:rsidP="0027798A">
      <w:pPr>
        <w:spacing w:after="0" w:line="240" w:lineRule="auto"/>
        <w:ind w:left="1080" w:hanging="360"/>
        <w:rPr>
          <w:rFonts w:asciiTheme="minorHAnsi" w:hAnsiTheme="minorHAnsi"/>
        </w:rPr>
      </w:pPr>
    </w:p>
    <w:p w:rsidR="0027798A" w:rsidRPr="0026646A" w:rsidRDefault="0027798A" w:rsidP="00811AE8">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IF COLUMN URTPS IS NOT EMPTY “a personal exposure measuring device we call a PEM, for [CHILD]</w:t>
      </w:r>
    </w:p>
    <w:p w:rsidR="0027798A" w:rsidRPr="0026646A" w:rsidRDefault="0027798A" w:rsidP="00811AE8">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IF COLUMN URTPS IS NOT EMTPY AND URTIS IS EMPTY AND TR_IS IS NOT EMPTY “and a small indoor air sampling device”]</w:t>
      </w:r>
    </w:p>
    <w:p w:rsidR="0027798A" w:rsidRPr="0026646A" w:rsidRDefault="0027798A" w:rsidP="00811AE8">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IF COLUMN PF_IS IS NOT EMPTY AND IF THE FIID MATCHES THE 5 FIS THAT WILL HAVE THE CO2 MONITOR</w:t>
      </w:r>
      <w:r w:rsidRPr="0026646A" w:rsidDel="00A2336C">
        <w:rPr>
          <w:rFonts w:asciiTheme="minorHAnsi" w:hAnsiTheme="minorHAnsi"/>
        </w:rPr>
        <w:t xml:space="preserve"> </w:t>
      </w:r>
      <w:r w:rsidRPr="0026646A">
        <w:rPr>
          <w:rFonts w:asciiTheme="minorHAnsi" w:hAnsiTheme="minorHAnsi"/>
        </w:rPr>
        <w:t>“some small indoor air sampling devices”]</w:t>
      </w:r>
    </w:p>
    <w:p w:rsidR="0027798A" w:rsidRPr="0026646A" w:rsidRDefault="0027798A" w:rsidP="00811AE8">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IF COLUMN VC_IS IS NOT EMPTY “an indoor air sampling device.”]</w:t>
      </w:r>
    </w:p>
    <w:p w:rsidR="0027798A" w:rsidRPr="0026646A" w:rsidRDefault="0027798A" w:rsidP="00811AE8">
      <w:pPr>
        <w:spacing w:after="0" w:line="240" w:lineRule="auto"/>
        <w:ind w:left="1800" w:hanging="360"/>
        <w:rPr>
          <w:rFonts w:asciiTheme="minorHAnsi" w:hAnsiTheme="minorHAnsi"/>
        </w:rPr>
      </w:pPr>
      <w:r w:rsidRPr="0026646A">
        <w:rPr>
          <w:rFonts w:asciiTheme="minorHAnsi" w:hAnsiTheme="minorHAnsi"/>
        </w:rPr>
        <w:t>4</w:t>
      </w:r>
      <w:r w:rsidRPr="0026646A">
        <w:rPr>
          <w:rFonts w:asciiTheme="minorHAnsi" w:hAnsiTheme="minorHAnsi"/>
        </w:rPr>
        <w:tab/>
        <w:t>[IF COLUMN VC_OS IS NOT EMPTY “an outdoor air sampling device.”]</w:t>
      </w:r>
    </w:p>
    <w:p w:rsidR="0027798A" w:rsidRPr="0026646A" w:rsidRDefault="0027798A" w:rsidP="00811AE8">
      <w:pPr>
        <w:spacing w:after="0" w:line="240" w:lineRule="auto"/>
        <w:ind w:left="1800" w:hanging="36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 xml:space="preserve">[THIS/EACH] device collects air samples and measures for different types of pollutants that may be in the air your child breathes.  I will also collect dust samples from [CHILD]’s bedroom and [HIS/HER] main living activity area. This is so that we can measure allergens and other contaminants in the dust collected.  </w:t>
      </w:r>
    </w:p>
    <w:p w:rsidR="0027798A" w:rsidRPr="0026646A" w:rsidRDefault="0027798A" w:rsidP="00811AE8">
      <w:pPr>
        <w:spacing w:after="0" w:line="240" w:lineRule="auto"/>
        <w:ind w:left="1800" w:hanging="360"/>
        <w:rPr>
          <w:rFonts w:asciiTheme="minorHAnsi" w:hAnsiTheme="minorHAnsi"/>
        </w:rPr>
      </w:pPr>
    </w:p>
    <w:p w:rsidR="0027798A" w:rsidRPr="0026646A" w:rsidRDefault="0027798A" w:rsidP="00811AE8">
      <w:pPr>
        <w:spacing w:after="0" w:line="240" w:lineRule="auto"/>
        <w:ind w:left="1800" w:hanging="36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ind w:left="990" w:hanging="990"/>
        <w:rPr>
          <w:rFonts w:asciiTheme="minorHAnsi" w:hAnsiTheme="minorHAnsi"/>
        </w:rPr>
      </w:pPr>
    </w:p>
    <w:p w:rsidR="0027798A" w:rsidRPr="0026646A" w:rsidRDefault="00811AE8" w:rsidP="00811AE8">
      <w:pPr>
        <w:spacing w:after="0" w:line="240" w:lineRule="auto"/>
        <w:ind w:left="2880" w:hanging="1440"/>
        <w:rPr>
          <w:rFonts w:asciiTheme="minorHAnsi" w:hAnsiTheme="minorHAnsi"/>
        </w:rPr>
      </w:pPr>
      <w:r>
        <w:rPr>
          <w:rFonts w:asciiTheme="minorHAnsi" w:hAnsiTheme="minorHAnsi"/>
        </w:rPr>
        <w:t>SDINTRO3a.</w:t>
      </w:r>
      <w:r>
        <w:rPr>
          <w:rFonts w:asciiTheme="minorHAnsi" w:hAnsiTheme="minorHAnsi"/>
        </w:rPr>
        <w:tab/>
      </w:r>
      <w:r w:rsidR="0027798A" w:rsidRPr="0026646A">
        <w:rPr>
          <w:rFonts w:asciiTheme="minorHAnsi" w:hAnsiTheme="minorHAnsi"/>
        </w:rPr>
        <w:t>[DISPLAY IF COLUMN PF_IS IS NOT EMPTY AND IF THE FIID MATCHES THE 5 FIS THAT WILL HAVE THE CO2 MONITOR] I would also like to measure how much the air moves in your home.   We call this measuring your home’s air exchange rate and we do this in two different ways.  In order to do this, we will need to place several small tubes throughout your home, then we will release a small amount of carbon dioxide gas, which is the same gas you exhale or breathe out, and then measure how fast it disappears.  This test has been used in other studies and will cause no harm to those living in your home.</w:t>
      </w:r>
    </w:p>
    <w:p w:rsidR="0027798A" w:rsidRPr="0026646A" w:rsidRDefault="0027798A" w:rsidP="00811AE8">
      <w:pPr>
        <w:spacing w:after="0" w:line="240" w:lineRule="auto"/>
        <w:ind w:left="2880" w:hanging="1440"/>
        <w:rPr>
          <w:rFonts w:asciiTheme="minorHAnsi" w:hAnsiTheme="minorHAnsi"/>
        </w:rPr>
      </w:pPr>
    </w:p>
    <w:p w:rsidR="0027798A" w:rsidRDefault="0027798A" w:rsidP="00811AE8">
      <w:pPr>
        <w:spacing w:after="0" w:line="240" w:lineRule="auto"/>
        <w:ind w:left="2880"/>
      </w:pPr>
      <w:r w:rsidRPr="0026646A">
        <w:rPr>
          <w:rFonts w:asciiTheme="minorHAnsi" w:hAnsiTheme="minorHAnsi"/>
        </w:rPr>
        <w:t xml:space="preserve">(FI Note if asked for more details:   First, we will place several tubes throughout your home, which will release a harmless tracer into the air  that is then captured in another, single tube.   Second, we will release a very small amount of carbon dioxide gas in the room to a level, which is harmless, and then measure how fast it disappears.   The amount of carbon dioxide that is release is the same as if a group of people were in your home breathing out normally with the doors and windows closed.   </w:t>
      </w:r>
      <w:r w:rsidRPr="0026646A">
        <w:t>Please note that carbon dioxide, which again is the harmless gas contained in my canister, should not be confused with carbon monoxide, which is a different type of gas and is poisonous.  We will not be using the poisonous carbon monoxide gas for this test. )</w:t>
      </w:r>
    </w:p>
    <w:p w:rsidR="00811AE8" w:rsidRPr="0026646A" w:rsidRDefault="00811AE8" w:rsidP="00811AE8">
      <w:pPr>
        <w:spacing w:after="0" w:line="240" w:lineRule="auto"/>
        <w:ind w:left="2880"/>
        <w:rPr>
          <w:rFonts w:asciiTheme="minorHAnsi" w:hAnsiTheme="minorHAnsi"/>
        </w:rPr>
      </w:pPr>
    </w:p>
    <w:p w:rsidR="0027798A" w:rsidRPr="0026646A" w:rsidRDefault="0027798A" w:rsidP="00811AE8">
      <w:pPr>
        <w:spacing w:after="0" w:line="240" w:lineRule="auto"/>
        <w:ind w:left="2880"/>
        <w:rPr>
          <w:rFonts w:asciiTheme="minorHAnsi" w:hAnsiTheme="minorHAnsi"/>
        </w:rPr>
      </w:pPr>
      <w:r w:rsidRPr="0026646A">
        <w:rPr>
          <w:rFonts w:asciiTheme="minorHAnsi" w:hAnsiTheme="minorHAnsi"/>
        </w:rPr>
        <w:t>DOES THE PARENT/GUARDIAN AGREE TO THE AER TESTING?</w:t>
      </w:r>
    </w:p>
    <w:p w:rsidR="0027798A" w:rsidRPr="0026646A" w:rsidRDefault="0027798A" w:rsidP="00F977EF">
      <w:pPr>
        <w:pStyle w:val="ListParagraph"/>
        <w:numPr>
          <w:ilvl w:val="0"/>
          <w:numId w:val="94"/>
        </w:numPr>
        <w:tabs>
          <w:tab w:val="left" w:pos="-1440"/>
        </w:tabs>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94"/>
        </w:numPr>
        <w:tabs>
          <w:tab w:val="left" w:pos="-1440"/>
        </w:tabs>
        <w:spacing w:after="0" w:line="240" w:lineRule="auto"/>
        <w:ind w:left="3240" w:hanging="360"/>
        <w:rPr>
          <w:rFonts w:asciiTheme="minorHAnsi" w:hAnsiTheme="minorHAnsi"/>
        </w:rPr>
      </w:pPr>
      <w:r w:rsidRPr="0026646A">
        <w:rPr>
          <w:rFonts w:asciiTheme="minorHAnsi" w:hAnsiTheme="minorHAnsi"/>
        </w:rPr>
        <w:t>NO</w:t>
      </w:r>
    </w:p>
    <w:p w:rsidR="0027798A" w:rsidRPr="0026646A" w:rsidRDefault="0027798A" w:rsidP="0027798A">
      <w:pPr>
        <w:spacing w:after="0" w:line="240" w:lineRule="auto"/>
        <w:ind w:left="1800"/>
        <w:rPr>
          <w:rFonts w:asciiTheme="minorHAnsi" w:hAnsiTheme="minorHAnsi"/>
        </w:rPr>
      </w:pPr>
    </w:p>
    <w:p w:rsidR="0027798A" w:rsidRDefault="0027798A" w:rsidP="00811AE8">
      <w:pPr>
        <w:pStyle w:val="ListParagraph"/>
        <w:spacing w:after="0" w:line="240" w:lineRule="auto"/>
        <w:ind w:left="2880" w:hanging="1440"/>
      </w:pPr>
      <w:r w:rsidRPr="0026646A">
        <w:rPr>
          <w:rFonts w:asciiTheme="minorHAnsi" w:hAnsiTheme="minorHAnsi"/>
        </w:rPr>
        <w:t>SDINTRO3b</w:t>
      </w:r>
      <w:r w:rsidR="00811AE8">
        <w:rPr>
          <w:rFonts w:asciiTheme="minorHAnsi" w:hAnsiTheme="minorHAnsi"/>
        </w:rPr>
        <w:t>.</w:t>
      </w:r>
      <w:r w:rsidR="00811AE8">
        <w:rPr>
          <w:rFonts w:asciiTheme="minorHAnsi" w:hAnsiTheme="minorHAnsi"/>
        </w:rPr>
        <w:tab/>
      </w:r>
      <w:r w:rsidRPr="0026646A">
        <w:rPr>
          <w:rFonts w:asciiTheme="minorHAnsi" w:hAnsiTheme="minorHAnsi"/>
        </w:rPr>
        <w:t xml:space="preserve">[IF SDINTRO3a=NO]  </w:t>
      </w:r>
      <w:r w:rsidRPr="0026646A">
        <w:t xml:space="preserve">Can you tell me why you do not want to participate in the air exchange rate test?  </w:t>
      </w:r>
    </w:p>
    <w:p w:rsidR="00811AE8" w:rsidRPr="0026646A" w:rsidRDefault="00811AE8" w:rsidP="00811AE8">
      <w:pPr>
        <w:pStyle w:val="ListParagraph"/>
        <w:spacing w:after="0" w:line="240" w:lineRule="auto"/>
        <w:ind w:left="2880" w:hanging="1440"/>
      </w:pPr>
    </w:p>
    <w:p w:rsidR="0027798A" w:rsidRPr="0026646A" w:rsidRDefault="00811AE8" w:rsidP="00811AE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811AE8">
      <w:pPr>
        <w:pStyle w:val="ListParagraph"/>
        <w:spacing w:after="0" w:line="240" w:lineRule="auto"/>
        <w:ind w:left="2880" w:hanging="1440"/>
      </w:pPr>
    </w:p>
    <w:p w:rsidR="0027798A" w:rsidRPr="0026646A" w:rsidRDefault="00811AE8" w:rsidP="00811AE8">
      <w:pPr>
        <w:pStyle w:val="ListParagraph"/>
        <w:spacing w:after="0" w:line="240" w:lineRule="auto"/>
        <w:ind w:left="2880" w:hanging="1440"/>
      </w:pPr>
      <w:r>
        <w:t>SDINTRO3c.</w:t>
      </w:r>
      <w:r>
        <w:tab/>
      </w:r>
      <w:r w:rsidR="0027798A" w:rsidRPr="0026646A">
        <w:t>[IF SDINTRO3a=NO] INTERVIEWER:  ADDRESS CONCERNS ABOUT THE AER TESTING PROCESS</w:t>
      </w:r>
    </w:p>
    <w:p w:rsidR="0027798A" w:rsidRPr="0026646A" w:rsidRDefault="0027798A" w:rsidP="00811AE8">
      <w:pPr>
        <w:pStyle w:val="ListParagraph"/>
        <w:spacing w:after="0" w:line="240" w:lineRule="auto"/>
        <w:ind w:left="2880"/>
      </w:pPr>
      <w:r w:rsidRPr="0026646A">
        <w:t>(After having spoken about the air exchange rate testing process, would you now allow us to perform this test in your home?)</w:t>
      </w:r>
    </w:p>
    <w:p w:rsidR="0027798A" w:rsidRPr="0026646A" w:rsidRDefault="00811AE8" w:rsidP="00811AE8">
      <w:pPr>
        <w:pStyle w:val="ListParagraph"/>
        <w:spacing w:after="0" w:line="240" w:lineRule="auto"/>
        <w:ind w:left="3240" w:hanging="360"/>
      </w:pPr>
      <w:r>
        <w:t>1</w:t>
      </w:r>
      <w:r>
        <w:tab/>
      </w:r>
      <w:r w:rsidR="0027798A" w:rsidRPr="0026646A">
        <w:t>YES</w:t>
      </w:r>
    </w:p>
    <w:p w:rsidR="0027798A" w:rsidRPr="0026646A" w:rsidRDefault="00811AE8" w:rsidP="00811AE8">
      <w:pPr>
        <w:pStyle w:val="ListParagraph"/>
        <w:spacing w:after="0" w:line="240" w:lineRule="auto"/>
        <w:ind w:left="3240" w:hanging="360"/>
      </w:pPr>
      <w:r>
        <w:t>2</w:t>
      </w:r>
      <w:r>
        <w:tab/>
      </w:r>
      <w:r w:rsidR="0027798A" w:rsidRPr="0026646A">
        <w:t>NO</w:t>
      </w:r>
    </w:p>
    <w:p w:rsidR="0027798A" w:rsidRPr="0026646A" w:rsidRDefault="0027798A" w:rsidP="00811AE8">
      <w:pPr>
        <w:pStyle w:val="ListParagraph"/>
        <w:spacing w:after="0" w:line="240" w:lineRule="auto"/>
        <w:ind w:left="3240" w:hanging="360"/>
      </w:pPr>
    </w:p>
    <w:p w:rsidR="0027798A" w:rsidRPr="0026646A" w:rsidRDefault="00811AE8" w:rsidP="00811AE8">
      <w:pPr>
        <w:tabs>
          <w:tab w:val="left" w:pos="-5310"/>
          <w:tab w:val="left" w:pos="-5040"/>
          <w:tab w:val="left" w:pos="-4590"/>
          <w:tab w:val="right" w:pos="10800"/>
        </w:tabs>
        <w:spacing w:after="0" w:line="240" w:lineRule="auto"/>
        <w:ind w:left="2880" w:hanging="1440"/>
      </w:pPr>
      <w:r>
        <w:t>SDINTRO3d.</w:t>
      </w:r>
      <w:r>
        <w:tab/>
      </w:r>
      <w:r w:rsidR="0027798A" w:rsidRPr="0026646A">
        <w:t>[IF SDINTRO3c=NO] Thank you for your feedback.  We will move on to the next part of the study, but if you change your mind at any time today while I am still here, we can still perform this important test.</w:t>
      </w:r>
    </w:p>
    <w:p w:rsidR="0027798A" w:rsidRPr="0026646A" w:rsidRDefault="0027798A" w:rsidP="00811AE8">
      <w:pPr>
        <w:tabs>
          <w:tab w:val="left" w:pos="-5310"/>
          <w:tab w:val="left" w:pos="-5040"/>
          <w:tab w:val="left" w:pos="-4590"/>
          <w:tab w:val="right" w:pos="10800"/>
        </w:tabs>
        <w:spacing w:after="0" w:line="240" w:lineRule="auto"/>
        <w:ind w:left="2880" w:hanging="1440"/>
      </w:pPr>
    </w:p>
    <w:p w:rsidR="0027798A" w:rsidRPr="0026646A" w:rsidRDefault="00811AE8" w:rsidP="00811AE8">
      <w:pPr>
        <w:tabs>
          <w:tab w:val="left" w:pos="-5310"/>
          <w:tab w:val="left" w:pos="-5040"/>
          <w:tab w:val="left" w:pos="-4590"/>
          <w:tab w:val="right" w:pos="10800"/>
        </w:tabs>
        <w:spacing w:after="0" w:line="240" w:lineRule="auto"/>
        <w:ind w:left="2880" w:hanging="1440"/>
      </w:pPr>
      <w:r>
        <w:tab/>
      </w:r>
      <w:r w:rsidR="0027798A" w:rsidRPr="0026646A">
        <w:t>PRESS 1 TO CONTINUE</w:t>
      </w:r>
    </w:p>
    <w:p w:rsidR="0027798A" w:rsidRPr="0026646A" w:rsidRDefault="0027798A" w:rsidP="0027798A">
      <w:pPr>
        <w:tabs>
          <w:tab w:val="left" w:pos="-5310"/>
          <w:tab w:val="left" w:pos="-5040"/>
          <w:tab w:val="left" w:pos="-4590"/>
          <w:tab w:val="right" w:pos="10800"/>
        </w:tabs>
        <w:spacing w:after="0" w:line="240" w:lineRule="auto"/>
        <w:ind w:left="720"/>
      </w:pPr>
    </w:p>
    <w:p w:rsidR="0027798A" w:rsidRPr="0026646A" w:rsidRDefault="0027798A" w:rsidP="0027798A">
      <w:pPr>
        <w:keepNext/>
        <w:keepLines/>
        <w:tabs>
          <w:tab w:val="right" w:pos="9900"/>
        </w:tabs>
        <w:spacing w:after="0" w:line="240" w:lineRule="auto"/>
        <w:contextualSpacing/>
        <w:outlineLvl w:val="0"/>
      </w:pPr>
      <w:r w:rsidRPr="0026646A">
        <w:t xml:space="preserve">PROGRAMMER:  IF SDINTRO3c=NO (WE WILL SKIP THE AER QUESITON SERIES) OR SDINTRO3c=YES, CONTINUE TO SDINTRO4  </w:t>
      </w:r>
    </w:p>
    <w:p w:rsidR="0027798A" w:rsidRPr="0026646A" w:rsidRDefault="0027798A" w:rsidP="0027798A">
      <w:pPr>
        <w:spacing w:after="0" w:line="240" w:lineRule="auto"/>
        <w:ind w:left="1080" w:hanging="1080"/>
      </w:pP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S</w:t>
      </w:r>
      <w:r w:rsidR="00811AE8">
        <w:rPr>
          <w:rFonts w:asciiTheme="minorHAnsi" w:hAnsiTheme="minorHAnsi"/>
        </w:rPr>
        <w:t>DINTRO4.</w:t>
      </w:r>
      <w:r w:rsidR="00811AE8">
        <w:rPr>
          <w:rFonts w:asciiTheme="minorHAnsi" w:hAnsiTheme="minorHAnsi"/>
        </w:rPr>
        <w:tab/>
      </w:r>
      <w:r w:rsidRPr="0026646A">
        <w:rPr>
          <w:rFonts w:asciiTheme="minorHAnsi" w:hAnsiTheme="minorHAnsi"/>
        </w:rPr>
        <w:t xml:space="preserve">[ALL RESPONDENTS RECEIVE SDINTRO4-SDINTRO6]  In about 5 to 9 days, I will return and collect the environmental device(s) I leave with you today.  I will then ship the device(s) and the samples collected to the CHATS lab staff for analysis.      </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811AE8">
      <w:pPr>
        <w:spacing w:after="0" w:line="240" w:lineRule="auto"/>
        <w:ind w:left="1440" w:hanging="1440"/>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SDINTRO5.</w:t>
      </w:r>
      <w:r>
        <w:rPr>
          <w:rFonts w:asciiTheme="minorHAnsi" w:hAnsiTheme="minorHAnsi"/>
        </w:rPr>
        <w:tab/>
      </w:r>
      <w:r w:rsidR="0027798A" w:rsidRPr="0026646A">
        <w:rPr>
          <w:rFonts w:asciiTheme="minorHAnsi" w:hAnsiTheme="minorHAnsi"/>
        </w:rPr>
        <w:t>In about 5 months, we will send you some information about the air quality in your home along with the results from [CHILD]’s [IF COLUMN URTPS IS NOT EMPTY: personal air measurements, and] urine test results if [HE/SHE] participates in the CHATS health assessment.  These letters will include some information about how to understand what the test results mean. If the air quality results suggest that improvements can be made in your home, the letter will provide suggestions for how to do that.</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811AE8">
      <w:pPr>
        <w:spacing w:after="0" w:line="240" w:lineRule="auto"/>
        <w:ind w:left="1440" w:hanging="1440"/>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SDINTRO6.</w:t>
      </w:r>
      <w:r>
        <w:rPr>
          <w:rFonts w:asciiTheme="minorHAnsi" w:hAnsiTheme="minorHAnsi"/>
        </w:rPr>
        <w:tab/>
      </w:r>
      <w:r w:rsidR="0027798A" w:rsidRPr="0026646A">
        <w:rPr>
          <w:rFonts w:asciiTheme="minorHAnsi" w:hAnsiTheme="minorHAnsi"/>
        </w:rPr>
        <w:t>If it is all right with you, let’s get started!  Do you have any questions before we begin?</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27798A">
      <w:pPr>
        <w:spacing w:after="0" w:line="240" w:lineRule="auto"/>
        <w:ind w:left="1080" w:hanging="1080"/>
        <w:rPr>
          <w:rFonts w:asciiTheme="minorHAnsi" w:hAnsiTheme="minorHAnsi"/>
        </w:rPr>
      </w:pPr>
      <w:r w:rsidRPr="0026646A">
        <w:rPr>
          <w:rFonts w:asciiTheme="minorHAnsi" w:hAnsiTheme="minorHAnsi"/>
        </w:rPr>
        <w:t xml:space="preserve">PROGRAMMER:  IF SDINTRO3a=YES OR SINDTRO3c=YES, SKIP TO </w:t>
      </w:r>
      <w:r w:rsidRPr="0026646A">
        <w:t>COAER1 (CO2 AER SCRIPT)</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DINTRO2=2 SKIP TO IPINTRO1.  APPLY LILIA’S ‘MIRACLE TAG”</w:t>
      </w:r>
    </w:p>
    <w:p w:rsidR="0027798A" w:rsidRPr="0026646A" w:rsidRDefault="0027798A" w:rsidP="0027798A">
      <w:pPr>
        <w:spacing w:after="0"/>
        <w:ind w:left="1080" w:hanging="1080"/>
        <w:rPr>
          <w:rFonts w:asciiTheme="minorHAnsi" w:hAnsiTheme="minorHAnsi"/>
        </w:rPr>
      </w:pPr>
    </w:p>
    <w:p w:rsidR="00811AE8" w:rsidRDefault="00811AE8" w:rsidP="0027798A">
      <w:pPr>
        <w:spacing w:after="0"/>
        <w:rPr>
          <w:rFonts w:asciiTheme="minorHAnsi" w:hAnsiTheme="minorHAnsi"/>
          <w:b/>
          <w:u w:val="single"/>
        </w:rPr>
      </w:pPr>
    </w:p>
    <w:p w:rsidR="0027798A" w:rsidRPr="0026646A" w:rsidRDefault="00811AE8" w:rsidP="0027798A">
      <w:pPr>
        <w:spacing w:after="0"/>
        <w:rPr>
          <w:rFonts w:asciiTheme="minorHAnsi" w:hAnsiTheme="minorHAnsi"/>
          <w:b/>
          <w:u w:val="single"/>
        </w:rPr>
      </w:pPr>
      <w:r>
        <w:rPr>
          <w:rFonts w:asciiTheme="minorHAnsi" w:hAnsiTheme="minorHAnsi"/>
          <w:b/>
          <w:u w:val="single"/>
        </w:rPr>
        <w:t>PERSONAL PLATFORM DEPLOYMENT</w:t>
      </w:r>
    </w:p>
    <w:p w:rsidR="0027798A" w:rsidRPr="0026646A" w:rsidRDefault="0027798A" w:rsidP="0027798A">
      <w:pPr>
        <w:spacing w:after="0" w:line="240" w:lineRule="auto"/>
        <w:rPr>
          <w:rFonts w:asciiTheme="minorHAnsi" w:hAnsiTheme="minorHAnsi"/>
          <w:b/>
          <w:u w:val="single"/>
        </w:rPr>
      </w:pPr>
    </w:p>
    <w:p w:rsidR="0027798A" w:rsidRPr="0026646A" w:rsidRDefault="00811AE8" w:rsidP="0027798A">
      <w:pPr>
        <w:spacing w:after="0" w:line="240" w:lineRule="auto"/>
        <w:ind w:left="1080" w:hanging="1080"/>
        <w:rPr>
          <w:rFonts w:asciiTheme="minorHAnsi" w:hAnsiTheme="minorHAnsi"/>
        </w:rPr>
      </w:pPr>
      <w:r>
        <w:rPr>
          <w:rFonts w:asciiTheme="minorHAnsi" w:hAnsiTheme="minorHAnsi"/>
        </w:rPr>
        <w:t>PP1.</w:t>
      </w:r>
      <w:r>
        <w:rPr>
          <w:rFonts w:asciiTheme="minorHAnsi" w:hAnsiTheme="minorHAnsi"/>
        </w:rPr>
        <w:tab/>
      </w:r>
      <w:r w:rsidR="0027798A" w:rsidRPr="0026646A">
        <w:rPr>
          <w:rFonts w:asciiTheme="minorHAnsi" w:hAnsiTheme="minorHAnsi"/>
        </w:rPr>
        <w:t xml:space="preserve">[ASK IF COLUMN URTPS IS NOT EMPTY, IF EMPTY SKIP TO IPINTRO1] [CHILD] is eligible to wear the CHATS Personal Exposure Measuring device, or PEM for short.  </w:t>
      </w:r>
    </w:p>
    <w:p w:rsidR="0027798A" w:rsidRPr="0026646A" w:rsidRDefault="0027798A" w:rsidP="0027798A">
      <w:pPr>
        <w:spacing w:after="0" w:line="240" w:lineRule="auto"/>
        <w:ind w:left="1080" w:hanging="1080"/>
        <w:rPr>
          <w:rFonts w:asciiTheme="minorHAnsi" w:hAnsiTheme="minorHAnsi"/>
        </w:rPr>
      </w:pPr>
    </w:p>
    <w:p w:rsidR="0027798A" w:rsidRPr="0026646A" w:rsidRDefault="0027798A" w:rsidP="00811AE8">
      <w:pPr>
        <w:spacing w:after="0" w:line="240" w:lineRule="auto"/>
        <w:ind w:left="1080"/>
        <w:rPr>
          <w:rFonts w:asciiTheme="minorHAnsi" w:hAnsiTheme="minorHAnsi"/>
        </w:rPr>
      </w:pPr>
      <w:r w:rsidRPr="0026646A">
        <w:rPr>
          <w:rFonts w:asciiTheme="minorHAnsi" w:hAnsiTheme="minorHAnsi"/>
        </w:rPr>
        <w:t>SHOW PARENT AND CHILD PICTURE OF PERSONAL MICROPEM IN USE FROM THE JOB AIDS BOOKLET</w:t>
      </w:r>
    </w:p>
    <w:p w:rsidR="0027798A" w:rsidRPr="0026646A" w:rsidRDefault="0027798A" w:rsidP="0027798A">
      <w:pPr>
        <w:spacing w:after="0" w:line="240" w:lineRule="auto"/>
        <w:ind w:left="1080" w:hanging="1080"/>
        <w:rPr>
          <w:rFonts w:asciiTheme="minorHAnsi" w:hAnsiTheme="minorHAnsi"/>
        </w:rPr>
      </w:pPr>
    </w:p>
    <w:p w:rsidR="0027798A" w:rsidRPr="0026646A" w:rsidRDefault="0027798A" w:rsidP="00811AE8">
      <w:pPr>
        <w:spacing w:after="0" w:line="240" w:lineRule="auto"/>
        <w:ind w:left="1080"/>
        <w:rPr>
          <w:rFonts w:asciiTheme="minorHAnsi" w:hAnsiTheme="minorHAnsi"/>
        </w:rPr>
      </w:pPr>
      <w:r w:rsidRPr="0026646A">
        <w:rPr>
          <w:rFonts w:asciiTheme="minorHAnsi" w:hAnsiTheme="minorHAnsi"/>
        </w:rPr>
        <w:t>Here is a picture of the PEM in use.  We will want [CHILD] to wear this small device all day long, from morning until bedtime, until I return in 5 to 9 days.  The PEM can only be worn on the shoulder strap I will give you today and should not be removed from the strap.  At night, [CHILD] should place the strap next to [HIS/HER] bed while sleeping.  If you and [CHILD] agree to [HIS/HER] wearing the PEM for the CHATS study, I will give you additional instructions after I assemble it for [HIM/HER].</w:t>
      </w:r>
    </w:p>
    <w:p w:rsidR="0027798A" w:rsidRPr="0026646A" w:rsidRDefault="0027798A" w:rsidP="00811AE8">
      <w:pPr>
        <w:spacing w:after="0" w:line="240" w:lineRule="auto"/>
        <w:ind w:left="1080"/>
        <w:rPr>
          <w:rFonts w:asciiTheme="minorHAnsi" w:hAnsiTheme="minorHAnsi"/>
        </w:rPr>
      </w:pPr>
    </w:p>
    <w:p w:rsidR="0027798A" w:rsidRPr="0026646A" w:rsidRDefault="0027798A" w:rsidP="00811AE8">
      <w:pPr>
        <w:spacing w:after="0" w:line="240" w:lineRule="auto"/>
        <w:ind w:left="1080"/>
      </w:pPr>
      <w:r w:rsidRPr="0026646A">
        <w:t>As a token of thanks for helping us with our study by wearing the PEM, we will give [CHILD] [INCENT FILL BELOW BASED ON CHILD AGE] when I return in 5-9 days.</w:t>
      </w:r>
    </w:p>
    <w:p w:rsidR="0027798A" w:rsidRPr="0026646A" w:rsidRDefault="0027798A" w:rsidP="00811AE8">
      <w:pPr>
        <w:spacing w:after="0" w:line="240" w:lineRule="auto"/>
        <w:ind w:left="1080"/>
      </w:pPr>
    </w:p>
    <w:p w:rsidR="0027798A" w:rsidRPr="0026646A" w:rsidRDefault="0027798A" w:rsidP="00811AE8">
      <w:pPr>
        <w:spacing w:after="0" w:line="240" w:lineRule="auto"/>
        <w:ind w:left="1080"/>
      </w:pPr>
      <w:r w:rsidRPr="0026646A">
        <w:t>PRESS 1 TO CONTINUE</w:t>
      </w:r>
    </w:p>
    <w:p w:rsidR="0027798A" w:rsidRPr="0026646A" w:rsidRDefault="0027798A" w:rsidP="0027798A">
      <w:pPr>
        <w:spacing w:after="0" w:line="240" w:lineRule="auto"/>
        <w:ind w:left="540"/>
      </w:pPr>
    </w:p>
    <w:p w:rsidR="0027798A" w:rsidRPr="0026646A" w:rsidRDefault="0027798A" w:rsidP="00E40997">
      <w:pPr>
        <w:spacing w:after="0" w:line="240" w:lineRule="auto"/>
        <w:rPr>
          <w:rFonts w:asciiTheme="minorHAnsi" w:hAnsiTheme="minorHAnsi"/>
        </w:rPr>
      </w:pPr>
      <w:r w:rsidRPr="0026646A">
        <w:rPr>
          <w:rFonts w:asciiTheme="minorHAnsi" w:hAnsiTheme="minorHAnsi"/>
        </w:rPr>
        <w:t xml:space="preserve">PROGRAMMER:  FILL FOR PP1 INCENT - </w:t>
      </w:r>
      <w:r w:rsidRPr="0026646A">
        <w:t>IF CHILD AGE IS 7 (an activity book</w:t>
      </w:r>
      <w:r w:rsidR="00E40997" w:rsidRPr="00E40997">
        <w:t xml:space="preserve"> </w:t>
      </w:r>
      <w:r w:rsidR="00E40997">
        <w:t>to [CHILD] and $20 to you</w:t>
      </w:r>
      <w:r w:rsidRPr="0026646A">
        <w:t>); IF CHILD AGE IS 8</w:t>
      </w:r>
      <w:r w:rsidR="00E40997">
        <w:t>-12 Years</w:t>
      </w:r>
      <w:r w:rsidRPr="0026646A">
        <w:t xml:space="preserve"> ($</w:t>
      </w:r>
      <w:r w:rsidR="00E40997">
        <w:t>10</w:t>
      </w:r>
      <w:r w:rsidR="00E40997" w:rsidRPr="00E40997">
        <w:t xml:space="preserve"> </w:t>
      </w:r>
      <w:r w:rsidR="00E40997">
        <w:t>to [CHILD] and $20 to you</w:t>
      </w:r>
      <w:r w:rsidR="00E40997" w:rsidRPr="0026646A">
        <w:t>)</w:t>
      </w:r>
      <w:r w:rsidR="00E40997">
        <w:t>; IF CHILD AGE IS 13 OR OLDER ($30 to [CHILD]</w:t>
      </w:r>
      <w:r w:rsidRPr="0026646A">
        <w:t>)</w:t>
      </w:r>
    </w:p>
    <w:p w:rsidR="0027798A" w:rsidRPr="0026646A" w:rsidRDefault="0027798A" w:rsidP="0027798A">
      <w:pPr>
        <w:spacing w:after="0" w:line="240" w:lineRule="auto"/>
        <w:ind w:left="540"/>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PP2.</w:t>
      </w:r>
      <w:r>
        <w:rPr>
          <w:rFonts w:asciiTheme="minorHAnsi" w:hAnsiTheme="minorHAnsi"/>
        </w:rPr>
        <w:tab/>
      </w:r>
      <w:r w:rsidR="0027798A" w:rsidRPr="0026646A">
        <w:rPr>
          <w:rFonts w:asciiTheme="minorHAnsi" w:hAnsiTheme="minorHAnsi"/>
        </w:rPr>
        <w:t>I will leave you an information sheet that has answers to the most commonly asked questions about wearing the PEM, such as when it is okay for [CHILD] to take it off.  Also, please feel free to call the number on the back of the PEM strap if you or [CHILD] has any questions about the device.  Do you both agree to [CHILD] wearing the PEM for the CHATS study?</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ab/>
        <w:t>PRESS 1 TO CONTINUE</w:t>
      </w:r>
    </w:p>
    <w:p w:rsidR="0027798A" w:rsidRPr="0026646A" w:rsidRDefault="0027798A" w:rsidP="00811AE8">
      <w:pPr>
        <w:spacing w:after="0" w:line="240" w:lineRule="auto"/>
        <w:ind w:left="1440" w:hanging="1440"/>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PP3.</w:t>
      </w:r>
      <w:r>
        <w:rPr>
          <w:rFonts w:asciiTheme="minorHAnsi" w:hAnsiTheme="minorHAnsi"/>
        </w:rPr>
        <w:tab/>
      </w:r>
      <w:r w:rsidR="0027798A" w:rsidRPr="0026646A">
        <w:rPr>
          <w:rFonts w:asciiTheme="minorHAnsi" w:hAnsiTheme="minorHAnsi"/>
        </w:rPr>
        <w:t>DOES PARENT/GUARDIAN AGREE TO CHILD WEARING PEM?</w:t>
      </w:r>
    </w:p>
    <w:p w:rsidR="0027798A" w:rsidRPr="0026646A" w:rsidRDefault="0027798A" w:rsidP="00F977EF">
      <w:pPr>
        <w:pStyle w:val="ListParagraph"/>
        <w:numPr>
          <w:ilvl w:val="0"/>
          <w:numId w:val="84"/>
        </w:numPr>
        <w:spacing w:after="0" w:line="240" w:lineRule="auto"/>
        <w:ind w:left="180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84"/>
        </w:numPr>
        <w:spacing w:after="0" w:line="240" w:lineRule="auto"/>
        <w:ind w:left="1800" w:hanging="360"/>
        <w:rPr>
          <w:rFonts w:asciiTheme="minorHAnsi" w:hAnsiTheme="minorHAnsi"/>
        </w:rPr>
      </w:pPr>
      <w:r w:rsidRPr="0026646A">
        <w:rPr>
          <w:rFonts w:asciiTheme="minorHAnsi" w:hAnsiTheme="minorHAnsi"/>
        </w:rPr>
        <w:t>NO</w:t>
      </w:r>
    </w:p>
    <w:p w:rsidR="0027798A" w:rsidRPr="0026646A" w:rsidRDefault="0027798A" w:rsidP="0027798A">
      <w:pPr>
        <w:spacing w:after="0" w:line="240" w:lineRule="auto"/>
        <w:ind w:left="585"/>
        <w:rPr>
          <w:rFonts w:asciiTheme="minorHAnsi" w:hAnsiTheme="minorHAnsi"/>
        </w:rPr>
      </w:pPr>
    </w:p>
    <w:p w:rsidR="0027798A" w:rsidRDefault="00811AE8" w:rsidP="00811AE8">
      <w:pPr>
        <w:tabs>
          <w:tab w:val="right" w:pos="10800"/>
        </w:tabs>
        <w:spacing w:after="0" w:line="240" w:lineRule="auto"/>
        <w:ind w:left="2880" w:hanging="1440"/>
        <w:rPr>
          <w:rFonts w:asciiTheme="minorHAnsi" w:hAnsiTheme="minorHAnsi"/>
        </w:rPr>
      </w:pPr>
      <w:r>
        <w:rPr>
          <w:rFonts w:asciiTheme="minorHAnsi" w:hAnsiTheme="minorHAnsi"/>
        </w:rPr>
        <w:t>PP3a.</w:t>
      </w:r>
      <w:r>
        <w:rPr>
          <w:rFonts w:asciiTheme="minorHAnsi" w:hAnsiTheme="minorHAnsi"/>
        </w:rPr>
        <w:tab/>
      </w:r>
      <w:r w:rsidR="0027798A" w:rsidRPr="0026646A">
        <w:rPr>
          <w:rFonts w:asciiTheme="minorHAnsi" w:hAnsiTheme="minorHAnsi"/>
        </w:rPr>
        <w:t xml:space="preserve">[IF PP3=NO]  Can you tell me more about your reasons for not wanting [CHILD] to wear the PEM? </w:t>
      </w:r>
    </w:p>
    <w:p w:rsidR="00811AE8" w:rsidRPr="0026646A" w:rsidRDefault="00811AE8" w:rsidP="00811AE8">
      <w:pPr>
        <w:tabs>
          <w:tab w:val="right" w:pos="10800"/>
        </w:tabs>
        <w:spacing w:after="0" w:line="240" w:lineRule="auto"/>
        <w:ind w:left="2880" w:hanging="1440"/>
        <w:rPr>
          <w:rFonts w:asciiTheme="minorHAnsi" w:hAnsiTheme="minorHAnsi"/>
        </w:rPr>
      </w:pPr>
    </w:p>
    <w:p w:rsidR="0027798A" w:rsidRPr="0026646A" w:rsidRDefault="00811AE8" w:rsidP="00811AE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811AE8">
      <w:pPr>
        <w:tabs>
          <w:tab w:val="left" w:pos="-5310"/>
          <w:tab w:val="left" w:pos="-5040"/>
          <w:tab w:val="left" w:pos="-4590"/>
          <w:tab w:val="right" w:pos="10800"/>
        </w:tabs>
        <w:spacing w:after="0" w:line="240" w:lineRule="auto"/>
        <w:ind w:left="2880" w:hanging="1440"/>
        <w:rPr>
          <w:rFonts w:asciiTheme="minorHAnsi" w:hAnsiTheme="minorHAnsi"/>
        </w:rPr>
      </w:pPr>
    </w:p>
    <w:p w:rsidR="0027798A" w:rsidRPr="0026646A" w:rsidRDefault="0027798A" w:rsidP="00811AE8">
      <w:pPr>
        <w:pStyle w:val="ListParagraph"/>
        <w:spacing w:after="0" w:line="240" w:lineRule="auto"/>
        <w:ind w:left="2880" w:hanging="1440"/>
      </w:pPr>
      <w:r w:rsidRPr="0026646A">
        <w:t>PP3b.</w:t>
      </w:r>
      <w:r w:rsidR="00811AE8">
        <w:tab/>
      </w:r>
      <w:r w:rsidRPr="0026646A">
        <w:t>[IF PP3=NO]  INTERVIEWER:  ADDRESS CONCERNS ABOUT THE PEM PROCESS</w:t>
      </w:r>
    </w:p>
    <w:p w:rsidR="0027798A" w:rsidRPr="0026646A" w:rsidRDefault="0027798A" w:rsidP="00811AE8">
      <w:pPr>
        <w:pStyle w:val="ListParagraph"/>
        <w:spacing w:after="0" w:line="240" w:lineRule="auto"/>
        <w:ind w:left="2880"/>
      </w:pPr>
      <w:r w:rsidRPr="0026646A">
        <w:t>(After having spoken about the PEM process and what [CHILD] would be asked to do, will you now allow [CHILD] to wear the PEM for the CHATS study?)</w:t>
      </w:r>
    </w:p>
    <w:p w:rsidR="0027798A" w:rsidRPr="0026646A" w:rsidRDefault="0027798A" w:rsidP="00F977EF">
      <w:pPr>
        <w:pStyle w:val="ListParagraph"/>
        <w:numPr>
          <w:ilvl w:val="0"/>
          <w:numId w:val="99"/>
        </w:numPr>
        <w:spacing w:after="0" w:line="240" w:lineRule="auto"/>
        <w:ind w:left="3240" w:hanging="360"/>
      </w:pPr>
      <w:r w:rsidRPr="0026646A">
        <w:t>YES</w:t>
      </w:r>
    </w:p>
    <w:p w:rsidR="0027798A" w:rsidRPr="0026646A" w:rsidRDefault="0027798A" w:rsidP="00F977EF">
      <w:pPr>
        <w:pStyle w:val="ListParagraph"/>
        <w:numPr>
          <w:ilvl w:val="0"/>
          <w:numId w:val="99"/>
        </w:numPr>
        <w:spacing w:after="0" w:line="240" w:lineRule="auto"/>
        <w:ind w:left="3240" w:hanging="360"/>
      </w:pPr>
      <w:r w:rsidRPr="0026646A">
        <w:t>NO</w:t>
      </w:r>
    </w:p>
    <w:p w:rsidR="0027798A" w:rsidRPr="0026646A" w:rsidRDefault="0027798A" w:rsidP="00811AE8">
      <w:pPr>
        <w:pStyle w:val="ListParagraph"/>
        <w:spacing w:after="0" w:line="240" w:lineRule="auto"/>
        <w:ind w:left="2880" w:hanging="1440"/>
      </w:pPr>
    </w:p>
    <w:p w:rsidR="0027798A" w:rsidRPr="0026646A" w:rsidRDefault="00811AE8" w:rsidP="00811AE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3C.</w:t>
      </w:r>
      <w:r>
        <w:rPr>
          <w:rFonts w:asciiTheme="minorHAnsi" w:hAnsiTheme="minorHAnsi"/>
        </w:rPr>
        <w:tab/>
      </w:r>
      <w:r w:rsidR="0027798A" w:rsidRPr="0026646A">
        <w:rPr>
          <w:rFonts w:asciiTheme="minorHAnsi" w:hAnsiTheme="minorHAnsi"/>
        </w:rPr>
        <w:t>[IF PP3b=NO] Thank you for your feedback.  We will move on to the next part of the study, but if you change your mind at any time today while I am still here, we can still set up the PEM for [CHILD].</w:t>
      </w:r>
    </w:p>
    <w:p w:rsidR="0027798A" w:rsidRPr="0026646A" w:rsidRDefault="0027798A" w:rsidP="00811AE8">
      <w:pPr>
        <w:tabs>
          <w:tab w:val="left" w:pos="-5310"/>
          <w:tab w:val="left" w:pos="-5040"/>
          <w:tab w:val="left" w:pos="-4590"/>
          <w:tab w:val="right" w:pos="10800"/>
        </w:tabs>
        <w:spacing w:after="0" w:line="240" w:lineRule="auto"/>
        <w:ind w:left="2880" w:hanging="1440"/>
        <w:rPr>
          <w:rFonts w:asciiTheme="minorHAnsi" w:hAnsiTheme="minorHAnsi"/>
        </w:rPr>
      </w:pPr>
    </w:p>
    <w:p w:rsidR="0027798A" w:rsidRPr="0026646A" w:rsidRDefault="00811AE8" w:rsidP="00811AE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PRESS 1 TO CONTINUE</w:t>
      </w:r>
    </w:p>
    <w:p w:rsidR="0027798A" w:rsidRPr="0026646A" w:rsidRDefault="0027798A" w:rsidP="0027798A">
      <w:pPr>
        <w:spacing w:after="0" w:line="240" w:lineRule="auto"/>
        <w:ind w:left="585"/>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3b=NO AND TR_IS IS NOT EMPTY AND URTIS IS EMPTY SKIP TO HBINTRO1, OTHERWISE SKIP TO IPINTRO</w:t>
      </w:r>
    </w:p>
    <w:p w:rsidR="0027798A" w:rsidRPr="0026646A" w:rsidRDefault="0027798A" w:rsidP="0027798A">
      <w:pPr>
        <w:spacing w:after="0" w:line="240" w:lineRule="auto"/>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PP4.</w:t>
      </w:r>
      <w:r>
        <w:rPr>
          <w:rFonts w:asciiTheme="minorHAnsi" w:hAnsiTheme="minorHAnsi"/>
        </w:rPr>
        <w:tab/>
      </w:r>
      <w:r w:rsidR="0027798A" w:rsidRPr="0026646A">
        <w:rPr>
          <w:rFonts w:asciiTheme="minorHAnsi" w:hAnsiTheme="minorHAnsi"/>
        </w:rPr>
        <w:t>[IF PP3=YES OR PP3b=YES] DOES CHILD AGREE TO WEAR PEM?</w:t>
      </w:r>
    </w:p>
    <w:p w:rsidR="0027798A" w:rsidRPr="0026646A" w:rsidRDefault="0027798A" w:rsidP="00F977EF">
      <w:pPr>
        <w:pStyle w:val="ListParagraph"/>
        <w:numPr>
          <w:ilvl w:val="0"/>
          <w:numId w:val="85"/>
        </w:numPr>
        <w:spacing w:after="0" w:line="240" w:lineRule="auto"/>
        <w:ind w:left="180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85"/>
        </w:numPr>
        <w:spacing w:after="0" w:line="240" w:lineRule="auto"/>
        <w:ind w:left="1800" w:hanging="360"/>
        <w:rPr>
          <w:rFonts w:asciiTheme="minorHAnsi" w:hAnsiTheme="minorHAnsi"/>
        </w:rPr>
      </w:pPr>
      <w:r w:rsidRPr="0026646A">
        <w:rPr>
          <w:rFonts w:asciiTheme="minorHAnsi" w:hAnsiTheme="minorHAnsi"/>
        </w:rPr>
        <w:t>NO</w:t>
      </w:r>
    </w:p>
    <w:p w:rsidR="0027798A" w:rsidRPr="0026646A" w:rsidRDefault="0027798A" w:rsidP="00811AE8">
      <w:pPr>
        <w:spacing w:after="0" w:line="240" w:lineRule="auto"/>
        <w:ind w:left="1440" w:hanging="1440"/>
        <w:rPr>
          <w:rFonts w:asciiTheme="minorHAnsi" w:hAnsiTheme="minorHAnsi"/>
        </w:rPr>
      </w:pPr>
    </w:p>
    <w:p w:rsidR="0027798A" w:rsidRPr="0026646A" w:rsidRDefault="00811AE8" w:rsidP="00811AE8">
      <w:pPr>
        <w:tabs>
          <w:tab w:val="right" w:pos="10800"/>
        </w:tabs>
        <w:spacing w:after="0" w:line="240" w:lineRule="auto"/>
        <w:ind w:left="1440"/>
        <w:rPr>
          <w:rFonts w:asciiTheme="minorHAnsi" w:hAnsiTheme="minorHAnsi"/>
        </w:rPr>
      </w:pPr>
      <w:r>
        <w:rPr>
          <w:rFonts w:asciiTheme="minorHAnsi" w:hAnsiTheme="minorHAnsi"/>
        </w:rPr>
        <w:t>PP4a.</w:t>
      </w:r>
      <w:r>
        <w:rPr>
          <w:rFonts w:asciiTheme="minorHAnsi" w:hAnsiTheme="minorHAnsi"/>
        </w:rPr>
        <w:tab/>
      </w:r>
      <w:r w:rsidR="0027798A" w:rsidRPr="0026646A">
        <w:rPr>
          <w:rFonts w:asciiTheme="minorHAnsi" w:hAnsiTheme="minorHAnsi"/>
        </w:rPr>
        <w:t xml:space="preserve">[IF PP4=NO]  Can you tell me more about your reasons for not wanting to wear the PEM? </w:t>
      </w:r>
    </w:p>
    <w:p w:rsidR="00811AE8" w:rsidRDefault="00811AE8" w:rsidP="00811AE8">
      <w:pPr>
        <w:tabs>
          <w:tab w:val="left" w:pos="-5310"/>
          <w:tab w:val="left" w:pos="-5040"/>
          <w:tab w:val="left" w:pos="-4590"/>
          <w:tab w:val="right" w:pos="10800"/>
        </w:tabs>
        <w:spacing w:after="0" w:line="240" w:lineRule="auto"/>
        <w:ind w:left="1440" w:hanging="1440"/>
        <w:rPr>
          <w:rFonts w:asciiTheme="minorHAnsi" w:hAnsiTheme="minorHAnsi"/>
        </w:rPr>
      </w:pPr>
    </w:p>
    <w:p w:rsidR="0027798A" w:rsidRPr="0026646A" w:rsidRDefault="00811AE8" w:rsidP="00811AE8">
      <w:pPr>
        <w:tabs>
          <w:tab w:val="left" w:pos="-5310"/>
          <w:tab w:val="left" w:pos="-5040"/>
          <w:tab w:val="left" w:pos="-4590"/>
          <w:tab w:val="left" w:pos="2880"/>
          <w:tab w:val="right" w:pos="10800"/>
        </w:tabs>
        <w:spacing w:after="0" w:line="240" w:lineRule="auto"/>
        <w:ind w:left="1440" w:hanging="1440"/>
        <w:rPr>
          <w:rFonts w:asciiTheme="minorHAnsi" w:hAnsiTheme="minorHAnsi"/>
        </w:rPr>
      </w:pPr>
      <w:r>
        <w:rPr>
          <w:rFonts w:asciiTheme="minorHAnsi" w:hAnsiTheme="minorHAnsi"/>
        </w:rPr>
        <w:tab/>
      </w: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811AE8">
      <w:pPr>
        <w:tabs>
          <w:tab w:val="left" w:pos="-5310"/>
          <w:tab w:val="left" w:pos="-5040"/>
          <w:tab w:val="left" w:pos="-4590"/>
          <w:tab w:val="right" w:pos="10800"/>
        </w:tabs>
        <w:spacing w:after="0" w:line="240" w:lineRule="auto"/>
        <w:ind w:left="1440" w:hanging="1440"/>
        <w:rPr>
          <w:rFonts w:asciiTheme="minorHAnsi" w:hAnsiTheme="minorHAnsi"/>
        </w:rPr>
      </w:pPr>
    </w:p>
    <w:p w:rsidR="0027798A" w:rsidRPr="0026646A" w:rsidRDefault="00811AE8" w:rsidP="00811AE8">
      <w:pPr>
        <w:pStyle w:val="ListParagraph"/>
        <w:spacing w:after="0" w:line="240" w:lineRule="auto"/>
        <w:ind w:left="1440" w:hanging="1440"/>
      </w:pPr>
      <w:r>
        <w:t>PP4b.</w:t>
      </w:r>
      <w:r>
        <w:tab/>
      </w:r>
      <w:r w:rsidR="0027798A" w:rsidRPr="0026646A">
        <w:t xml:space="preserve">[IF PP4=NO] INTERVIEWER:  ADDRESS CONCERNS ABOUT THE PEM </w:t>
      </w:r>
    </w:p>
    <w:p w:rsidR="0027798A" w:rsidRPr="0026646A" w:rsidRDefault="0027798A" w:rsidP="00811AE8">
      <w:pPr>
        <w:pStyle w:val="ListParagraph"/>
        <w:spacing w:after="0" w:line="240" w:lineRule="auto"/>
        <w:ind w:left="1440"/>
      </w:pPr>
      <w:r w:rsidRPr="0026646A">
        <w:t>(After having spoken about the PEM process and what you would be asked to do, do you now agree to wear the PEM for the CHATS study?)</w:t>
      </w:r>
    </w:p>
    <w:p w:rsidR="0027798A" w:rsidRPr="0026646A" w:rsidRDefault="0027798A" w:rsidP="00F977EF">
      <w:pPr>
        <w:pStyle w:val="ListParagraph"/>
        <w:numPr>
          <w:ilvl w:val="0"/>
          <w:numId w:val="100"/>
        </w:numPr>
        <w:spacing w:after="0" w:line="240" w:lineRule="auto"/>
        <w:ind w:left="1800" w:hanging="360"/>
      </w:pPr>
      <w:r w:rsidRPr="0026646A">
        <w:t>YES</w:t>
      </w:r>
    </w:p>
    <w:p w:rsidR="0027798A" w:rsidRPr="0026646A" w:rsidRDefault="0027798A" w:rsidP="00F977EF">
      <w:pPr>
        <w:pStyle w:val="ListParagraph"/>
        <w:numPr>
          <w:ilvl w:val="0"/>
          <w:numId w:val="100"/>
        </w:numPr>
        <w:spacing w:after="0" w:line="240" w:lineRule="auto"/>
        <w:ind w:left="1800" w:hanging="360"/>
      </w:pPr>
      <w:r w:rsidRPr="0026646A">
        <w:t>NO</w:t>
      </w:r>
    </w:p>
    <w:p w:rsidR="0027798A" w:rsidRPr="0026646A" w:rsidRDefault="0027798A" w:rsidP="00811AE8">
      <w:pPr>
        <w:tabs>
          <w:tab w:val="left" w:pos="-5310"/>
          <w:tab w:val="left" w:pos="-5040"/>
          <w:tab w:val="left" w:pos="-4590"/>
          <w:tab w:val="right" w:pos="10800"/>
        </w:tabs>
        <w:spacing w:after="0" w:line="240" w:lineRule="auto"/>
        <w:ind w:left="1440" w:hanging="1440"/>
        <w:rPr>
          <w:rFonts w:asciiTheme="minorHAnsi" w:hAnsiTheme="minorHAnsi"/>
        </w:rPr>
      </w:pPr>
    </w:p>
    <w:p w:rsidR="0027798A" w:rsidRPr="0026646A" w:rsidRDefault="00811AE8" w:rsidP="00811AE8">
      <w:pPr>
        <w:tabs>
          <w:tab w:val="left" w:pos="-5310"/>
          <w:tab w:val="left" w:pos="-5040"/>
          <w:tab w:val="left" w:pos="-4590"/>
          <w:tab w:val="right" w:pos="10800"/>
        </w:tabs>
        <w:spacing w:after="0" w:line="240" w:lineRule="auto"/>
        <w:ind w:left="1440" w:hanging="1440"/>
        <w:rPr>
          <w:rFonts w:asciiTheme="minorHAnsi" w:hAnsiTheme="minorHAnsi"/>
        </w:rPr>
      </w:pPr>
      <w:r>
        <w:rPr>
          <w:rFonts w:asciiTheme="minorHAnsi" w:hAnsiTheme="minorHAnsi"/>
        </w:rPr>
        <w:t>PP4c.</w:t>
      </w:r>
      <w:r>
        <w:rPr>
          <w:rFonts w:asciiTheme="minorHAnsi" w:hAnsiTheme="minorHAnsi"/>
        </w:rPr>
        <w:tab/>
      </w:r>
      <w:r w:rsidR="0027798A" w:rsidRPr="0026646A">
        <w:rPr>
          <w:rFonts w:asciiTheme="minorHAnsi" w:hAnsiTheme="minorHAnsi"/>
        </w:rPr>
        <w:t>[IF PP4b=NO] Thank you for your feedback.  We will move on to the next part of the study, but if you change your mind at any time today while I am still here, we can still set up the PEM for you to wear.</w:t>
      </w:r>
    </w:p>
    <w:p w:rsidR="0027798A" w:rsidRPr="0026646A" w:rsidRDefault="0027798A" w:rsidP="00811AE8">
      <w:pPr>
        <w:tabs>
          <w:tab w:val="left" w:pos="-5310"/>
          <w:tab w:val="left" w:pos="-5040"/>
          <w:tab w:val="left" w:pos="-4590"/>
          <w:tab w:val="right" w:pos="10800"/>
        </w:tabs>
        <w:spacing w:after="0" w:line="240" w:lineRule="auto"/>
        <w:ind w:left="1440" w:hanging="1440"/>
        <w:rPr>
          <w:rFonts w:asciiTheme="minorHAnsi" w:hAnsiTheme="minorHAnsi"/>
        </w:rPr>
      </w:pPr>
    </w:p>
    <w:p w:rsidR="0027798A" w:rsidRPr="0026646A" w:rsidRDefault="00811AE8" w:rsidP="00811AE8">
      <w:pPr>
        <w:tabs>
          <w:tab w:val="left" w:pos="-5310"/>
          <w:tab w:val="left" w:pos="-5040"/>
          <w:tab w:val="left" w:pos="-4590"/>
          <w:tab w:val="right" w:pos="10800"/>
        </w:tabs>
        <w:spacing w:after="0" w:line="240" w:lineRule="auto"/>
        <w:ind w:left="1440" w:hanging="1440"/>
        <w:rPr>
          <w:rFonts w:asciiTheme="minorHAnsi" w:hAnsiTheme="minorHAnsi"/>
        </w:rPr>
      </w:pPr>
      <w:r>
        <w:rPr>
          <w:rFonts w:asciiTheme="minorHAnsi" w:hAnsiTheme="minorHAnsi"/>
        </w:rPr>
        <w:tab/>
      </w:r>
      <w:r w:rsidR="0027798A" w:rsidRPr="0026646A">
        <w:rPr>
          <w:rFonts w:asciiTheme="minorHAnsi" w:hAnsiTheme="minorHAnsi"/>
        </w:rPr>
        <w:t>PRESS 1 TO CONTINUE</w:t>
      </w:r>
    </w:p>
    <w:p w:rsidR="0027798A" w:rsidRPr="0026646A" w:rsidRDefault="0027798A" w:rsidP="0027798A">
      <w:pPr>
        <w:spacing w:after="0" w:line="240" w:lineRule="auto"/>
        <w:ind w:left="585"/>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4=NO, AND TR_IS IS NOT EMPTY AND URTIS IS EMPTY SKIP TO HBINTRO1, OTHERWISE SKIP TO IPINTRO</w:t>
      </w:r>
    </w:p>
    <w:p w:rsidR="0027798A" w:rsidRPr="0026646A" w:rsidRDefault="0027798A" w:rsidP="0027798A">
      <w:pPr>
        <w:spacing w:after="0" w:line="240" w:lineRule="auto"/>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PP5.</w:t>
      </w:r>
      <w:r>
        <w:rPr>
          <w:rFonts w:asciiTheme="minorHAnsi" w:hAnsiTheme="minorHAnsi"/>
        </w:rPr>
        <w:tab/>
      </w:r>
      <w:r w:rsidR="0027798A" w:rsidRPr="0026646A">
        <w:rPr>
          <w:rFonts w:asciiTheme="minorHAnsi" w:hAnsiTheme="minorHAnsi"/>
        </w:rPr>
        <w:t>[IF PP4=YES] Thank you for agreeing to wear the PEM for the CHATS study.  First, I am going to set up the device for [CHILD].  To do this, I will need to put on some sterile gloves.  This is so that I don’t accidently affect or contaminate the samples we will collect from your home by touching the equipment with my bare hands.  By my wearing these gloves, we can ensure that we collect high quality data from your home.  After I put the device together, I will then show you both how the PEM works and what [CHILD] should do while wearing it.</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811AE8">
      <w:pPr>
        <w:spacing w:after="0" w:line="240" w:lineRule="auto"/>
        <w:ind w:left="1440" w:hanging="1440"/>
        <w:rPr>
          <w:rFonts w:asciiTheme="minorHAnsi" w:hAnsiTheme="minorHAnsi"/>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PP6.</w:t>
      </w:r>
      <w:r>
        <w:rPr>
          <w:rFonts w:asciiTheme="minorHAnsi" w:hAnsiTheme="minorHAnsi"/>
        </w:rPr>
        <w:tab/>
      </w:r>
      <w:r w:rsidR="0027798A" w:rsidRPr="0026646A">
        <w:rPr>
          <w:rFonts w:asciiTheme="minorHAnsi" w:hAnsiTheme="minorHAnsi"/>
        </w:rPr>
        <w:t>PUT ON NITRILE GLOVES</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ab/>
        <w:t>OPEN THE PARTICIPANT BOX AND REMOVE SAMPLER TRAY</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ab/>
        <w:t>FOR PERSONAL PLATFORM DEPLOYMENT, REMOVE FROM THE PARTICIPANT BOX THE FOLLOWING ITEMS/SAMPLERS LABELED WITH A RED DOT ON THE CONTAINER:</w:t>
      </w:r>
    </w:p>
    <w:p w:rsidR="0027798A" w:rsidRPr="0026646A" w:rsidRDefault="0027798A" w:rsidP="00F977EF">
      <w:pPr>
        <w:pStyle w:val="ListParagraph"/>
        <w:numPr>
          <w:ilvl w:val="0"/>
          <w:numId w:val="91"/>
        </w:numPr>
        <w:spacing w:after="0" w:line="240" w:lineRule="auto"/>
        <w:ind w:left="1800"/>
        <w:rPr>
          <w:rFonts w:asciiTheme="minorHAnsi" w:hAnsiTheme="minorHAnsi"/>
        </w:rPr>
      </w:pPr>
      <w:r w:rsidRPr="0026646A">
        <w:rPr>
          <w:rFonts w:asciiTheme="minorHAnsi" w:hAnsiTheme="minorHAnsi"/>
        </w:rPr>
        <w:t>STRAP</w:t>
      </w:r>
    </w:p>
    <w:p w:rsidR="0027798A" w:rsidRPr="0026646A" w:rsidRDefault="0027798A" w:rsidP="00F977EF">
      <w:pPr>
        <w:pStyle w:val="ListParagraph"/>
        <w:numPr>
          <w:ilvl w:val="0"/>
          <w:numId w:val="91"/>
        </w:numPr>
        <w:spacing w:after="0" w:line="240" w:lineRule="auto"/>
        <w:ind w:left="1800"/>
        <w:rPr>
          <w:rFonts w:asciiTheme="minorHAnsi" w:hAnsiTheme="minorHAnsi"/>
        </w:rPr>
      </w:pPr>
      <w:r w:rsidRPr="0026646A">
        <w:rPr>
          <w:rFonts w:asciiTheme="minorHAnsi" w:hAnsiTheme="minorHAnsi"/>
        </w:rPr>
        <w:t>PERSONAL MICROPEM</w:t>
      </w:r>
    </w:p>
    <w:p w:rsidR="0027798A" w:rsidRPr="0026646A" w:rsidRDefault="0027798A" w:rsidP="00F977EF">
      <w:pPr>
        <w:pStyle w:val="ListParagraph"/>
        <w:numPr>
          <w:ilvl w:val="0"/>
          <w:numId w:val="91"/>
        </w:numPr>
        <w:spacing w:after="0" w:line="240" w:lineRule="auto"/>
        <w:ind w:left="1800"/>
        <w:rPr>
          <w:rFonts w:asciiTheme="minorHAnsi" w:hAnsiTheme="minorHAnsi"/>
        </w:rPr>
      </w:pPr>
      <w:r w:rsidRPr="0026646A">
        <w:rPr>
          <w:rFonts w:asciiTheme="minorHAnsi" w:hAnsiTheme="minorHAnsi"/>
        </w:rPr>
        <w:t>PERSONAL ALDEHYDE BADGE – YOU MAY HAVE MORE THAN 1</w:t>
      </w:r>
    </w:p>
    <w:p w:rsidR="0027798A" w:rsidRPr="0026646A" w:rsidRDefault="0027798A" w:rsidP="00F977EF">
      <w:pPr>
        <w:pStyle w:val="ListParagraph"/>
        <w:numPr>
          <w:ilvl w:val="0"/>
          <w:numId w:val="91"/>
        </w:numPr>
        <w:spacing w:after="0" w:line="240" w:lineRule="auto"/>
        <w:ind w:left="1800"/>
        <w:rPr>
          <w:rFonts w:asciiTheme="minorHAnsi" w:hAnsiTheme="minorHAnsi"/>
        </w:rPr>
      </w:pPr>
      <w:r w:rsidRPr="0026646A">
        <w:rPr>
          <w:rFonts w:asciiTheme="minorHAnsi" w:hAnsiTheme="minorHAnsi"/>
        </w:rPr>
        <w:t>PERSONAL VOCS BADGE – YOU MAY HAVE MORE THAN 1</w:t>
      </w:r>
    </w:p>
    <w:p w:rsidR="0027798A" w:rsidRPr="0026646A" w:rsidRDefault="0027798A" w:rsidP="00F977EF">
      <w:pPr>
        <w:pStyle w:val="ListParagraph"/>
        <w:numPr>
          <w:ilvl w:val="0"/>
          <w:numId w:val="91"/>
        </w:numPr>
        <w:spacing w:after="0" w:line="240" w:lineRule="auto"/>
        <w:ind w:left="1800"/>
        <w:rPr>
          <w:rFonts w:asciiTheme="minorHAnsi" w:hAnsiTheme="minorHAnsi"/>
        </w:rPr>
      </w:pPr>
      <w:r w:rsidRPr="0026646A">
        <w:rPr>
          <w:rFonts w:asciiTheme="minorHAnsi" w:hAnsiTheme="minorHAnsi"/>
        </w:rPr>
        <w:t>PERSONAL NO2 BADGE – YOU MAY HAVE MORE THAN 1</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caps/>
        </w:rPr>
      </w:pPr>
      <w:r w:rsidRPr="0026646A">
        <w:rPr>
          <w:rFonts w:asciiTheme="minorHAnsi" w:hAnsiTheme="minorHAnsi"/>
        </w:rPr>
        <w:t xml:space="preserve">LEAVE SAMPLERS WITH BLACK DOTS IN THE BOX. IF INCLUDED IN THE BOX, THESE SAMPLERS WILL </w:t>
      </w:r>
      <w:r w:rsidRPr="0026646A">
        <w:rPr>
          <w:rFonts w:asciiTheme="minorHAnsi" w:hAnsiTheme="minorHAnsi"/>
          <w:caps/>
        </w:rPr>
        <w:t>be used when YOU RETURN for retrieval OR AS REPLACEMENTS.</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PP7.</w:t>
      </w:r>
      <w:r w:rsidR="00811AE8">
        <w:rPr>
          <w:rFonts w:asciiTheme="minorHAnsi" w:hAnsiTheme="minorHAnsi"/>
        </w:rPr>
        <w:tab/>
      </w:r>
      <w:r w:rsidRPr="0026646A">
        <w:rPr>
          <w:rFonts w:asciiTheme="minorHAnsi" w:hAnsiTheme="minorHAnsi"/>
        </w:rPr>
        <w:t>This is the strap that will hold the PEM that we want [CHILD] to wear until I return in 5 to 9 days.  It will take me just a few minutes to prepare the PEM for the strap.</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 xml:space="preserve">GIVE THE STRAP TO THE PARENT AND HAVE HER/HIM PUT IT ON THE CHILD. </w:t>
      </w: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 xml:space="preserve"> </w:t>
      </w: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ASK IF THE CHILD FEELS COMFORTABLE AND CHECK THE SIZE OF STRAP.</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RETRIEVE STRAP</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PRESS 1 TO CONTINUE</w:t>
      </w:r>
    </w:p>
    <w:p w:rsidR="0027798A" w:rsidRDefault="0027798A" w:rsidP="00811AE8">
      <w:pPr>
        <w:spacing w:after="0" w:line="240" w:lineRule="auto"/>
        <w:ind w:left="1440" w:hanging="1440"/>
        <w:rPr>
          <w:rFonts w:asciiTheme="minorHAnsi" w:hAnsiTheme="minorHAnsi"/>
        </w:rPr>
      </w:pPr>
    </w:p>
    <w:p w:rsidR="00811AE8" w:rsidRPr="0026646A" w:rsidRDefault="00811AE8" w:rsidP="00811AE8">
      <w:pPr>
        <w:spacing w:after="0" w:line="240" w:lineRule="auto"/>
        <w:ind w:left="1440" w:hanging="1440"/>
        <w:rPr>
          <w:rFonts w:asciiTheme="minorHAnsi" w:hAnsiTheme="minorHAnsi"/>
        </w:rPr>
      </w:pPr>
    </w:p>
    <w:p w:rsidR="0027798A" w:rsidRPr="0026646A" w:rsidRDefault="00811AE8" w:rsidP="0027798A">
      <w:pPr>
        <w:spacing w:after="0" w:line="240" w:lineRule="auto"/>
        <w:rPr>
          <w:rFonts w:asciiTheme="minorHAnsi" w:hAnsiTheme="minorHAnsi"/>
          <w:b/>
          <w:u w:val="single"/>
        </w:rPr>
      </w:pPr>
      <w:r>
        <w:rPr>
          <w:rFonts w:asciiTheme="minorHAnsi" w:hAnsiTheme="minorHAnsi"/>
          <w:b/>
          <w:u w:val="single"/>
        </w:rPr>
        <w:t>PERSONAL MICROPEM</w:t>
      </w:r>
    </w:p>
    <w:p w:rsidR="0027798A" w:rsidRPr="0026646A" w:rsidRDefault="0027798A" w:rsidP="0027798A">
      <w:pPr>
        <w:spacing w:after="0" w:line="240" w:lineRule="auto"/>
        <w:rPr>
          <w:rFonts w:asciiTheme="minorHAnsi" w:hAnsiTheme="minorHAnsi"/>
          <w:b/>
          <w:u w:val="single"/>
        </w:rPr>
      </w:pPr>
    </w:p>
    <w:p w:rsidR="0027798A" w:rsidRPr="0026646A" w:rsidRDefault="00811AE8" w:rsidP="00811AE8">
      <w:pPr>
        <w:spacing w:after="0" w:line="240" w:lineRule="auto"/>
        <w:ind w:left="1440" w:hanging="1440"/>
        <w:rPr>
          <w:rFonts w:asciiTheme="minorHAnsi" w:hAnsiTheme="minorHAnsi"/>
        </w:rPr>
      </w:pPr>
      <w:r>
        <w:rPr>
          <w:rFonts w:asciiTheme="minorHAnsi" w:hAnsiTheme="minorHAnsi"/>
        </w:rPr>
        <w:t>PP8.</w:t>
      </w:r>
      <w:r>
        <w:rPr>
          <w:rFonts w:asciiTheme="minorHAnsi" w:hAnsiTheme="minorHAnsi"/>
        </w:rPr>
        <w:tab/>
      </w:r>
      <w:r w:rsidR="0027798A" w:rsidRPr="0026646A">
        <w:rPr>
          <w:rFonts w:asciiTheme="minorHAnsi" w:hAnsiTheme="minorHAnsi"/>
        </w:rPr>
        <w:t>[ASK IF COLUMN URTPS IS NOT EMPTY, IF EMPTY SKIP TO PP12] PLACE CAP FROM YOUR SUPPLY BAG ONTO THE MICROPEM OPENING</w:t>
      </w:r>
    </w:p>
    <w:p w:rsidR="0027798A" w:rsidRPr="0026646A" w:rsidRDefault="0027798A" w:rsidP="00811AE8">
      <w:pPr>
        <w:spacing w:after="0" w:line="240" w:lineRule="auto"/>
        <w:ind w:left="1440" w:hanging="1440"/>
        <w:rPr>
          <w:rFonts w:asciiTheme="minorHAnsi" w:hAnsiTheme="minorHAnsi"/>
        </w:rPr>
      </w:pP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 xml:space="preserve">TURN ON PERSONAL MICROPEM LABELED WITH A RED DOT BY PRESSING BUTTON 1.  </w:t>
      </w:r>
    </w:p>
    <w:p w:rsidR="0027798A" w:rsidRPr="0026646A" w:rsidRDefault="0027798A" w:rsidP="00811AE8">
      <w:pPr>
        <w:spacing w:after="0" w:line="240" w:lineRule="auto"/>
        <w:ind w:left="1440" w:hanging="1440"/>
        <w:rPr>
          <w:rFonts w:asciiTheme="minorHAnsi" w:hAnsiTheme="minorHAnsi"/>
        </w:rPr>
      </w:pPr>
      <w:r w:rsidRPr="0026646A">
        <w:rPr>
          <w:rFonts w:asciiTheme="minorHAnsi" w:hAnsiTheme="minorHAnsi"/>
        </w:rPr>
        <w:tab/>
      </w:r>
    </w:p>
    <w:p w:rsidR="0027798A" w:rsidRPr="0026646A" w:rsidRDefault="0027798A" w:rsidP="00811AE8">
      <w:pPr>
        <w:spacing w:after="0" w:line="240" w:lineRule="auto"/>
        <w:ind w:left="1440"/>
        <w:rPr>
          <w:rFonts w:asciiTheme="minorHAnsi" w:hAnsiTheme="minorHAnsi"/>
        </w:rPr>
      </w:pPr>
      <w:r w:rsidRPr="0026646A">
        <w:rPr>
          <w:rFonts w:asciiTheme="minorHAnsi" w:hAnsiTheme="minorHAnsi"/>
        </w:rPr>
        <w:t>SCAN SERIAL ID BARCODE ON THE BOTTOM OF THE PERSONAL MICROPEM.   IF THE BARCODE DOES NOT SCAN, KEY THE ID.</w:t>
      </w:r>
    </w:p>
    <w:p w:rsidR="0027798A" w:rsidRPr="0026646A" w:rsidRDefault="0027798A" w:rsidP="00811AE8">
      <w:pPr>
        <w:tabs>
          <w:tab w:val="left" w:pos="-1440"/>
        </w:tabs>
        <w:spacing w:after="0" w:line="240" w:lineRule="auto"/>
        <w:ind w:left="1440" w:hanging="1440"/>
        <w:rPr>
          <w:rFonts w:asciiTheme="minorHAnsi" w:hAnsiTheme="minorHAnsi"/>
        </w:rPr>
      </w:pPr>
    </w:p>
    <w:p w:rsidR="0027798A" w:rsidRPr="0026646A" w:rsidRDefault="00811AE8" w:rsidP="00811AE8">
      <w:pPr>
        <w:tabs>
          <w:tab w:val="left" w:pos="-1440"/>
        </w:tabs>
        <w:spacing w:after="0" w:line="240" w:lineRule="auto"/>
        <w:ind w:left="1440" w:hanging="1440"/>
        <w:rPr>
          <w:rFonts w:asciiTheme="minorHAnsi" w:hAnsiTheme="minorHAnsi"/>
        </w:rPr>
      </w:pPr>
      <w:r>
        <w:rPr>
          <w:rFonts w:asciiTheme="minorHAnsi" w:hAnsiTheme="minorHAnsi"/>
        </w:rPr>
        <w:tab/>
      </w:r>
      <w:r w:rsidR="0027798A" w:rsidRPr="0026646A">
        <w:rPr>
          <w:rFonts w:asciiTheme="minorHAnsi" w:hAnsiTheme="minorHAnsi"/>
        </w:rPr>
        <w:t>PERSONAL MICROPEM SERIAL ID NUMBER: ____________[ALLOW 10 CHARACTERS – UCC32, 4 NUMBERS, AND 1 LETTER]</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PERSONAL MICROPEM SERIAL ID SHOULD BE 10 CHARACTERS:  UCC32#### AND 1 LETTER.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27798A">
      <w:pPr>
        <w:tabs>
          <w:tab w:val="left" w:pos="-1440"/>
        </w:tabs>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MICROPEM MATCHES EXPECTED BARCODE (WHICH IS A PERSONAL MICROPEM UNIT ID FOUND IN COLUMN URTPS AS SET IN THE SYSTEM), GO TO PP9.  IF SCANNED BARCODE ON MICROPEM IS DIFFERENT FROM EXPECTED BARCODE (IT IS NOT A PERSONAL MICROPEM UNIT AS SET IN THE SYSTEM), GO TO PP8d.</w:t>
      </w:r>
    </w:p>
    <w:p w:rsidR="0027798A" w:rsidRPr="0026646A" w:rsidRDefault="0027798A" w:rsidP="0027798A">
      <w:pPr>
        <w:spacing w:after="0" w:line="240" w:lineRule="auto"/>
        <w:rPr>
          <w:rFonts w:asciiTheme="minorHAnsi" w:hAnsiTheme="minorHAnsi"/>
        </w:rPr>
      </w:pPr>
    </w:p>
    <w:p w:rsidR="0027798A" w:rsidRPr="0026646A" w:rsidRDefault="0027798A" w:rsidP="00811AE8">
      <w:pPr>
        <w:spacing w:after="0" w:line="240" w:lineRule="auto"/>
        <w:ind w:left="2880" w:hanging="1440"/>
        <w:rPr>
          <w:rFonts w:asciiTheme="minorHAnsi" w:hAnsiTheme="minorHAnsi"/>
        </w:rPr>
      </w:pPr>
      <w:r w:rsidRPr="0026646A">
        <w:rPr>
          <w:rFonts w:asciiTheme="minorHAnsi" w:hAnsiTheme="minorHAnsi"/>
        </w:rPr>
        <w:t>PP8</w:t>
      </w:r>
      <w:r w:rsidR="00811AE8">
        <w:rPr>
          <w:rFonts w:asciiTheme="minorHAnsi" w:hAnsiTheme="minorHAnsi"/>
        </w:rPr>
        <w:t>a.</w:t>
      </w:r>
      <w:r w:rsidRPr="0026646A">
        <w:rPr>
          <w:rFonts w:asciiTheme="minorHAnsi" w:hAnsiTheme="minorHAnsi"/>
        </w:rPr>
        <w:tab/>
        <w:t>ARE YOU SURE YOU SCANNED/KEYED THE SERIAL ID ON A PERSONAL (RED DOTTED) MICROPEM UNIT? OUR RECORDS SHOW YOU HAVE SCANNED</w:t>
      </w:r>
    </w:p>
    <w:p w:rsidR="0027798A" w:rsidRPr="0026646A" w:rsidRDefault="0027798A" w:rsidP="00811AE8">
      <w:pPr>
        <w:spacing w:after="0" w:line="240" w:lineRule="auto"/>
        <w:ind w:left="2880" w:hanging="1440"/>
        <w:rPr>
          <w:rFonts w:asciiTheme="minorHAnsi" w:hAnsiTheme="minorHAnsi"/>
        </w:rPr>
      </w:pPr>
    </w:p>
    <w:p w:rsidR="0027798A" w:rsidRPr="0026646A" w:rsidRDefault="0027798A" w:rsidP="00811AE8">
      <w:pPr>
        <w:spacing w:after="0" w:line="240" w:lineRule="auto"/>
        <w:ind w:left="2880"/>
      </w:pPr>
      <w:r w:rsidRPr="0026646A">
        <w:t xml:space="preserve">[CHECK ID AGAINST HOBO IDS IN COLUMN TR_IS, IF A MATCH DISPLAY “a HOBO”, IF NO MATCH LEAVE BLANK] </w:t>
      </w:r>
    </w:p>
    <w:p w:rsidR="0027798A" w:rsidRPr="0026646A" w:rsidRDefault="0027798A" w:rsidP="00811AE8">
      <w:pPr>
        <w:spacing w:after="0" w:line="240" w:lineRule="auto"/>
        <w:ind w:left="2880"/>
      </w:pPr>
      <w:r w:rsidRPr="0026646A">
        <w:t>[CHECK ID AGAINST FILTER IDS IN COLUMN UP_IS, UP_OS, UP_PS, IF A MATCH DISPLAY “a MicroPEM Filter, not a MicroPEM unit, IF NO MATCH LEAVE BLANK]</w:t>
      </w:r>
    </w:p>
    <w:p w:rsidR="0027798A" w:rsidRPr="0026646A" w:rsidRDefault="0027798A" w:rsidP="00811AE8">
      <w:pPr>
        <w:spacing w:after="0" w:line="240" w:lineRule="auto"/>
        <w:ind w:left="2880"/>
      </w:pPr>
      <w:r w:rsidRPr="0026646A">
        <w:t>[CHECK ID AGAINST MICROPEM UNIT IDS IN COLUMN URTOS OR URTIS, IF A MATCH DISPLAY, “either an Indoor MicroPEM labeled with a yellow dot or an Outdoor MicroPem labled with a blue dot” IF NO MATCH LEAVE BLANK]</w:t>
      </w:r>
    </w:p>
    <w:p w:rsidR="0027798A" w:rsidRPr="0026646A" w:rsidRDefault="0027798A" w:rsidP="00811AE8">
      <w:pPr>
        <w:spacing w:after="0" w:line="240" w:lineRule="auto"/>
        <w:ind w:left="2880"/>
        <w:rPr>
          <w:rFonts w:asciiTheme="minorHAnsi" w:hAnsiTheme="minorHAnsi"/>
        </w:rPr>
      </w:pPr>
      <w:r w:rsidRPr="0026646A">
        <w:t>[IF ID DOES NOT MATCH ANY ID LISTED IN ABOVE COLUMNS, DISPLAY “something other than a MicroPEM unit, possibly a type of sampler’]</w:t>
      </w:r>
    </w:p>
    <w:p w:rsidR="0027798A" w:rsidRPr="0026646A" w:rsidRDefault="00811AE8" w:rsidP="00811AE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811AE8" w:rsidP="00811AE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27798A">
      <w:pPr>
        <w:tabs>
          <w:tab w:val="left" w:pos="-1440"/>
        </w:tabs>
        <w:spacing w:after="0" w:line="240" w:lineRule="auto"/>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IF PP8d=NO, LOOP BACK TO PP8.</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811AE8">
      <w:pPr>
        <w:tabs>
          <w:tab w:val="left" w:pos="-1440"/>
        </w:tabs>
        <w:spacing w:after="0" w:line="240" w:lineRule="auto"/>
        <w:ind w:left="2880" w:hanging="1440"/>
        <w:rPr>
          <w:rFonts w:asciiTheme="minorHAnsi" w:hAnsiTheme="minorHAnsi"/>
        </w:rPr>
      </w:pPr>
      <w:r w:rsidRPr="0026646A">
        <w:rPr>
          <w:rFonts w:asciiTheme="minorHAnsi" w:hAnsiTheme="minorHAnsi"/>
        </w:rPr>
        <w:t>PP8e</w:t>
      </w:r>
      <w:r w:rsidR="00811AE8">
        <w:rPr>
          <w:rFonts w:asciiTheme="minorHAnsi" w:hAnsiTheme="minorHAnsi"/>
        </w:rPr>
        <w:t>.</w:t>
      </w:r>
      <w:r w:rsidR="00811AE8">
        <w:rPr>
          <w:rFonts w:asciiTheme="minorHAnsi" w:hAnsiTheme="minorHAnsi"/>
        </w:rPr>
        <w:tab/>
      </w:r>
      <w:r w:rsidRPr="0026646A">
        <w:rPr>
          <w:rFonts w:asciiTheme="minorHAnsi" w:hAnsiTheme="minorHAnsi"/>
        </w:rPr>
        <w:t>[IF PP8d=YES]  DO YOU WANT TO ADD THIS PERSONAL MICROPEM UNIT TO YOUR PARTICIPANT BOX?  A REPORT WILL BE SENT TO CHATS SUPERVISORS INFORMING THEM OF THE ADDITION.</w:t>
      </w:r>
    </w:p>
    <w:p w:rsidR="00811AE8" w:rsidRPr="0026646A" w:rsidRDefault="00811AE8" w:rsidP="00811AE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811AE8" w:rsidRPr="0026646A" w:rsidRDefault="00811AE8" w:rsidP="00811AE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811AE8">
      <w:pPr>
        <w:pStyle w:val="ListParagraph"/>
        <w:spacing w:after="0" w:line="240" w:lineRule="auto"/>
        <w:ind w:left="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8e=NO, RETURN USER TO PP8</w:t>
      </w:r>
    </w:p>
    <w:p w:rsidR="0027798A" w:rsidRPr="0026646A" w:rsidRDefault="0027798A" w:rsidP="0027798A">
      <w:pPr>
        <w:spacing w:after="0" w:line="240" w:lineRule="auto"/>
        <w:ind w:left="720"/>
        <w:rPr>
          <w:rFonts w:asciiTheme="minorHAnsi" w:hAnsiTheme="minorHAnsi"/>
        </w:rPr>
      </w:pPr>
    </w:p>
    <w:p w:rsidR="0027798A" w:rsidRPr="0026646A" w:rsidRDefault="0027798A" w:rsidP="00811AE8">
      <w:pPr>
        <w:spacing w:after="0" w:line="240" w:lineRule="auto"/>
        <w:ind w:left="2880" w:hanging="1440"/>
        <w:rPr>
          <w:rFonts w:asciiTheme="minorHAnsi" w:hAnsiTheme="minorHAnsi"/>
        </w:rPr>
      </w:pPr>
      <w:r w:rsidRPr="0026646A">
        <w:rPr>
          <w:rFonts w:asciiTheme="minorHAnsi" w:hAnsiTheme="minorHAnsi"/>
        </w:rPr>
        <w:t>PP8f</w:t>
      </w:r>
      <w:r w:rsidR="00811AE8">
        <w:rPr>
          <w:rFonts w:asciiTheme="minorHAnsi" w:hAnsiTheme="minorHAnsi"/>
        </w:rPr>
        <w:t>.</w:t>
      </w:r>
      <w:r w:rsidR="00811AE8">
        <w:rPr>
          <w:rFonts w:asciiTheme="minorHAnsi" w:hAnsiTheme="minorHAnsi"/>
        </w:rPr>
        <w:tab/>
      </w:r>
      <w:r w:rsidRPr="0026646A">
        <w:rPr>
          <w:rFonts w:asciiTheme="minorHAnsi" w:hAnsiTheme="minorHAnsi"/>
        </w:rPr>
        <w:t xml:space="preserve">[IF PP8e=YES]  THIS PERSONAL MICROPEM UNIT HAS BEEN ADDED TO THE PARTICIPANT BOX ASSIGNED TO THIS CASE.  </w:t>
      </w:r>
    </w:p>
    <w:p w:rsidR="0027798A" w:rsidRPr="0026646A" w:rsidRDefault="0027798A" w:rsidP="00811AE8">
      <w:pPr>
        <w:spacing w:after="0" w:line="240" w:lineRule="auto"/>
        <w:ind w:left="2880" w:hanging="1440"/>
        <w:rPr>
          <w:rFonts w:asciiTheme="minorHAnsi" w:hAnsiTheme="minorHAnsi"/>
        </w:rPr>
      </w:pPr>
    </w:p>
    <w:p w:rsidR="0027798A" w:rsidRPr="0026646A" w:rsidRDefault="0027798A" w:rsidP="00811AE8">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811AE8">
      <w:pPr>
        <w:spacing w:after="0" w:line="240" w:lineRule="auto"/>
        <w:ind w:left="2880" w:hanging="1440"/>
        <w:rPr>
          <w:rFonts w:asciiTheme="minorHAnsi" w:hAnsiTheme="minorHAnsi"/>
        </w:rPr>
      </w:pPr>
    </w:p>
    <w:p w:rsidR="0027798A" w:rsidRPr="0026646A" w:rsidRDefault="00811AE8" w:rsidP="00811AE8">
      <w:pPr>
        <w:spacing w:after="0" w:line="240" w:lineRule="auto"/>
        <w:ind w:left="2880" w:hanging="1440"/>
        <w:rPr>
          <w:rFonts w:asciiTheme="minorHAnsi" w:hAnsiTheme="minorHAnsi"/>
        </w:rPr>
      </w:pPr>
      <w:r>
        <w:rPr>
          <w:rFonts w:asciiTheme="minorHAnsi" w:hAnsiTheme="minorHAnsi"/>
        </w:rPr>
        <w:t>PP8e.</w:t>
      </w:r>
      <w:r>
        <w:rPr>
          <w:rFonts w:asciiTheme="minorHAnsi" w:hAnsiTheme="minorHAnsi"/>
        </w:rPr>
        <w:tab/>
      </w:r>
      <w:r w:rsidR="0027798A" w:rsidRPr="0026646A">
        <w:rPr>
          <w:rFonts w:asciiTheme="minorHAnsi" w:hAnsiTheme="minorHAnsi"/>
        </w:rPr>
        <w:t>SCAN BARCODE ON THE PERSONAL MICROPEM FILTER.   IF THE BARCODE DOES NOT SCAN, KEY THE ID.</w:t>
      </w:r>
    </w:p>
    <w:p w:rsidR="0027798A" w:rsidRPr="0026646A" w:rsidRDefault="0027798A" w:rsidP="00811AE8">
      <w:pPr>
        <w:tabs>
          <w:tab w:val="left" w:pos="-1440"/>
        </w:tabs>
        <w:spacing w:after="0" w:line="240" w:lineRule="auto"/>
        <w:ind w:left="2880" w:hanging="1440"/>
        <w:rPr>
          <w:rFonts w:asciiTheme="minorHAnsi" w:hAnsiTheme="minorHAnsi"/>
        </w:rPr>
      </w:pPr>
    </w:p>
    <w:p w:rsidR="0027798A" w:rsidRPr="0026646A" w:rsidRDefault="00811AE8" w:rsidP="00811AE8">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PERSONAL MICROPEM FILTER ID NUMBER: ____________[ALLOW 10 CHARACTERS – UCC32, 4 NUMBERS, AND 1 LETTER]</w:t>
      </w:r>
    </w:p>
    <w:p w:rsidR="0027798A" w:rsidRPr="0026646A" w:rsidRDefault="0027798A" w:rsidP="00811AE8">
      <w:pPr>
        <w:tabs>
          <w:tab w:val="left" w:pos="-1440"/>
        </w:tabs>
        <w:spacing w:after="0" w:line="240" w:lineRule="auto"/>
        <w:ind w:left="2880" w:hanging="144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PERSONAL MICROPEM FILTER ID SHOULD BE 10 CHARACTERS:  UCC32#### AND 1 LETTER.  IF NOT A VALID ID, PLEASE HAVE A POP-UP BOX APPEAR WHEN THE FI PRESSES ENTER TO CONTINUE INDICATING THE FI HAS ENTERED AN INVALID ID AND SHOULD ENTER A CORRECT ID TO PROCEED.</w:t>
      </w:r>
    </w:p>
    <w:p w:rsidR="0027798A" w:rsidRPr="0026646A" w:rsidRDefault="0027798A" w:rsidP="0027798A">
      <w:pPr>
        <w:tabs>
          <w:tab w:val="left" w:pos="-1440"/>
        </w:tabs>
        <w:spacing w:after="0" w:line="240" w:lineRule="auto"/>
        <w:ind w:left="630" w:hanging="630"/>
        <w:rPr>
          <w:rFonts w:asciiTheme="minorHAnsi" w:hAnsiTheme="minorHAnsi"/>
          <w:bCs/>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MICROPEM MATCHES EXPECTED BARCODE (WHICH IS AN PERSONAL MICROPEM FILTER ID FOUND IN COLUMN UP_PS AS SET IN THE SYSTEM), GO TO PP9.  IF SCANNED BARCODE ON MICROPEM IS DIFFERENT FROM EXPECTED BARCODE (IT IS NOT AN PERSONAL MICROPEM FILTER AS SET IN THE SYSTEM), GO TO PP8f.</w:t>
      </w:r>
    </w:p>
    <w:p w:rsidR="0027798A" w:rsidRPr="0026646A" w:rsidRDefault="0027798A" w:rsidP="0027798A">
      <w:pPr>
        <w:spacing w:after="0" w:line="240" w:lineRule="auto"/>
        <w:rPr>
          <w:rFonts w:asciiTheme="minorHAnsi" w:hAnsiTheme="minorHAnsi"/>
        </w:rPr>
      </w:pPr>
    </w:p>
    <w:p w:rsidR="0027798A" w:rsidRPr="0026646A" w:rsidRDefault="004B01E0" w:rsidP="004B01E0">
      <w:pPr>
        <w:spacing w:after="0" w:line="240" w:lineRule="auto"/>
        <w:ind w:left="2880" w:hanging="1440"/>
        <w:rPr>
          <w:rFonts w:asciiTheme="minorHAnsi" w:hAnsiTheme="minorHAnsi"/>
        </w:rPr>
      </w:pPr>
      <w:r>
        <w:rPr>
          <w:rFonts w:asciiTheme="minorHAnsi" w:hAnsiTheme="minorHAnsi"/>
        </w:rPr>
        <w:t>PP8f.</w:t>
      </w:r>
      <w:r w:rsidR="0027798A" w:rsidRPr="0026646A">
        <w:rPr>
          <w:rFonts w:asciiTheme="minorHAnsi" w:hAnsiTheme="minorHAnsi"/>
        </w:rPr>
        <w:tab/>
        <w:t xml:space="preserve">ARE YOU SURE YOU SCANNED/KEYED THE ID ON AN PERSONAL (RED DOTTED) MICROPEM FILTER? OUR RECORDS SHOW YOU HAVE SCANNED </w:t>
      </w:r>
    </w:p>
    <w:p w:rsidR="0027798A" w:rsidRPr="0026646A" w:rsidRDefault="0027798A" w:rsidP="004B01E0">
      <w:pPr>
        <w:spacing w:after="0" w:line="240" w:lineRule="auto"/>
        <w:ind w:left="2880" w:hanging="1440"/>
      </w:pPr>
    </w:p>
    <w:p w:rsidR="0027798A" w:rsidRPr="0026646A" w:rsidRDefault="0027798A" w:rsidP="004B01E0">
      <w:pPr>
        <w:spacing w:after="0" w:line="240" w:lineRule="auto"/>
        <w:ind w:left="2880"/>
      </w:pPr>
      <w:r w:rsidRPr="0026646A">
        <w:t xml:space="preserve">[CHECK ID AGAINST HOBO IDS IN COLUMN TR_IS, IF A MATCH DISPLAY “a HOBO”, IF NO MATCH LEAVE BLANK] </w:t>
      </w:r>
    </w:p>
    <w:p w:rsidR="0027798A" w:rsidRPr="0026646A" w:rsidRDefault="0027798A" w:rsidP="004B01E0">
      <w:pPr>
        <w:spacing w:after="0" w:line="240" w:lineRule="auto"/>
        <w:ind w:left="2880"/>
      </w:pPr>
      <w:r w:rsidRPr="0026646A">
        <w:t>[CHECK ID AGAINST UNIT  IDS IN COLUMN URTOS, URTIS, AND URTPS, IF A MATCH DISPLAY “a MicroPEM unit, not a MicroPEM filter, IF NO MATCH LEAVE BLANK]</w:t>
      </w:r>
    </w:p>
    <w:p w:rsidR="0027798A" w:rsidRPr="0026646A" w:rsidRDefault="0027798A" w:rsidP="004B01E0">
      <w:pPr>
        <w:spacing w:after="0" w:line="240" w:lineRule="auto"/>
        <w:ind w:left="2880"/>
      </w:pPr>
      <w:r w:rsidRPr="0026646A">
        <w:t>[IF ID DOES NOT MATCH ANY ID LISTED IN ABOVE COLUMNS, DISPLAY “something other than a MicroPEM filter, possibly a type of sampler’]</w:t>
      </w:r>
    </w:p>
    <w:p w:rsidR="0027798A" w:rsidRPr="0026646A" w:rsidRDefault="0027798A" w:rsidP="00F977EF">
      <w:pPr>
        <w:pStyle w:val="ListParagraph"/>
        <w:numPr>
          <w:ilvl w:val="0"/>
          <w:numId w:val="105"/>
        </w:numPr>
        <w:spacing w:after="0" w:line="240" w:lineRule="auto"/>
        <w:ind w:left="3240" w:hanging="360"/>
      </w:pPr>
      <w:r w:rsidRPr="0026646A">
        <w:t>YES</w:t>
      </w:r>
    </w:p>
    <w:p w:rsidR="0027798A" w:rsidRPr="0026646A" w:rsidRDefault="0027798A" w:rsidP="00F977EF">
      <w:pPr>
        <w:pStyle w:val="ListParagraph"/>
        <w:numPr>
          <w:ilvl w:val="0"/>
          <w:numId w:val="105"/>
        </w:numPr>
        <w:spacing w:after="0" w:line="240" w:lineRule="auto"/>
        <w:ind w:left="3240" w:hanging="360"/>
      </w:pPr>
      <w:r w:rsidRPr="0026646A">
        <w:t>NO</w:t>
      </w:r>
    </w:p>
    <w:p w:rsidR="0027798A" w:rsidRPr="0026646A" w:rsidRDefault="0027798A" w:rsidP="0027798A">
      <w:pPr>
        <w:spacing w:after="0" w:line="240" w:lineRule="auto"/>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IF PP8f =NO, LOOP BACK TO PP8e.</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4B01E0">
      <w:pPr>
        <w:tabs>
          <w:tab w:val="left" w:pos="-1440"/>
        </w:tabs>
        <w:spacing w:after="0" w:line="240" w:lineRule="auto"/>
        <w:ind w:left="2880" w:hanging="1440"/>
        <w:rPr>
          <w:rFonts w:asciiTheme="minorHAnsi" w:hAnsiTheme="minorHAnsi"/>
        </w:rPr>
      </w:pPr>
      <w:r w:rsidRPr="0026646A">
        <w:rPr>
          <w:rFonts w:asciiTheme="minorHAnsi" w:hAnsiTheme="minorHAnsi"/>
        </w:rPr>
        <w:t>PP8g</w:t>
      </w:r>
      <w:r w:rsidR="004B01E0">
        <w:rPr>
          <w:rFonts w:asciiTheme="minorHAnsi" w:hAnsiTheme="minorHAnsi"/>
        </w:rPr>
        <w:t>.</w:t>
      </w:r>
      <w:r w:rsidR="004B01E0">
        <w:rPr>
          <w:rFonts w:asciiTheme="minorHAnsi" w:hAnsiTheme="minorHAnsi"/>
        </w:rPr>
        <w:tab/>
      </w:r>
      <w:r w:rsidRPr="0026646A">
        <w:rPr>
          <w:rFonts w:asciiTheme="minorHAnsi" w:hAnsiTheme="minorHAnsi"/>
        </w:rPr>
        <w:t>[IF PP8f=YES]  DO YOU WANT TO ADD THIS PERSONAL MICROPEM FILTER TO YOUR PARTICIPANT BOX?  A REPORT WILL BE SENT TO CHATS SUPERVISORS INFORMING THEM OF THE ADDITION.</w:t>
      </w:r>
    </w:p>
    <w:p w:rsidR="0027798A" w:rsidRPr="0026646A" w:rsidRDefault="0027798A" w:rsidP="00F977EF">
      <w:pPr>
        <w:pStyle w:val="ListParagraph"/>
        <w:numPr>
          <w:ilvl w:val="0"/>
          <w:numId w:val="106"/>
        </w:numPr>
        <w:tabs>
          <w:tab w:val="left" w:pos="-1440"/>
        </w:tabs>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106"/>
        </w:numPr>
        <w:spacing w:after="0" w:line="240" w:lineRule="auto"/>
        <w:ind w:left="3240" w:hanging="360"/>
        <w:rPr>
          <w:rFonts w:asciiTheme="minorHAnsi" w:hAnsiTheme="minorHAnsi"/>
        </w:rPr>
      </w:pPr>
      <w:r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8g=NO, RETURN USER TO PP8e</w:t>
      </w:r>
      <w:r w:rsidRPr="0026646A">
        <w:rPr>
          <w:rFonts w:asciiTheme="minorHAnsi" w:hAnsiTheme="minorHAnsi"/>
        </w:rPr>
        <w:br/>
      </w:r>
    </w:p>
    <w:p w:rsidR="0027798A" w:rsidRPr="0026646A" w:rsidRDefault="0027798A" w:rsidP="004B01E0">
      <w:pPr>
        <w:spacing w:after="0" w:line="240" w:lineRule="auto"/>
        <w:ind w:left="2880" w:hanging="1440"/>
        <w:rPr>
          <w:rFonts w:asciiTheme="minorHAnsi" w:hAnsiTheme="minorHAnsi"/>
        </w:rPr>
      </w:pPr>
      <w:r w:rsidRPr="0026646A">
        <w:rPr>
          <w:rFonts w:asciiTheme="minorHAnsi" w:hAnsiTheme="minorHAnsi"/>
        </w:rPr>
        <w:t>PP8h</w:t>
      </w:r>
      <w:r w:rsidR="004B01E0">
        <w:rPr>
          <w:rFonts w:asciiTheme="minorHAnsi" w:hAnsiTheme="minorHAnsi"/>
        </w:rPr>
        <w:t>.</w:t>
      </w:r>
      <w:r w:rsidR="004B01E0">
        <w:rPr>
          <w:rFonts w:asciiTheme="minorHAnsi" w:hAnsiTheme="minorHAnsi"/>
        </w:rPr>
        <w:tab/>
      </w:r>
      <w:r w:rsidRPr="0026646A">
        <w:rPr>
          <w:rFonts w:asciiTheme="minorHAnsi" w:hAnsiTheme="minorHAnsi"/>
        </w:rPr>
        <w:t xml:space="preserve">[IF PP8g=YES]  THIS PERSONAL MICROPEM FILTER HAS BEEN ADDED TO THE PARTICIPANT BOX ASSIGNED TO THIS CASE.  </w:t>
      </w:r>
    </w:p>
    <w:p w:rsidR="0027798A" w:rsidRPr="0026646A" w:rsidRDefault="0027798A" w:rsidP="004B01E0">
      <w:pPr>
        <w:spacing w:after="0" w:line="240" w:lineRule="auto"/>
        <w:ind w:left="2880" w:hanging="1440"/>
        <w:rPr>
          <w:rFonts w:asciiTheme="minorHAnsi" w:hAnsiTheme="minorHAnsi"/>
        </w:rPr>
      </w:pPr>
    </w:p>
    <w:p w:rsidR="0027798A" w:rsidRPr="0026646A" w:rsidRDefault="0027798A" w:rsidP="004B01E0">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4B01E0" w:rsidP="004B01E0">
      <w:pPr>
        <w:spacing w:after="0" w:line="240" w:lineRule="auto"/>
        <w:ind w:left="1440" w:hanging="1440"/>
        <w:rPr>
          <w:rFonts w:asciiTheme="minorHAnsi" w:hAnsiTheme="minorHAnsi"/>
        </w:rPr>
      </w:pPr>
      <w:r>
        <w:rPr>
          <w:rFonts w:asciiTheme="minorHAnsi" w:hAnsiTheme="minorHAnsi"/>
        </w:rPr>
        <w:t>PP9.</w:t>
      </w:r>
      <w:r>
        <w:rPr>
          <w:rFonts w:asciiTheme="minorHAnsi" w:hAnsiTheme="minorHAnsi"/>
        </w:rPr>
        <w:tab/>
      </w:r>
      <w:r w:rsidR="0027798A" w:rsidRPr="0026646A">
        <w:rPr>
          <w:rFonts w:asciiTheme="minorHAnsi" w:hAnsiTheme="minorHAnsi"/>
        </w:rPr>
        <w:t>WHAT IS THE CONDITION OF THE PERSONAL MICROPEM? SELECT ALL THAT APPLY</w:t>
      </w:r>
    </w:p>
    <w:p w:rsidR="0027798A" w:rsidRPr="0026646A" w:rsidRDefault="0027798A" w:rsidP="004B01E0">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4B01E0">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PUMP DID NOT START/IS INAUDIBLE (NOT DEPLOYABLE)</w:t>
      </w:r>
    </w:p>
    <w:p w:rsidR="0027798A" w:rsidRPr="0026646A" w:rsidRDefault="0027798A" w:rsidP="004B01E0">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LED IS NOT BLINKING (NOT DEPLOYABLE)</w:t>
      </w:r>
    </w:p>
    <w:p w:rsidR="0027798A" w:rsidRPr="0026646A" w:rsidRDefault="0027798A" w:rsidP="004B01E0">
      <w:pPr>
        <w:spacing w:after="0" w:line="240" w:lineRule="auto"/>
        <w:ind w:left="1800" w:hanging="360"/>
        <w:rPr>
          <w:rFonts w:asciiTheme="minorHAnsi" w:hAnsiTheme="minorHAnsi"/>
        </w:rPr>
      </w:pPr>
      <w:r w:rsidRPr="0026646A">
        <w:rPr>
          <w:rFonts w:asciiTheme="minorHAnsi" w:hAnsiTheme="minorHAnsi"/>
        </w:rPr>
        <w:t>4</w:t>
      </w:r>
      <w:r w:rsidRPr="0026646A">
        <w:rPr>
          <w:rFonts w:asciiTheme="minorHAnsi" w:hAnsiTheme="minorHAnsi"/>
        </w:rPr>
        <w:tab/>
        <w:t>VISIBLE DAMAGE TO THE CASE</w:t>
      </w:r>
    </w:p>
    <w:p w:rsidR="0027798A" w:rsidRPr="0026646A" w:rsidRDefault="0027798A" w:rsidP="004B01E0">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27798A" w:rsidRPr="0026646A" w:rsidRDefault="0027798A" w:rsidP="004B01E0">
      <w:pPr>
        <w:spacing w:after="0" w:line="240" w:lineRule="auto"/>
        <w:ind w:left="1440" w:hanging="1440"/>
        <w:rPr>
          <w:rFonts w:asciiTheme="minorHAnsi" w:hAnsiTheme="minorHAnsi"/>
        </w:rPr>
      </w:pPr>
    </w:p>
    <w:p w:rsidR="0027798A" w:rsidRPr="0026646A" w:rsidRDefault="0027798A" w:rsidP="004B01E0">
      <w:pPr>
        <w:spacing w:after="0" w:line="240" w:lineRule="auto"/>
        <w:ind w:left="2880" w:hanging="1440"/>
        <w:rPr>
          <w:rFonts w:asciiTheme="minorHAnsi" w:hAnsiTheme="minorHAnsi"/>
        </w:rPr>
      </w:pPr>
      <w:r w:rsidRPr="0026646A">
        <w:rPr>
          <w:rFonts w:asciiTheme="minorHAnsi" w:hAnsiTheme="minorHAnsi"/>
        </w:rPr>
        <w:t>PP9a</w:t>
      </w:r>
      <w:r w:rsidR="004B01E0">
        <w:rPr>
          <w:rFonts w:asciiTheme="minorHAnsi" w:hAnsiTheme="minorHAnsi"/>
        </w:rPr>
        <w:t>.</w:t>
      </w:r>
      <w:r w:rsidR="004B01E0">
        <w:rPr>
          <w:rFonts w:asciiTheme="minorHAnsi" w:hAnsiTheme="minorHAnsi"/>
        </w:rPr>
        <w:tab/>
      </w:r>
      <w:r w:rsidRPr="0026646A">
        <w:rPr>
          <w:rFonts w:asciiTheme="minorHAnsi" w:hAnsiTheme="minorHAnsi"/>
        </w:rPr>
        <w:t>[IF PP9=OTHER] PLEASE DESCRIBE THE CONDITION OF THE PERSONAL MICROPEM</w:t>
      </w:r>
    </w:p>
    <w:p w:rsidR="0027798A" w:rsidRPr="0026646A" w:rsidRDefault="0027798A" w:rsidP="004B01E0">
      <w:pPr>
        <w:spacing w:after="0" w:line="240" w:lineRule="auto"/>
        <w:ind w:left="2880" w:hanging="1440"/>
        <w:rPr>
          <w:rFonts w:asciiTheme="minorHAnsi" w:hAnsiTheme="minorHAnsi"/>
        </w:rPr>
      </w:pPr>
    </w:p>
    <w:p w:rsidR="0027798A" w:rsidRPr="0026646A" w:rsidRDefault="004B01E0" w:rsidP="004B01E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4B01E0">
      <w:pPr>
        <w:tabs>
          <w:tab w:val="left" w:pos="-5310"/>
          <w:tab w:val="left" w:pos="-5040"/>
          <w:tab w:val="left" w:pos="-4590"/>
          <w:tab w:val="right" w:pos="10800"/>
        </w:tabs>
        <w:spacing w:after="0" w:line="240" w:lineRule="auto"/>
        <w:ind w:left="2880" w:hanging="1440"/>
        <w:rPr>
          <w:rFonts w:asciiTheme="minorHAnsi" w:hAnsiTheme="minorHAnsi"/>
        </w:rPr>
      </w:pPr>
    </w:p>
    <w:p w:rsidR="0027798A" w:rsidRPr="0026646A" w:rsidRDefault="004B01E0" w:rsidP="004B01E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9b.</w:t>
      </w:r>
      <w:r>
        <w:rPr>
          <w:rFonts w:asciiTheme="minorHAnsi" w:hAnsiTheme="minorHAnsi"/>
        </w:rPr>
        <w:tab/>
      </w:r>
      <w:r w:rsidR="0027798A" w:rsidRPr="0026646A">
        <w:rPr>
          <w:rFonts w:asciiTheme="minorHAnsi" w:hAnsiTheme="minorHAnsi"/>
        </w:rPr>
        <w:t>[IF PP9=OTHER] CAN THE PERSONAL MICROPEM STILL BE DEPLOYED?</w:t>
      </w:r>
    </w:p>
    <w:p w:rsidR="0027798A" w:rsidRPr="0026646A" w:rsidRDefault="004B01E0" w:rsidP="004B01E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4B01E0" w:rsidP="004B01E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4B01E0">
      <w:pPr>
        <w:spacing w:after="0" w:line="240" w:lineRule="auto"/>
        <w:ind w:left="2880" w:hanging="1440"/>
        <w:rPr>
          <w:rFonts w:asciiTheme="minorHAnsi" w:hAnsiTheme="minorHAnsi"/>
        </w:rPr>
      </w:pPr>
    </w:p>
    <w:p w:rsidR="0027798A" w:rsidRPr="0026646A" w:rsidRDefault="004B01E0" w:rsidP="004B01E0">
      <w:pPr>
        <w:spacing w:after="0" w:line="240" w:lineRule="auto"/>
        <w:ind w:left="2880" w:hanging="1440"/>
        <w:rPr>
          <w:rFonts w:asciiTheme="minorHAnsi" w:hAnsiTheme="minorHAnsi"/>
        </w:rPr>
      </w:pPr>
      <w:r>
        <w:rPr>
          <w:rFonts w:asciiTheme="minorHAnsi" w:hAnsiTheme="minorHAnsi"/>
        </w:rPr>
        <w:t>PP9c.</w:t>
      </w:r>
      <w:r>
        <w:rPr>
          <w:rFonts w:asciiTheme="minorHAnsi" w:hAnsiTheme="minorHAnsi"/>
        </w:rPr>
        <w:tab/>
      </w:r>
      <w:r w:rsidR="0027798A" w:rsidRPr="0026646A">
        <w:rPr>
          <w:rFonts w:asciiTheme="minorHAnsi" w:hAnsiTheme="minorHAnsi"/>
        </w:rPr>
        <w:t>[IF PP9=2 OR 3 OR PP9b=NO] PLEASE REFER TO YOUR JOB AIDS BOOKLET FOR STEPS TO TAKE TO CORRECT THE MALFUNCTIONING MICROPEM.  PLEASE COMPLETE THESE STEPS A MINIMUM OF 2 TIMES.</w:t>
      </w:r>
    </w:p>
    <w:p w:rsidR="0027798A" w:rsidRPr="0026646A" w:rsidRDefault="0027798A" w:rsidP="004B01E0">
      <w:pPr>
        <w:spacing w:after="0" w:line="240" w:lineRule="auto"/>
        <w:ind w:left="2880" w:hanging="1440"/>
        <w:rPr>
          <w:rFonts w:asciiTheme="minorHAnsi" w:hAnsiTheme="minorHAnsi"/>
        </w:rPr>
      </w:pPr>
    </w:p>
    <w:p w:rsidR="0027798A" w:rsidRPr="0026646A" w:rsidRDefault="0027798A" w:rsidP="004B01E0">
      <w:pPr>
        <w:spacing w:after="0" w:line="240" w:lineRule="auto"/>
        <w:ind w:left="2880"/>
        <w:rPr>
          <w:rFonts w:asciiTheme="minorHAnsi" w:hAnsiTheme="minorHAnsi"/>
        </w:rPr>
      </w:pPr>
      <w:r w:rsidRPr="0026646A">
        <w:rPr>
          <w:rFonts w:asciiTheme="minorHAnsi" w:hAnsiTheme="minorHAnsi"/>
        </w:rPr>
        <w:t>AFTER FOLLOWING THE STEPS IN THE JOB AIDS BOOKLET, IS THE MICROPEM NOW FUNCTIONING PROPERLY AND READY TO BE DEPLOYED?</w:t>
      </w:r>
    </w:p>
    <w:p w:rsidR="004B01E0" w:rsidRPr="0026646A" w:rsidRDefault="004B01E0" w:rsidP="004B01E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4B01E0" w:rsidRPr="0026646A" w:rsidRDefault="004B01E0" w:rsidP="004B01E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4B01E0" w:rsidP="004B01E0">
      <w:pPr>
        <w:spacing w:after="0" w:line="240" w:lineRule="auto"/>
        <w:ind w:left="2880" w:hanging="1440"/>
        <w:rPr>
          <w:rFonts w:asciiTheme="minorHAnsi" w:hAnsiTheme="minorHAnsi"/>
        </w:rPr>
      </w:pPr>
      <w:r>
        <w:rPr>
          <w:rFonts w:asciiTheme="minorHAnsi" w:hAnsiTheme="minorHAnsi"/>
        </w:rPr>
        <w:t>PP9d.</w:t>
      </w:r>
      <w:r>
        <w:rPr>
          <w:rFonts w:asciiTheme="minorHAnsi" w:hAnsiTheme="minorHAnsi"/>
        </w:rPr>
        <w:tab/>
      </w:r>
      <w:r w:rsidR="0027798A" w:rsidRPr="0026646A">
        <w:rPr>
          <w:rFonts w:asciiTheme="minorHAnsi" w:hAnsiTheme="minorHAnsi"/>
        </w:rPr>
        <w:t xml:space="preserve">[IF PP9c=NO]  DO NOT DEPLOY THE MICROPEM.  </w:t>
      </w:r>
    </w:p>
    <w:p w:rsidR="0027798A" w:rsidRPr="0026646A" w:rsidRDefault="0027798A" w:rsidP="004B01E0">
      <w:pPr>
        <w:spacing w:after="0" w:line="240" w:lineRule="auto"/>
        <w:ind w:left="2880" w:hanging="1440"/>
        <w:rPr>
          <w:rFonts w:asciiTheme="minorHAnsi" w:hAnsiTheme="minorHAnsi"/>
        </w:rPr>
      </w:pPr>
    </w:p>
    <w:p w:rsidR="0027798A" w:rsidRPr="0026646A" w:rsidRDefault="0027798A" w:rsidP="004B01E0">
      <w:pPr>
        <w:spacing w:after="0" w:line="240" w:lineRule="auto"/>
        <w:ind w:left="2880"/>
        <w:rPr>
          <w:rFonts w:asciiTheme="minorHAnsi" w:hAnsiTheme="minorHAnsi"/>
        </w:rPr>
      </w:pPr>
      <w:r w:rsidRPr="0026646A">
        <w:rPr>
          <w:rFonts w:asciiTheme="minorHAnsi" w:hAnsiTheme="minorHAnsi"/>
        </w:rPr>
        <w:t>PLACE THE INOPERABLE PERSONAL MICROPEM BACK IN THE PARTICIPANT BOX</w:t>
      </w:r>
    </w:p>
    <w:p w:rsidR="0027798A" w:rsidRPr="0026646A" w:rsidRDefault="0027798A" w:rsidP="004B01E0">
      <w:pPr>
        <w:spacing w:after="0" w:line="240" w:lineRule="auto"/>
        <w:ind w:left="2880" w:hanging="1440"/>
        <w:rPr>
          <w:rFonts w:asciiTheme="minorHAnsi" w:hAnsiTheme="minorHAnsi"/>
        </w:rPr>
      </w:pPr>
    </w:p>
    <w:p w:rsidR="0027798A" w:rsidRPr="0026646A" w:rsidRDefault="0027798A" w:rsidP="004B01E0">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27798A" w:rsidRPr="0026646A" w:rsidRDefault="0027798A" w:rsidP="0027798A">
      <w:pPr>
        <w:spacing w:after="0" w:line="240" w:lineRule="auto"/>
        <w:ind w:left="720" w:firstLine="720"/>
        <w:rPr>
          <w:rFonts w:asciiTheme="minorHAnsi" w:hAnsiTheme="minorHAnsi"/>
        </w:rPr>
      </w:pPr>
    </w:p>
    <w:p w:rsidR="0027798A" w:rsidRPr="0026646A" w:rsidRDefault="0027798A" w:rsidP="0027798A">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PP9C=NO, AFTER PRESSING 1 TO CONTINUE, SKIP TO PP11</w:t>
      </w:r>
    </w:p>
    <w:p w:rsidR="0027798A" w:rsidRPr="0026646A" w:rsidRDefault="0027798A" w:rsidP="0027798A">
      <w:pPr>
        <w:tabs>
          <w:tab w:val="left" w:pos="-5310"/>
          <w:tab w:val="left" w:pos="-5040"/>
          <w:tab w:val="left" w:pos="-4590"/>
          <w:tab w:val="right" w:pos="10800"/>
        </w:tabs>
        <w:spacing w:after="0" w:line="240" w:lineRule="auto"/>
        <w:rPr>
          <w:rFonts w:asciiTheme="minorHAnsi" w:hAnsiTheme="minorHAnsi"/>
        </w:rPr>
      </w:pPr>
    </w:p>
    <w:p w:rsidR="0027798A" w:rsidRPr="0026646A" w:rsidRDefault="0027798A" w:rsidP="004B01E0">
      <w:pPr>
        <w:spacing w:after="0" w:line="240" w:lineRule="auto"/>
        <w:ind w:left="1440" w:hanging="1440"/>
        <w:rPr>
          <w:rFonts w:asciiTheme="minorHAnsi" w:hAnsiTheme="minorHAnsi"/>
        </w:rPr>
      </w:pPr>
      <w:r w:rsidRPr="0026646A">
        <w:rPr>
          <w:rFonts w:asciiTheme="minorHAnsi" w:hAnsiTheme="minorHAnsi"/>
        </w:rPr>
        <w:t>PP10.</w:t>
      </w:r>
      <w:r w:rsidR="004B01E0">
        <w:rPr>
          <w:rFonts w:asciiTheme="minorHAnsi" w:hAnsiTheme="minorHAnsi"/>
        </w:rPr>
        <w:tab/>
      </w:r>
      <w:r w:rsidRPr="0026646A">
        <w:rPr>
          <w:rFonts w:asciiTheme="minorHAnsi" w:hAnsiTheme="minorHAnsi"/>
        </w:rPr>
        <w:t>[IF PP9=1, 4, (OR 5 IF PP9B=YES) OR PP9c=YES] LEAVE THE PERSONAL MICROPEM TURNED ON AND CAPPED FOR 1 MINUTE.</w:t>
      </w:r>
    </w:p>
    <w:p w:rsidR="0027798A" w:rsidRPr="0026646A" w:rsidRDefault="0027798A" w:rsidP="004B01E0">
      <w:pPr>
        <w:spacing w:after="0" w:line="240" w:lineRule="auto"/>
        <w:ind w:left="1440" w:hanging="1440"/>
        <w:rPr>
          <w:rFonts w:asciiTheme="minorHAnsi" w:hAnsiTheme="minorHAnsi"/>
        </w:rPr>
      </w:pPr>
    </w:p>
    <w:p w:rsidR="0027798A" w:rsidRPr="0026646A" w:rsidRDefault="0027798A" w:rsidP="004B01E0">
      <w:pPr>
        <w:spacing w:after="0" w:line="240" w:lineRule="auto"/>
        <w:ind w:left="1440"/>
        <w:rPr>
          <w:rFonts w:asciiTheme="minorHAnsi" w:hAnsiTheme="minorHAnsi"/>
        </w:rPr>
      </w:pPr>
      <w:r w:rsidRPr="0026646A">
        <w:rPr>
          <w:rFonts w:asciiTheme="minorHAnsi" w:hAnsiTheme="minorHAnsi"/>
        </w:rPr>
        <w:t>AFTER 1 MINUTE, TAKE OFF THE CAP AND PLACE BACK IN YOUR SUPPLY BAG</w:t>
      </w:r>
    </w:p>
    <w:p w:rsidR="0027798A" w:rsidRPr="0026646A" w:rsidRDefault="0027798A" w:rsidP="004B01E0">
      <w:pPr>
        <w:spacing w:after="0" w:line="240" w:lineRule="auto"/>
        <w:ind w:left="1440" w:hanging="1440"/>
        <w:rPr>
          <w:rFonts w:asciiTheme="minorHAnsi" w:hAnsiTheme="minorHAnsi"/>
        </w:rPr>
      </w:pPr>
    </w:p>
    <w:p w:rsidR="0027798A" w:rsidRPr="0026646A" w:rsidRDefault="0027798A" w:rsidP="004B01E0">
      <w:pPr>
        <w:spacing w:after="0" w:line="240" w:lineRule="auto"/>
        <w:ind w:left="1440"/>
        <w:rPr>
          <w:rFonts w:asciiTheme="minorHAnsi" w:hAnsiTheme="minorHAnsi"/>
        </w:rPr>
      </w:pPr>
      <w:r w:rsidRPr="0026646A">
        <w:rPr>
          <w:rFonts w:asciiTheme="minorHAnsi" w:hAnsiTheme="minorHAnsi"/>
        </w:rPr>
        <w:t>PLACE THE PERSONAL MICROPEM (STILL POWERED ON) IN THE DESIGNATED COMPARTMENT IN THE STRAP POCKET.</w:t>
      </w:r>
    </w:p>
    <w:p w:rsidR="0027798A" w:rsidRPr="0026646A" w:rsidRDefault="0027798A" w:rsidP="004B01E0">
      <w:pPr>
        <w:spacing w:after="0" w:line="240" w:lineRule="auto"/>
        <w:ind w:left="1440" w:hanging="1440"/>
        <w:rPr>
          <w:rFonts w:asciiTheme="minorHAnsi" w:hAnsiTheme="minorHAnsi"/>
        </w:rPr>
      </w:pPr>
    </w:p>
    <w:p w:rsidR="0027798A" w:rsidRPr="0026646A" w:rsidRDefault="0027798A" w:rsidP="004B01E0">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RECORD TIME AND DATE STAMP WHEN USER PRESSES 1 TO CONTINUE</w:t>
      </w:r>
    </w:p>
    <w:p w:rsidR="0027798A" w:rsidRPr="0026646A" w:rsidRDefault="0027798A" w:rsidP="0027798A">
      <w:pPr>
        <w:spacing w:after="0" w:line="240" w:lineRule="auto"/>
        <w:rPr>
          <w:rFonts w:asciiTheme="minorHAnsi" w:hAnsiTheme="minorHAnsi"/>
        </w:rPr>
      </w:pPr>
    </w:p>
    <w:p w:rsidR="0027798A" w:rsidRPr="0026646A" w:rsidRDefault="004B01E0" w:rsidP="004B01E0">
      <w:pPr>
        <w:spacing w:after="0" w:line="240" w:lineRule="auto"/>
        <w:ind w:left="1440" w:hanging="1440"/>
        <w:rPr>
          <w:rFonts w:asciiTheme="minorHAnsi" w:hAnsiTheme="minorHAnsi"/>
        </w:rPr>
      </w:pPr>
      <w:r>
        <w:rPr>
          <w:rFonts w:asciiTheme="minorHAnsi" w:hAnsiTheme="minorHAnsi"/>
        </w:rPr>
        <w:t>PP11.</w:t>
      </w:r>
      <w:r>
        <w:rPr>
          <w:rFonts w:asciiTheme="minorHAnsi" w:hAnsiTheme="minorHAnsi"/>
        </w:rPr>
        <w:tab/>
      </w:r>
      <w:r w:rsidR="0027798A" w:rsidRPr="0026646A">
        <w:rPr>
          <w:rFonts w:asciiTheme="minorHAnsi" w:hAnsiTheme="minorHAnsi"/>
        </w:rPr>
        <w:t>HAS THE PERSONAL MICROPEM BEEN SUCCESSFULLY DEPLOYED?</w:t>
      </w:r>
    </w:p>
    <w:p w:rsidR="0027798A" w:rsidRPr="0026646A" w:rsidRDefault="004B01E0" w:rsidP="004B01E0">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4B01E0" w:rsidP="004B01E0">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4B01E0">
      <w:pPr>
        <w:pStyle w:val="ListParagraph"/>
        <w:spacing w:after="0" w:line="240" w:lineRule="auto"/>
        <w:ind w:left="1440" w:hanging="1440"/>
        <w:rPr>
          <w:rFonts w:asciiTheme="minorHAnsi" w:hAnsiTheme="minorHAnsi"/>
        </w:rPr>
      </w:pPr>
    </w:p>
    <w:p w:rsidR="0027798A" w:rsidRDefault="004B01E0" w:rsidP="004B01E0">
      <w:pPr>
        <w:spacing w:after="0" w:line="240" w:lineRule="auto"/>
        <w:ind w:left="2880" w:hanging="1440"/>
        <w:rPr>
          <w:rFonts w:asciiTheme="minorHAnsi" w:hAnsiTheme="minorHAnsi"/>
        </w:rPr>
      </w:pPr>
      <w:r>
        <w:rPr>
          <w:rFonts w:asciiTheme="minorHAnsi" w:hAnsiTheme="minorHAnsi"/>
        </w:rPr>
        <w:t>PP11a.</w:t>
      </w:r>
      <w:r>
        <w:rPr>
          <w:rFonts w:asciiTheme="minorHAnsi" w:hAnsiTheme="minorHAnsi"/>
        </w:rPr>
        <w:tab/>
      </w:r>
      <w:r w:rsidR="0027798A" w:rsidRPr="0026646A">
        <w:rPr>
          <w:rFonts w:asciiTheme="minorHAnsi" w:hAnsiTheme="minorHAnsi"/>
        </w:rPr>
        <w:t>[IF PP11=NO] PLEASE DESCRIBE THE REASON WHY YOU DID NOT DEPLOY THE PERSONAL MICROPEM</w:t>
      </w:r>
    </w:p>
    <w:p w:rsidR="004B01E0" w:rsidRPr="0026646A" w:rsidRDefault="004B01E0" w:rsidP="004B01E0">
      <w:pPr>
        <w:spacing w:after="0" w:line="240" w:lineRule="auto"/>
        <w:ind w:left="2880" w:hanging="1440"/>
        <w:rPr>
          <w:rFonts w:asciiTheme="minorHAnsi" w:hAnsiTheme="minorHAnsi"/>
        </w:rPr>
      </w:pPr>
    </w:p>
    <w:p w:rsidR="0027798A" w:rsidRPr="0026646A" w:rsidRDefault="004B01E0" w:rsidP="004B01E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Default="0027798A" w:rsidP="0027798A">
      <w:pPr>
        <w:spacing w:after="0" w:line="240" w:lineRule="auto"/>
        <w:ind w:firstLine="720"/>
        <w:rPr>
          <w:rFonts w:asciiTheme="minorHAnsi" w:hAnsiTheme="minorHAnsi"/>
        </w:rPr>
      </w:pPr>
    </w:p>
    <w:p w:rsidR="004B01E0" w:rsidRPr="0026646A" w:rsidRDefault="004B01E0" w:rsidP="0027798A">
      <w:pPr>
        <w:spacing w:after="0" w:line="240" w:lineRule="auto"/>
        <w:ind w:firstLine="720"/>
        <w:rPr>
          <w:rFonts w:asciiTheme="minorHAnsi" w:hAnsiTheme="minorHAnsi"/>
        </w:rPr>
      </w:pPr>
    </w:p>
    <w:p w:rsidR="0027798A" w:rsidRPr="0026646A" w:rsidRDefault="0027798A" w:rsidP="0027798A">
      <w:pPr>
        <w:spacing w:after="0" w:line="240" w:lineRule="auto"/>
        <w:rPr>
          <w:rFonts w:asciiTheme="minorHAnsi" w:hAnsiTheme="minorHAnsi"/>
          <w:b/>
          <w:u w:val="single"/>
        </w:rPr>
      </w:pPr>
      <w:r w:rsidRPr="0026646A">
        <w:rPr>
          <w:rFonts w:asciiTheme="minorHAnsi" w:hAnsiTheme="minorHAnsi"/>
          <w:b/>
          <w:u w:val="single"/>
        </w:rPr>
        <w:t>PERSONAL ALDEHYDE BADGE</w:t>
      </w:r>
    </w:p>
    <w:p w:rsidR="0027798A" w:rsidRPr="0026646A" w:rsidRDefault="0027798A" w:rsidP="0027798A">
      <w:pPr>
        <w:spacing w:after="0" w:line="240" w:lineRule="auto"/>
        <w:rPr>
          <w:rFonts w:asciiTheme="minorHAnsi" w:hAnsiTheme="minorHAnsi"/>
          <w:b/>
          <w:u w:val="single"/>
        </w:rPr>
      </w:pPr>
    </w:p>
    <w:p w:rsidR="0027798A" w:rsidRPr="0026646A" w:rsidRDefault="004B01E0" w:rsidP="004B01E0">
      <w:pPr>
        <w:spacing w:after="0" w:line="240" w:lineRule="auto"/>
        <w:ind w:left="1440" w:hanging="1440"/>
        <w:rPr>
          <w:rFonts w:asciiTheme="minorHAnsi" w:hAnsiTheme="minorHAnsi"/>
        </w:rPr>
      </w:pPr>
      <w:r>
        <w:rPr>
          <w:rFonts w:asciiTheme="minorHAnsi" w:hAnsiTheme="minorHAnsi"/>
        </w:rPr>
        <w:t>PP12.</w:t>
      </w:r>
      <w:r>
        <w:rPr>
          <w:rFonts w:asciiTheme="minorHAnsi" w:hAnsiTheme="minorHAnsi"/>
        </w:rPr>
        <w:tab/>
      </w:r>
      <w:r w:rsidR="0027798A" w:rsidRPr="0026646A">
        <w:rPr>
          <w:rFonts w:asciiTheme="minorHAnsi" w:hAnsiTheme="minorHAnsi"/>
        </w:rPr>
        <w:t xml:space="preserve">[DISPLAY IF COLUMN AL_PD IS NOT EMPTY, IF EMPTY SKIP TO PP12a] YOU SHOULD HAVE FOUND 2 ALDEHYDE BADGES IN YOUR PARTICIPANT BOX.  </w:t>
      </w:r>
    </w:p>
    <w:p w:rsidR="0027798A" w:rsidRPr="0026646A" w:rsidRDefault="0027798A" w:rsidP="004B01E0">
      <w:pPr>
        <w:spacing w:after="0" w:line="240" w:lineRule="auto"/>
        <w:ind w:left="1440" w:hanging="1440"/>
        <w:rPr>
          <w:rFonts w:asciiTheme="minorHAnsi" w:hAnsiTheme="minorHAnsi"/>
        </w:rPr>
      </w:pPr>
    </w:p>
    <w:p w:rsidR="0027798A" w:rsidRPr="0026646A" w:rsidRDefault="0027798A" w:rsidP="00CE6810">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CHILD’S PERSONAL PLATFORM STRAP.  YOU WILL DEPLOY EACH BADGE SEPARATELY.  FOLLOW THE NEXT STEPS CAREFULLY</w:t>
      </w:r>
    </w:p>
    <w:p w:rsidR="0027798A" w:rsidRPr="0026646A" w:rsidRDefault="0027798A" w:rsidP="004B01E0">
      <w:pPr>
        <w:spacing w:after="0" w:line="240" w:lineRule="auto"/>
        <w:ind w:left="1440" w:hanging="1440"/>
        <w:rPr>
          <w:rFonts w:asciiTheme="minorHAnsi" w:hAnsiTheme="minorHAnsi"/>
        </w:rPr>
      </w:pPr>
    </w:p>
    <w:p w:rsidR="0027798A" w:rsidRPr="0026646A" w:rsidRDefault="0027798A" w:rsidP="00CE6810">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COLUMN AL_PD IS NOT EMPTY, THIS INDICATES THE FI SHOULD DEPLOY 2 ALDEHYDE BADGES.  PLEASE DUPLICATE THE STEPS FOR PP12a THROUGH PP15 AND ADD QUESTION PP15b IF DEPLOYING THE SECOND ALDEHYDE BADGE.</w:t>
      </w:r>
    </w:p>
    <w:p w:rsidR="0027798A" w:rsidRPr="0026646A" w:rsidRDefault="0027798A" w:rsidP="0027798A">
      <w:pPr>
        <w:spacing w:after="0" w:line="240" w:lineRule="auto"/>
        <w:rPr>
          <w:rFonts w:asciiTheme="minorHAnsi" w:hAnsiTheme="minorHAnsi"/>
        </w:rPr>
      </w:pPr>
    </w:p>
    <w:p w:rsidR="0027798A" w:rsidRPr="0026646A" w:rsidRDefault="00CE6810" w:rsidP="00CE6810">
      <w:pPr>
        <w:spacing w:after="0" w:line="240" w:lineRule="auto"/>
        <w:ind w:left="1440" w:hanging="1440"/>
        <w:rPr>
          <w:rFonts w:asciiTheme="minorHAnsi" w:hAnsiTheme="minorHAnsi"/>
        </w:rPr>
      </w:pPr>
      <w:r>
        <w:rPr>
          <w:rFonts w:asciiTheme="minorHAnsi" w:hAnsiTheme="minorHAnsi"/>
        </w:rPr>
        <w:t>PP12a.</w:t>
      </w:r>
      <w:r>
        <w:rPr>
          <w:rFonts w:asciiTheme="minorHAnsi" w:hAnsiTheme="minorHAnsi"/>
        </w:rPr>
        <w:tab/>
      </w:r>
      <w:r w:rsidR="0027798A" w:rsidRPr="0026646A">
        <w:rPr>
          <w:rFonts w:asciiTheme="minorHAnsi" w:hAnsiTheme="minorHAnsi"/>
        </w:rPr>
        <w:t>[DISPLAY IF COLUMN AL_PS IS NOT EMPTY, IF EMPTY SKIP TO PP16] TAKE THE PERSONAL ALDEHYDE (AL) BADGE OUT OF THE POUCH LABELED WITH A RED DOT</w:t>
      </w:r>
    </w:p>
    <w:p w:rsidR="0027798A" w:rsidRPr="0026646A" w:rsidRDefault="0027798A" w:rsidP="00CE6810">
      <w:pPr>
        <w:spacing w:after="0" w:line="240" w:lineRule="auto"/>
        <w:ind w:left="1440" w:hanging="1440"/>
        <w:rPr>
          <w:rFonts w:asciiTheme="minorHAnsi" w:hAnsiTheme="minorHAnsi"/>
        </w:rPr>
      </w:pPr>
    </w:p>
    <w:p w:rsidR="0027798A" w:rsidRPr="0026646A" w:rsidRDefault="0027798A" w:rsidP="00CE6810">
      <w:pPr>
        <w:spacing w:after="0" w:line="240" w:lineRule="auto"/>
        <w:ind w:left="1440"/>
        <w:rPr>
          <w:rFonts w:asciiTheme="minorHAnsi" w:hAnsiTheme="minorHAnsi"/>
        </w:rPr>
      </w:pPr>
      <w:r w:rsidRPr="0026646A">
        <w:rPr>
          <w:rFonts w:asciiTheme="minorHAnsi" w:hAnsiTheme="minorHAnsi"/>
        </w:rPr>
        <w:t>PEEL SECOND BARCODE LABEL FROM OUTSIDE OF POUCH AND PLACE ON BACK OF BADGE</w:t>
      </w:r>
    </w:p>
    <w:p w:rsidR="0027798A" w:rsidRPr="0026646A" w:rsidRDefault="0027798A" w:rsidP="00CE6810">
      <w:pPr>
        <w:spacing w:after="0" w:line="240" w:lineRule="auto"/>
        <w:ind w:left="1440" w:hanging="1440"/>
        <w:rPr>
          <w:rFonts w:asciiTheme="minorHAnsi" w:hAnsiTheme="minorHAnsi"/>
        </w:rPr>
      </w:pPr>
    </w:p>
    <w:p w:rsidR="0027798A" w:rsidRPr="0026646A" w:rsidRDefault="0027798A" w:rsidP="00CE6810">
      <w:pPr>
        <w:spacing w:after="0" w:line="240" w:lineRule="auto"/>
        <w:ind w:left="1440"/>
        <w:rPr>
          <w:rFonts w:asciiTheme="minorHAnsi" w:hAnsiTheme="minorHAnsi"/>
        </w:rPr>
      </w:pPr>
      <w:r w:rsidRPr="0026646A">
        <w:rPr>
          <w:rFonts w:asciiTheme="minorHAnsi" w:hAnsiTheme="minorHAnsi"/>
        </w:rPr>
        <w:t>SCAN BARCODE ON PERSONAL ALDEHYDE BADGE.  IF THE BARCODE DOES NOT SCAN, KEY THE ID.</w:t>
      </w:r>
    </w:p>
    <w:p w:rsidR="0027798A" w:rsidRPr="0026646A" w:rsidRDefault="0027798A" w:rsidP="00CE6810">
      <w:pPr>
        <w:spacing w:after="0" w:line="240" w:lineRule="auto"/>
        <w:ind w:left="1440" w:hanging="1440"/>
        <w:rPr>
          <w:rFonts w:asciiTheme="minorHAnsi" w:hAnsiTheme="minorHAnsi"/>
        </w:rPr>
      </w:pPr>
    </w:p>
    <w:p w:rsidR="0027798A" w:rsidRPr="0026646A" w:rsidRDefault="00CE6810" w:rsidP="00CE6810">
      <w:pPr>
        <w:tabs>
          <w:tab w:val="left" w:pos="-1440"/>
        </w:tabs>
        <w:spacing w:after="0" w:line="240" w:lineRule="auto"/>
        <w:ind w:left="1440" w:hanging="1440"/>
        <w:rPr>
          <w:rFonts w:asciiTheme="minorHAnsi" w:hAnsiTheme="minorHAnsi"/>
        </w:rPr>
      </w:pPr>
      <w:r>
        <w:rPr>
          <w:rFonts w:asciiTheme="minorHAnsi" w:hAnsiTheme="minorHAnsi"/>
        </w:rPr>
        <w:tab/>
      </w:r>
      <w:r w:rsidR="0027798A" w:rsidRPr="0026646A">
        <w:rPr>
          <w:rFonts w:asciiTheme="minorHAnsi" w:hAnsiTheme="minorHAnsi"/>
        </w:rPr>
        <w:t>PERSONAL ALDEHYDE BADGE ID NUMBER: ____________[ALLOW 6  CHARACTERS - AL AND 4 NUMBERS]</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CE6810">
      <w:pPr>
        <w:tabs>
          <w:tab w:val="left" w:pos="-1440"/>
        </w:tabs>
        <w:spacing w:after="0" w:line="240" w:lineRule="auto"/>
        <w:rPr>
          <w:rFonts w:asciiTheme="minorHAnsi" w:hAnsiTheme="minorHAnsi"/>
        </w:rPr>
      </w:pPr>
      <w:r w:rsidRPr="0026646A">
        <w:rPr>
          <w:rFonts w:asciiTheme="minorHAnsi" w:hAnsiTheme="minorHAnsi"/>
        </w:rPr>
        <w:t>PROGRAMMER:  PERSONAL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27798A">
      <w:pPr>
        <w:tabs>
          <w:tab w:val="left" w:pos="-1440"/>
        </w:tabs>
        <w:spacing w:after="0" w:line="240" w:lineRule="auto"/>
        <w:ind w:left="630" w:hanging="63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ALDEHYDE BADGE MATCHES EXPECTED BARCODE (WHICH IS A PERSONAL ALDEHYDE BADGE AS SET IN THE SYSTEM), GO TO PP13.  IF SCANNED BARCODE ON ALDEHYDE BADGE IS DIFFERENT FROM EXPECTED BARCODE (IT IS NOT A PERSONAL ALDEHYDE BADGE AS SET IN THE SYSTEM), GO TO PP12b.</w:t>
      </w:r>
    </w:p>
    <w:p w:rsidR="0027798A" w:rsidRPr="0026646A" w:rsidRDefault="0027798A" w:rsidP="0027798A">
      <w:pPr>
        <w:spacing w:after="0" w:line="240" w:lineRule="auto"/>
        <w:rPr>
          <w:rFonts w:asciiTheme="minorHAnsi" w:hAnsiTheme="minorHAnsi"/>
        </w:rPr>
      </w:pPr>
    </w:p>
    <w:p w:rsidR="0027798A" w:rsidRPr="0026646A" w:rsidRDefault="0027798A" w:rsidP="00CE6810">
      <w:pPr>
        <w:spacing w:after="0" w:line="240" w:lineRule="auto"/>
        <w:ind w:left="2880" w:hanging="1440"/>
        <w:rPr>
          <w:rFonts w:asciiTheme="minorHAnsi" w:hAnsiTheme="minorHAnsi"/>
        </w:rPr>
      </w:pPr>
      <w:r w:rsidRPr="0026646A">
        <w:rPr>
          <w:rFonts w:asciiTheme="minorHAnsi" w:hAnsiTheme="minorHAnsi"/>
        </w:rPr>
        <w:t>PP</w:t>
      </w:r>
      <w:r w:rsidR="00CE6810">
        <w:rPr>
          <w:rFonts w:asciiTheme="minorHAnsi" w:hAnsiTheme="minorHAnsi"/>
        </w:rPr>
        <w:t>12b.</w:t>
      </w:r>
      <w:r w:rsidR="00CE6810">
        <w:rPr>
          <w:rFonts w:asciiTheme="minorHAnsi" w:hAnsiTheme="minorHAnsi"/>
        </w:rPr>
        <w:tab/>
      </w:r>
      <w:r w:rsidRPr="0026646A">
        <w:rPr>
          <w:rFonts w:asciiTheme="minorHAnsi" w:hAnsiTheme="minorHAnsi"/>
        </w:rPr>
        <w:t>ARE YOU SURE YOU SCANNED/KEYED THE PERSONAL (RED DOTTED) ALDEHYDE BADGE?  OUR RECORDS SHOW YOU HAVE SCANNED A [FILL NOTE BELOW] WITH THE ID [FILL NOTE BELOW]</w:t>
      </w:r>
    </w:p>
    <w:p w:rsidR="0027798A" w:rsidRPr="0026646A" w:rsidRDefault="00CE6810" w:rsidP="00CE681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CE6810" w:rsidP="00CE681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CE6810">
      <w:pPr>
        <w:tabs>
          <w:tab w:val="left" w:pos="-1440"/>
        </w:tabs>
        <w:spacing w:after="0" w:line="240" w:lineRule="auto"/>
        <w:rPr>
          <w:rFonts w:asciiTheme="minorHAnsi" w:hAnsiTheme="minorHAnsi"/>
        </w:rPr>
      </w:pPr>
      <w:r w:rsidRPr="0026646A">
        <w:rPr>
          <w:rFonts w:asciiTheme="minorHAnsi" w:hAnsiTheme="minorHAnsi"/>
        </w:rPr>
        <w:t>PROGRAMMER:  FILL PP12b WITH TYPE OF SAMPLER AND ID THE SYSTEM SHOWS ASSIGNED TO THAT ID.  IF PP12b=NO, LOOP BACK TO PP12.</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CE6810">
      <w:pPr>
        <w:tabs>
          <w:tab w:val="left" w:pos="-1440"/>
        </w:tabs>
        <w:spacing w:after="0" w:line="240" w:lineRule="auto"/>
        <w:ind w:left="2880" w:hanging="1440"/>
        <w:rPr>
          <w:rFonts w:asciiTheme="minorHAnsi" w:hAnsiTheme="minorHAnsi"/>
        </w:rPr>
      </w:pPr>
      <w:r w:rsidRPr="0026646A">
        <w:rPr>
          <w:rFonts w:asciiTheme="minorHAnsi" w:hAnsiTheme="minorHAnsi"/>
        </w:rPr>
        <w:t>PP12c</w:t>
      </w:r>
      <w:r w:rsidR="00CE6810">
        <w:rPr>
          <w:rFonts w:asciiTheme="minorHAnsi" w:hAnsiTheme="minorHAnsi"/>
        </w:rPr>
        <w:t>.</w:t>
      </w:r>
      <w:r w:rsidR="00CE6810">
        <w:rPr>
          <w:rFonts w:asciiTheme="minorHAnsi" w:hAnsiTheme="minorHAnsi"/>
        </w:rPr>
        <w:tab/>
      </w:r>
      <w:r w:rsidRPr="0026646A">
        <w:rPr>
          <w:rFonts w:asciiTheme="minorHAnsi" w:hAnsiTheme="minorHAnsi"/>
        </w:rPr>
        <w:t>[IF PP12b=YES]  DO YOU WANT TO ADD THIS PERSONAL ALDEHYDE BADGE TO YOUR PARTICIPANT BOX?  A REPORT WILL BE SENT TO CHATS SUPERVISORS INFORMING THEM OF THE ADDITION.</w:t>
      </w:r>
    </w:p>
    <w:p w:rsidR="00CE6810" w:rsidRPr="0026646A" w:rsidRDefault="00CE6810" w:rsidP="00CE681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E6810" w:rsidRPr="0026646A" w:rsidRDefault="00CE6810" w:rsidP="00CE681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ind w:left="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2c=NO, LOOP BACK TO PP12</w:t>
      </w:r>
    </w:p>
    <w:p w:rsidR="0027798A" w:rsidRPr="0026646A" w:rsidRDefault="0027798A" w:rsidP="0027798A">
      <w:pPr>
        <w:spacing w:after="0" w:line="240" w:lineRule="auto"/>
        <w:ind w:left="720"/>
        <w:rPr>
          <w:rFonts w:asciiTheme="minorHAnsi" w:hAnsiTheme="minorHAnsi"/>
        </w:rPr>
      </w:pPr>
    </w:p>
    <w:p w:rsidR="0027798A" w:rsidRPr="0026646A" w:rsidRDefault="0027798A" w:rsidP="00CE6810">
      <w:pPr>
        <w:spacing w:after="0" w:line="240" w:lineRule="auto"/>
        <w:ind w:left="2880" w:hanging="1440"/>
        <w:rPr>
          <w:rFonts w:asciiTheme="minorHAnsi" w:hAnsiTheme="minorHAnsi"/>
        </w:rPr>
      </w:pPr>
      <w:r w:rsidRPr="0026646A">
        <w:rPr>
          <w:rFonts w:asciiTheme="minorHAnsi" w:hAnsiTheme="minorHAnsi"/>
        </w:rPr>
        <w:t>PP12d</w:t>
      </w:r>
      <w:r w:rsidR="00CE6810">
        <w:rPr>
          <w:rFonts w:asciiTheme="minorHAnsi" w:hAnsiTheme="minorHAnsi"/>
        </w:rPr>
        <w:t>.</w:t>
      </w:r>
      <w:r w:rsidR="00CE6810">
        <w:rPr>
          <w:rFonts w:asciiTheme="minorHAnsi" w:hAnsiTheme="minorHAnsi"/>
        </w:rPr>
        <w:tab/>
      </w:r>
      <w:r w:rsidRPr="0026646A">
        <w:rPr>
          <w:rFonts w:asciiTheme="minorHAnsi" w:hAnsiTheme="minorHAnsi"/>
        </w:rPr>
        <w:t xml:space="preserve">[IF PP12c=YES]  THIS PERSONAL ALDEHYDE BADGE HAS BEEN ADDED TO THE PARTICIPANT BOX ASSIGNED TO THIS CASE.  </w:t>
      </w:r>
    </w:p>
    <w:p w:rsidR="0027798A" w:rsidRPr="0026646A" w:rsidRDefault="0027798A" w:rsidP="00CE6810">
      <w:pPr>
        <w:spacing w:after="0" w:line="240" w:lineRule="auto"/>
        <w:ind w:left="2880" w:hanging="1440"/>
        <w:rPr>
          <w:rFonts w:asciiTheme="minorHAnsi" w:hAnsiTheme="minorHAnsi"/>
        </w:rPr>
      </w:pPr>
    </w:p>
    <w:p w:rsidR="0027798A" w:rsidRPr="0026646A" w:rsidRDefault="0027798A" w:rsidP="00CE6810">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CE6810" w:rsidP="00CE6810">
      <w:pPr>
        <w:spacing w:after="0" w:line="240" w:lineRule="auto"/>
        <w:ind w:left="1440" w:hanging="1440"/>
        <w:rPr>
          <w:rFonts w:asciiTheme="minorHAnsi" w:hAnsiTheme="minorHAnsi"/>
        </w:rPr>
      </w:pPr>
      <w:r>
        <w:rPr>
          <w:rFonts w:asciiTheme="minorHAnsi" w:hAnsiTheme="minorHAnsi"/>
        </w:rPr>
        <w:t>PP13.</w:t>
      </w:r>
      <w:r>
        <w:rPr>
          <w:rFonts w:asciiTheme="minorHAnsi" w:hAnsiTheme="minorHAnsi"/>
        </w:rPr>
        <w:tab/>
      </w:r>
      <w:r w:rsidR="0027798A" w:rsidRPr="0026646A">
        <w:rPr>
          <w:rFonts w:asciiTheme="minorHAnsi" w:hAnsiTheme="minorHAnsi"/>
        </w:rPr>
        <w:t xml:space="preserve">WHAT IS THE CONDITION OF THE PERSONAL ALDEHYDE BADGE?  SELECT ALL THAT APPLY.  </w:t>
      </w:r>
    </w:p>
    <w:p w:rsidR="0027798A" w:rsidRPr="0026646A" w:rsidRDefault="0027798A" w:rsidP="00CE6810">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CE6810">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GREEN SLIDE OPEN ALREADY OR MISSING</w:t>
      </w:r>
    </w:p>
    <w:p w:rsidR="0027798A" w:rsidRPr="0026646A" w:rsidRDefault="0027798A" w:rsidP="00CE6810">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27798A" w:rsidRPr="0026646A" w:rsidRDefault="0027798A" w:rsidP="00CE6810">
      <w:pPr>
        <w:spacing w:after="0" w:line="240" w:lineRule="auto"/>
        <w:ind w:left="1800" w:hanging="360"/>
        <w:rPr>
          <w:rFonts w:asciiTheme="minorHAnsi" w:hAnsiTheme="minorHAnsi"/>
        </w:rPr>
      </w:pPr>
      <w:r w:rsidRPr="0026646A">
        <w:t>4</w:t>
      </w:r>
      <w:r w:rsidRPr="0026646A">
        <w:tab/>
      </w:r>
      <w:r w:rsidRPr="0026646A">
        <w:rPr>
          <w:rFonts w:asciiTheme="minorHAnsi" w:hAnsiTheme="minorHAnsi"/>
        </w:rPr>
        <w:t>MINOR SCRATCH TO BADGE</w:t>
      </w:r>
    </w:p>
    <w:p w:rsidR="0027798A" w:rsidRPr="0026646A" w:rsidRDefault="0027798A" w:rsidP="00CE6810">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27798A" w:rsidRPr="0026646A" w:rsidRDefault="0027798A" w:rsidP="00CE6810">
      <w:pPr>
        <w:spacing w:after="0" w:line="240" w:lineRule="auto"/>
        <w:ind w:left="180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27798A" w:rsidRPr="0026646A" w:rsidRDefault="0027798A" w:rsidP="00CE6810">
      <w:pPr>
        <w:spacing w:after="0" w:line="240" w:lineRule="auto"/>
        <w:ind w:left="1800" w:hanging="360"/>
        <w:rPr>
          <w:rFonts w:asciiTheme="minorHAnsi" w:hAnsiTheme="minorHAnsi"/>
        </w:rPr>
      </w:pPr>
    </w:p>
    <w:p w:rsidR="0027798A" w:rsidRPr="0026646A" w:rsidRDefault="0027798A" w:rsidP="00CE6810">
      <w:pPr>
        <w:spacing w:after="0" w:line="240" w:lineRule="auto"/>
        <w:ind w:left="2880" w:hanging="1440"/>
        <w:rPr>
          <w:rFonts w:asciiTheme="minorHAnsi" w:hAnsiTheme="minorHAnsi"/>
        </w:rPr>
      </w:pPr>
      <w:r w:rsidRPr="0026646A">
        <w:rPr>
          <w:rFonts w:asciiTheme="minorHAnsi" w:hAnsiTheme="minorHAnsi"/>
        </w:rPr>
        <w:t>PP13a</w:t>
      </w:r>
      <w:r w:rsidR="00CE6810">
        <w:rPr>
          <w:rFonts w:asciiTheme="minorHAnsi" w:hAnsiTheme="minorHAnsi"/>
        </w:rPr>
        <w:t>.</w:t>
      </w:r>
      <w:r w:rsidR="00CE6810">
        <w:rPr>
          <w:rFonts w:asciiTheme="minorHAnsi" w:hAnsiTheme="minorHAnsi"/>
        </w:rPr>
        <w:tab/>
      </w:r>
      <w:r w:rsidRPr="0026646A">
        <w:rPr>
          <w:rFonts w:asciiTheme="minorHAnsi" w:hAnsiTheme="minorHAnsi"/>
        </w:rPr>
        <w:t>[IF PP13=OTHER] PLEASE DESCRIBE THE CONDITION OF THE PERSONAL ALDEHYDE BADGE</w:t>
      </w:r>
    </w:p>
    <w:p w:rsidR="0027798A" w:rsidRPr="0026646A" w:rsidRDefault="0027798A" w:rsidP="00CE6810">
      <w:pPr>
        <w:spacing w:after="0" w:line="240" w:lineRule="auto"/>
        <w:ind w:left="2880" w:hanging="1440"/>
        <w:rPr>
          <w:rFonts w:asciiTheme="minorHAnsi" w:hAnsiTheme="minorHAnsi"/>
        </w:rPr>
      </w:pPr>
    </w:p>
    <w:p w:rsidR="0027798A" w:rsidRPr="0026646A" w:rsidRDefault="00CE6810" w:rsidP="00CE681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27798A">
      <w:pPr>
        <w:spacing w:after="0" w:line="240" w:lineRule="auto"/>
        <w:rPr>
          <w:rFonts w:asciiTheme="minorHAnsi" w:hAnsiTheme="minorHAnsi"/>
        </w:rPr>
      </w:pPr>
    </w:p>
    <w:p w:rsidR="0027798A" w:rsidRPr="0026646A" w:rsidRDefault="0027798A" w:rsidP="00CE6810">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PP</w:t>
      </w:r>
      <w:r w:rsidR="00CE6810">
        <w:rPr>
          <w:rFonts w:asciiTheme="minorHAnsi" w:hAnsiTheme="minorHAnsi"/>
        </w:rPr>
        <w:t>13b.</w:t>
      </w:r>
      <w:r w:rsidR="00CE6810">
        <w:rPr>
          <w:rFonts w:asciiTheme="minorHAnsi" w:hAnsiTheme="minorHAnsi"/>
        </w:rPr>
        <w:tab/>
      </w:r>
      <w:r w:rsidRPr="0026646A">
        <w:rPr>
          <w:rFonts w:asciiTheme="minorHAnsi" w:hAnsiTheme="minorHAnsi"/>
        </w:rPr>
        <w:t>[IF PP13=OTHER] CAN THE PERSONAL ALDEHYDE BADGE STILL BE DEPLOYED?</w:t>
      </w:r>
    </w:p>
    <w:p w:rsidR="0027798A" w:rsidRPr="0026646A" w:rsidRDefault="0027798A" w:rsidP="00F977EF">
      <w:pPr>
        <w:pStyle w:val="ListParagraph"/>
        <w:numPr>
          <w:ilvl w:val="0"/>
          <w:numId w:val="93"/>
        </w:numPr>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93"/>
        </w:numPr>
        <w:spacing w:after="0" w:line="240" w:lineRule="auto"/>
        <w:ind w:left="3240" w:hanging="360"/>
        <w:rPr>
          <w:rFonts w:asciiTheme="minorHAnsi" w:hAnsiTheme="minorHAnsi"/>
        </w:rPr>
      </w:pPr>
      <w:r w:rsidRPr="0026646A">
        <w:rPr>
          <w:rFonts w:asciiTheme="minorHAnsi" w:hAnsiTheme="minorHAnsi"/>
        </w:rPr>
        <w:t>NO</w:t>
      </w:r>
    </w:p>
    <w:p w:rsidR="0027798A" w:rsidRPr="0026646A" w:rsidRDefault="0027798A" w:rsidP="00CE6810">
      <w:pPr>
        <w:spacing w:after="0" w:line="240" w:lineRule="auto"/>
        <w:ind w:left="2880" w:hanging="1440"/>
        <w:rPr>
          <w:rFonts w:asciiTheme="minorHAnsi" w:hAnsiTheme="minorHAnsi"/>
        </w:rPr>
      </w:pPr>
    </w:p>
    <w:p w:rsidR="0027798A" w:rsidRPr="0026646A" w:rsidRDefault="00CE6810" w:rsidP="00CE6810">
      <w:pPr>
        <w:spacing w:after="0" w:line="240" w:lineRule="auto"/>
        <w:ind w:left="2880" w:hanging="1440"/>
        <w:rPr>
          <w:rFonts w:asciiTheme="minorHAnsi" w:hAnsiTheme="minorHAnsi"/>
        </w:rPr>
      </w:pPr>
      <w:r>
        <w:rPr>
          <w:rFonts w:asciiTheme="minorHAnsi" w:hAnsiTheme="minorHAnsi"/>
        </w:rPr>
        <w:t>PP13c.</w:t>
      </w:r>
      <w:r>
        <w:rPr>
          <w:rFonts w:asciiTheme="minorHAnsi" w:hAnsiTheme="minorHAnsi"/>
        </w:rPr>
        <w:tab/>
      </w:r>
      <w:r w:rsidR="0027798A" w:rsidRPr="0026646A">
        <w:rPr>
          <w:rFonts w:asciiTheme="minorHAnsi" w:hAnsiTheme="minorHAnsi"/>
        </w:rPr>
        <w:t xml:space="preserve">[IF PP13=5 or PP13b=NO ]  DO NOT DEPLOY THE PERSONAL ALDEHYDE BADGE.  </w:t>
      </w:r>
    </w:p>
    <w:p w:rsidR="0027798A" w:rsidRPr="0026646A" w:rsidRDefault="0027798A" w:rsidP="00CE6810">
      <w:pPr>
        <w:spacing w:after="0" w:line="240" w:lineRule="auto"/>
        <w:ind w:left="2880" w:hanging="1440"/>
        <w:rPr>
          <w:rFonts w:asciiTheme="minorHAnsi" w:hAnsiTheme="minorHAnsi"/>
        </w:rPr>
      </w:pPr>
    </w:p>
    <w:p w:rsidR="0027798A" w:rsidRPr="0026646A" w:rsidRDefault="0027798A" w:rsidP="00CE6810">
      <w:pPr>
        <w:spacing w:after="0" w:line="240" w:lineRule="auto"/>
        <w:ind w:left="2880"/>
        <w:rPr>
          <w:rFonts w:asciiTheme="minorHAnsi" w:hAnsiTheme="minorHAnsi"/>
        </w:rPr>
      </w:pPr>
      <w:r w:rsidRPr="0026646A">
        <w:rPr>
          <w:rFonts w:asciiTheme="minorHAnsi" w:hAnsiTheme="minorHAnsi"/>
        </w:rPr>
        <w:t>PLACE THE INOPERABLE PERSONAL ALDEHYDE BACK IN THE PARTICIPANT BOX</w:t>
      </w:r>
    </w:p>
    <w:p w:rsidR="0027798A" w:rsidRPr="0026646A" w:rsidRDefault="0027798A" w:rsidP="00CE6810">
      <w:pPr>
        <w:spacing w:after="0" w:line="240" w:lineRule="auto"/>
        <w:ind w:left="2880" w:hanging="1440"/>
        <w:rPr>
          <w:rFonts w:asciiTheme="minorHAnsi" w:hAnsiTheme="minorHAnsi"/>
        </w:rPr>
      </w:pPr>
    </w:p>
    <w:p w:rsidR="0027798A" w:rsidRPr="0026646A" w:rsidRDefault="0027798A" w:rsidP="00CE6810">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27798A" w:rsidRPr="0026646A" w:rsidRDefault="0027798A" w:rsidP="00CE6810">
      <w:pPr>
        <w:spacing w:after="0" w:line="240" w:lineRule="auto"/>
        <w:ind w:left="2880" w:hanging="1440"/>
      </w:pPr>
    </w:p>
    <w:p w:rsidR="0027798A" w:rsidRPr="0026646A" w:rsidRDefault="00CE6810" w:rsidP="00CE681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13d.</w:t>
      </w:r>
      <w:r>
        <w:rPr>
          <w:rFonts w:asciiTheme="minorHAnsi" w:hAnsiTheme="minorHAnsi"/>
        </w:rPr>
        <w:tab/>
      </w:r>
      <w:r w:rsidR="0027798A" w:rsidRPr="0026646A">
        <w:rPr>
          <w:rFonts w:asciiTheme="minorHAnsi" w:hAnsiTheme="minorHAnsi"/>
        </w:rPr>
        <w:t xml:space="preserve">[IF PP13b=NO OR PP13=5 AND COLUMN AL_FB IS NOT EMPTY]  YOU SHOULD HAVE A BLACK DOTTED FIELD BLANK ALDEHYDE BADGE IN YOUR PARTICIPANT BOX. DO YOU HAVE THIS SAMPLER?  </w:t>
      </w:r>
    </w:p>
    <w:p w:rsidR="0027798A" w:rsidRPr="0026646A" w:rsidRDefault="0027798A" w:rsidP="00F977EF">
      <w:pPr>
        <w:pStyle w:val="ListParagraph"/>
        <w:numPr>
          <w:ilvl w:val="0"/>
          <w:numId w:val="86"/>
        </w:numPr>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86"/>
        </w:numPr>
        <w:spacing w:after="0" w:line="240" w:lineRule="auto"/>
        <w:ind w:left="3240" w:hanging="360"/>
        <w:rPr>
          <w:rFonts w:asciiTheme="minorHAnsi" w:hAnsiTheme="minorHAnsi"/>
        </w:rPr>
      </w:pPr>
      <w:r w:rsidRPr="0026646A">
        <w:rPr>
          <w:rFonts w:asciiTheme="minorHAnsi" w:hAnsiTheme="minorHAnsi"/>
        </w:rPr>
        <w:t>NO, THERE IS NO FIELD BLANK IN THE BOX</w:t>
      </w:r>
    </w:p>
    <w:p w:rsidR="0027798A" w:rsidRPr="0026646A" w:rsidRDefault="0027798A" w:rsidP="00F977EF">
      <w:pPr>
        <w:pStyle w:val="ListParagraph"/>
        <w:numPr>
          <w:ilvl w:val="0"/>
          <w:numId w:val="86"/>
        </w:numPr>
        <w:spacing w:after="0" w:line="240" w:lineRule="auto"/>
        <w:ind w:left="3240" w:hanging="360"/>
        <w:rPr>
          <w:rFonts w:asciiTheme="minorHAnsi" w:hAnsiTheme="minorHAnsi"/>
        </w:rPr>
      </w:pPr>
      <w:r w:rsidRPr="0026646A">
        <w:rPr>
          <w:rFonts w:asciiTheme="minorHAnsi" w:hAnsiTheme="minorHAnsi"/>
        </w:rPr>
        <w:t>NO, I USED THE FIELD BLANK FOR THE INDOOR OR OUTDOOR PLATFORM DEPLOYMENT</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3d=2 OR 3, SKIP TO PP15, SKIP TO PP15b IF DEPLOYING THE DUPLICATE BADGE</w:t>
      </w:r>
    </w:p>
    <w:p w:rsidR="0027798A" w:rsidRPr="0026646A" w:rsidRDefault="0027798A" w:rsidP="0027798A">
      <w:pPr>
        <w:spacing w:after="0" w:line="240" w:lineRule="auto"/>
        <w:rPr>
          <w:rFonts w:asciiTheme="minorHAnsi" w:hAnsiTheme="minorHAnsi"/>
        </w:rPr>
      </w:pPr>
    </w:p>
    <w:p w:rsidR="0027798A" w:rsidRPr="0026646A" w:rsidRDefault="00CE6810" w:rsidP="00CE6810">
      <w:pPr>
        <w:spacing w:after="0" w:line="240" w:lineRule="auto"/>
        <w:ind w:left="2880" w:hanging="1440"/>
        <w:rPr>
          <w:rFonts w:asciiTheme="minorHAnsi" w:hAnsiTheme="minorHAnsi"/>
        </w:rPr>
      </w:pPr>
      <w:r>
        <w:rPr>
          <w:rFonts w:asciiTheme="minorHAnsi" w:hAnsiTheme="minorHAnsi"/>
        </w:rPr>
        <w:t>PP13e.</w:t>
      </w:r>
      <w:r>
        <w:rPr>
          <w:rFonts w:asciiTheme="minorHAnsi" w:hAnsiTheme="minorHAnsi"/>
        </w:rPr>
        <w:tab/>
      </w:r>
      <w:r w:rsidR="0027798A" w:rsidRPr="0026646A">
        <w:rPr>
          <w:rFonts w:asciiTheme="minorHAnsi" w:hAnsiTheme="minorHAnsi"/>
        </w:rPr>
        <w:t>[IF PP13d=YES] TAKE THE ALDEHYDE (AL) BADGE OUT OF THE POUCH LABELED WITH A BLACK DOT.</w:t>
      </w:r>
    </w:p>
    <w:p w:rsidR="0027798A" w:rsidRPr="0026646A" w:rsidRDefault="0027798A" w:rsidP="00CE6810">
      <w:pPr>
        <w:spacing w:after="0" w:line="240" w:lineRule="auto"/>
        <w:ind w:left="2880" w:hanging="1440"/>
        <w:rPr>
          <w:rFonts w:asciiTheme="minorHAnsi" w:hAnsiTheme="minorHAnsi"/>
        </w:rPr>
      </w:pPr>
    </w:p>
    <w:p w:rsidR="0027798A" w:rsidRPr="0026646A" w:rsidRDefault="0027798A" w:rsidP="00CE6810">
      <w:pPr>
        <w:spacing w:after="0" w:line="240" w:lineRule="auto"/>
        <w:ind w:left="2880"/>
        <w:rPr>
          <w:rFonts w:asciiTheme="minorHAnsi" w:hAnsiTheme="minorHAnsi"/>
        </w:rPr>
      </w:pPr>
      <w:r w:rsidRPr="0026646A">
        <w:rPr>
          <w:rFonts w:asciiTheme="minorHAnsi" w:hAnsiTheme="minorHAnsi"/>
        </w:rPr>
        <w:t>PEEL SECOND BARCODE LABEL FROM OUTSIDE OF POUCH AND PLACE ON BACK OF BADGE</w:t>
      </w:r>
    </w:p>
    <w:p w:rsidR="0027798A" w:rsidRPr="0026646A" w:rsidRDefault="0027798A" w:rsidP="00CE6810">
      <w:pPr>
        <w:spacing w:after="0" w:line="240" w:lineRule="auto"/>
        <w:ind w:left="2880" w:hanging="1440"/>
        <w:rPr>
          <w:rFonts w:asciiTheme="minorHAnsi" w:hAnsiTheme="minorHAnsi"/>
        </w:rPr>
      </w:pPr>
    </w:p>
    <w:p w:rsidR="0027798A" w:rsidRPr="0026646A" w:rsidRDefault="0027798A" w:rsidP="00CE6810">
      <w:pPr>
        <w:spacing w:after="0" w:line="240" w:lineRule="auto"/>
        <w:ind w:left="2880"/>
        <w:rPr>
          <w:rFonts w:asciiTheme="minorHAnsi" w:hAnsiTheme="minorHAnsi"/>
        </w:rPr>
      </w:pPr>
      <w:r w:rsidRPr="0026646A">
        <w:rPr>
          <w:rFonts w:asciiTheme="minorHAnsi" w:hAnsiTheme="minorHAnsi"/>
        </w:rPr>
        <w:t>SCAN BARCODE ON BLACK DOTTED FIELD BLANK ALDEHYDE BADGE.  IF THE BARCODE DOES NOT SCAN, KEY THE ID.</w:t>
      </w:r>
    </w:p>
    <w:p w:rsidR="0027798A" w:rsidRPr="0026646A" w:rsidRDefault="0027798A" w:rsidP="00CE6810">
      <w:pPr>
        <w:spacing w:after="0" w:line="240" w:lineRule="auto"/>
        <w:ind w:left="2880" w:hanging="1440"/>
        <w:rPr>
          <w:rFonts w:asciiTheme="minorHAnsi" w:hAnsiTheme="minorHAnsi"/>
        </w:rPr>
      </w:pPr>
    </w:p>
    <w:p w:rsidR="0061479F" w:rsidRDefault="00CE6810" w:rsidP="00CE6810">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 xml:space="preserve">BLACK DOTTED FIELD BLANK ALDEHYDE BADGE ID NUMBER: </w:t>
      </w:r>
    </w:p>
    <w:p w:rsidR="0061479F" w:rsidRDefault="0061479F" w:rsidP="00CE6810">
      <w:pPr>
        <w:tabs>
          <w:tab w:val="left" w:pos="-1440"/>
        </w:tabs>
        <w:spacing w:after="0" w:line="240" w:lineRule="auto"/>
        <w:ind w:left="2880" w:hanging="1440"/>
        <w:rPr>
          <w:rFonts w:asciiTheme="minorHAnsi" w:hAnsiTheme="minorHAnsi"/>
        </w:rPr>
      </w:pPr>
    </w:p>
    <w:p w:rsidR="0027798A" w:rsidRPr="0026646A" w:rsidRDefault="0061479F" w:rsidP="00CE6810">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ALLOW 6  CHARACTERS - AL AND 4 NUMBERS]</w:t>
      </w:r>
    </w:p>
    <w:p w:rsidR="0027798A" w:rsidRPr="0026646A" w:rsidRDefault="0027798A" w:rsidP="00CE6810">
      <w:pPr>
        <w:tabs>
          <w:tab w:val="left" w:pos="-1440"/>
        </w:tabs>
        <w:spacing w:after="0" w:line="240" w:lineRule="auto"/>
        <w:ind w:left="2880" w:hanging="1440"/>
        <w:rPr>
          <w:rFonts w:asciiTheme="minorHAnsi" w:hAnsiTheme="minorHAnsi"/>
        </w:rPr>
      </w:pPr>
    </w:p>
    <w:p w:rsidR="0027798A" w:rsidRPr="0026646A" w:rsidRDefault="0027798A" w:rsidP="0061479F">
      <w:pPr>
        <w:tabs>
          <w:tab w:val="left" w:pos="-1440"/>
        </w:tabs>
        <w:spacing w:after="0" w:line="240" w:lineRule="auto"/>
        <w:rPr>
          <w:rFonts w:asciiTheme="minorHAnsi" w:hAnsiTheme="minorHAnsi"/>
        </w:rPr>
      </w:pPr>
      <w:r w:rsidRPr="0026646A">
        <w:rPr>
          <w:rFonts w:asciiTheme="minorHAnsi" w:hAnsiTheme="minorHAnsi"/>
        </w:rPr>
        <w:t>PROGRAMMER:  FIELD BLANK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61479F">
      <w:pPr>
        <w:tabs>
          <w:tab w:val="left" w:pos="-1440"/>
        </w:tabs>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ALDEHYDE BADGE MATCHES EXPECTED BARCODE (WHICH IS A FIELD BLANK ALDEHYDE BADGE AS SET IN THE SYSTEM), GO TO PP13i.  IF SCANNED BARCODE ON ALDEHYDE BADGE IS DIFFERENT FROM EXPECTED BARCODE (IT IS NOT A FIELD BLANK ALDEHYDE BADGE AS SET IN THE SYSTEM), GO TO PP13f.</w:t>
      </w:r>
    </w:p>
    <w:p w:rsidR="0027798A" w:rsidRPr="0026646A" w:rsidRDefault="0027798A" w:rsidP="0027798A">
      <w:pPr>
        <w:spacing w:after="0" w:line="240" w:lineRule="auto"/>
        <w:rPr>
          <w:rFonts w:asciiTheme="minorHAnsi" w:hAnsiTheme="minorHAnsi"/>
        </w:rPr>
      </w:pPr>
    </w:p>
    <w:p w:rsidR="0027798A" w:rsidRPr="0026646A" w:rsidRDefault="0027798A" w:rsidP="0061479F">
      <w:pPr>
        <w:spacing w:after="0" w:line="240" w:lineRule="auto"/>
        <w:ind w:left="2880" w:hanging="1440"/>
        <w:rPr>
          <w:rFonts w:asciiTheme="minorHAnsi" w:hAnsiTheme="minorHAnsi"/>
        </w:rPr>
      </w:pPr>
      <w:r w:rsidRPr="0026646A">
        <w:rPr>
          <w:rFonts w:asciiTheme="minorHAnsi" w:hAnsiTheme="minorHAnsi"/>
        </w:rPr>
        <w:t>PP13f.</w:t>
      </w:r>
      <w:r w:rsidR="0061479F">
        <w:rPr>
          <w:rFonts w:asciiTheme="minorHAnsi" w:hAnsiTheme="minorHAnsi"/>
        </w:rPr>
        <w:tab/>
      </w:r>
      <w:r w:rsidRPr="0026646A">
        <w:rPr>
          <w:rFonts w:asciiTheme="minorHAnsi" w:hAnsiTheme="minorHAnsi"/>
        </w:rPr>
        <w:t>ARE YOU SURE YOU SCANNED/KEYED THE FIELD BLANK (BLACK DOTTED) ALDEHYDE BADGE?  OUR RECORDS SHOW YOU HAVE SCANNED A [FILL NOTE BELOW] WITH THE ID [FILL NOTE BELOW]</w:t>
      </w:r>
    </w:p>
    <w:p w:rsidR="0027798A" w:rsidRPr="0026646A" w:rsidRDefault="0061479F" w:rsidP="0061479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61479F" w:rsidP="0061479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61479F">
      <w:pPr>
        <w:pStyle w:val="ListParagraph"/>
        <w:spacing w:after="0" w:line="240" w:lineRule="auto"/>
        <w:ind w:left="2880" w:hanging="144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LL PP13f WITH TYPE OF SAMPLER AND ID THE SYSTEM SHOWS ASSIGNED TO THAT ID.  IF PP13f=NO, LOOP BACK TO PP13e.</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61479F">
      <w:pPr>
        <w:tabs>
          <w:tab w:val="left" w:pos="-1440"/>
        </w:tabs>
        <w:spacing w:after="0" w:line="240" w:lineRule="auto"/>
        <w:ind w:left="2880" w:hanging="1440"/>
        <w:rPr>
          <w:rFonts w:asciiTheme="minorHAnsi" w:hAnsiTheme="minorHAnsi"/>
        </w:rPr>
      </w:pPr>
      <w:r w:rsidRPr="0026646A">
        <w:rPr>
          <w:rFonts w:asciiTheme="minorHAnsi" w:hAnsiTheme="minorHAnsi"/>
        </w:rPr>
        <w:t>PP13g</w:t>
      </w:r>
      <w:r w:rsidR="0061479F">
        <w:rPr>
          <w:rFonts w:asciiTheme="minorHAnsi" w:hAnsiTheme="minorHAnsi"/>
        </w:rPr>
        <w:t>.</w:t>
      </w:r>
      <w:r w:rsidR="0061479F">
        <w:rPr>
          <w:rFonts w:asciiTheme="minorHAnsi" w:hAnsiTheme="minorHAnsi"/>
        </w:rPr>
        <w:tab/>
      </w:r>
      <w:r w:rsidRPr="0026646A">
        <w:rPr>
          <w:rFonts w:asciiTheme="minorHAnsi" w:hAnsiTheme="minorHAnsi"/>
        </w:rPr>
        <w:t>[IF PP13f=YES]  DO YOU WANT TO ADD THIS FIELD BLANK ALDEHYDE BADGE TO YOUR PARTICIPANT BOX?  A REPORT WILL BE SENT TO CHATS SUPERVISORS INFORMING THEM OF THE ADDITION.</w:t>
      </w:r>
    </w:p>
    <w:p w:rsidR="0061479F" w:rsidRPr="0026646A" w:rsidRDefault="0061479F" w:rsidP="0061479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1479F" w:rsidRPr="0026646A" w:rsidRDefault="0061479F" w:rsidP="0061479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61479F">
      <w:pPr>
        <w:spacing w:after="0" w:line="240" w:lineRule="auto"/>
        <w:ind w:left="2880" w:hanging="144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3g=NO, LOOP BACK TO PP13d</w:t>
      </w:r>
    </w:p>
    <w:p w:rsidR="0027798A" w:rsidRPr="0026646A" w:rsidRDefault="0027798A" w:rsidP="0027798A">
      <w:pPr>
        <w:spacing w:after="0" w:line="240" w:lineRule="auto"/>
        <w:rPr>
          <w:rFonts w:asciiTheme="minorHAnsi" w:hAnsiTheme="minorHAnsi"/>
        </w:rPr>
      </w:pPr>
    </w:p>
    <w:p w:rsidR="0027798A" w:rsidRPr="0026646A" w:rsidRDefault="0061479F" w:rsidP="0061479F">
      <w:pPr>
        <w:spacing w:after="0" w:line="240" w:lineRule="auto"/>
        <w:ind w:left="2880" w:hanging="1440"/>
        <w:rPr>
          <w:rFonts w:asciiTheme="minorHAnsi" w:hAnsiTheme="minorHAnsi"/>
        </w:rPr>
      </w:pPr>
      <w:r>
        <w:rPr>
          <w:rFonts w:asciiTheme="minorHAnsi" w:hAnsiTheme="minorHAnsi"/>
        </w:rPr>
        <w:t>PP13h.</w:t>
      </w:r>
      <w:r>
        <w:rPr>
          <w:rFonts w:asciiTheme="minorHAnsi" w:hAnsiTheme="minorHAnsi"/>
        </w:rPr>
        <w:tab/>
      </w:r>
      <w:r w:rsidR="0027798A" w:rsidRPr="0026646A">
        <w:rPr>
          <w:rFonts w:asciiTheme="minorHAnsi" w:hAnsiTheme="minorHAnsi"/>
        </w:rPr>
        <w:t xml:space="preserve">[IF PP13g=YES]  THIS FIELD BLANK ALDEHYDE BADGE HAS BEEN ADDED TO THE PARTICIPANT BOX ASSIGNED TO THIS CASE.  </w:t>
      </w:r>
    </w:p>
    <w:p w:rsidR="0027798A" w:rsidRPr="0026646A" w:rsidRDefault="0027798A" w:rsidP="0061479F">
      <w:pPr>
        <w:spacing w:after="0" w:line="240" w:lineRule="auto"/>
        <w:ind w:left="2880" w:hanging="1440"/>
        <w:rPr>
          <w:rFonts w:asciiTheme="minorHAnsi" w:hAnsiTheme="minorHAnsi"/>
        </w:rPr>
      </w:pPr>
    </w:p>
    <w:p w:rsidR="0027798A" w:rsidRPr="0026646A" w:rsidRDefault="0027798A" w:rsidP="0061479F">
      <w:pPr>
        <w:spacing w:after="0" w:line="240" w:lineRule="auto"/>
        <w:ind w:left="2880" w:hanging="1440"/>
        <w:rPr>
          <w:rFonts w:asciiTheme="minorHAnsi" w:hAnsiTheme="minorHAnsi"/>
        </w:rPr>
      </w:pPr>
      <w:r w:rsidRPr="0026646A">
        <w:rPr>
          <w:rFonts w:asciiTheme="minorHAnsi" w:hAnsiTheme="minorHAnsi"/>
        </w:rPr>
        <w:t>PRESS 1 TO CONTINUE</w:t>
      </w:r>
    </w:p>
    <w:p w:rsidR="0027798A" w:rsidRPr="0026646A" w:rsidRDefault="0027798A" w:rsidP="0061479F">
      <w:pPr>
        <w:spacing w:after="0" w:line="240" w:lineRule="auto"/>
        <w:ind w:left="2880" w:hanging="1440"/>
        <w:rPr>
          <w:rFonts w:asciiTheme="minorHAnsi" w:hAnsiTheme="minorHAnsi"/>
        </w:rPr>
      </w:pPr>
    </w:p>
    <w:p w:rsidR="0027798A" w:rsidRPr="0026646A" w:rsidRDefault="0061479F" w:rsidP="0061479F">
      <w:pPr>
        <w:spacing w:after="0" w:line="240" w:lineRule="auto"/>
        <w:ind w:left="2880" w:hanging="1440"/>
        <w:rPr>
          <w:rFonts w:asciiTheme="minorHAnsi" w:hAnsiTheme="minorHAnsi"/>
        </w:rPr>
      </w:pPr>
      <w:r>
        <w:rPr>
          <w:rFonts w:asciiTheme="minorHAnsi" w:hAnsiTheme="minorHAnsi"/>
        </w:rPr>
        <w:t>PP13i.</w:t>
      </w:r>
      <w:r>
        <w:rPr>
          <w:rFonts w:asciiTheme="minorHAnsi" w:hAnsiTheme="minorHAnsi"/>
        </w:rPr>
        <w:tab/>
      </w:r>
      <w:r w:rsidR="0027798A" w:rsidRPr="0026646A">
        <w:rPr>
          <w:rFonts w:asciiTheme="minorHAnsi" w:hAnsiTheme="minorHAnsi"/>
        </w:rPr>
        <w:t xml:space="preserve">WHAT IS THE CONDITION OF THE FIELD BLANK ALDEHYDE BADGE?  SELECT ALL THAT APPLY.  </w:t>
      </w:r>
    </w:p>
    <w:p w:rsidR="0027798A" w:rsidRPr="0026646A" w:rsidRDefault="0027798A" w:rsidP="0061479F">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61479F">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GREEN SLIDE OPEN ALREADY OR MISSING</w:t>
      </w:r>
    </w:p>
    <w:p w:rsidR="0027798A" w:rsidRPr="0026646A" w:rsidRDefault="0027798A" w:rsidP="0061479F">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27798A" w:rsidRPr="0026646A" w:rsidRDefault="0027798A" w:rsidP="0061479F">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INOR SCRATCH TO BADGE</w:t>
      </w:r>
    </w:p>
    <w:p w:rsidR="0027798A" w:rsidRPr="0026646A" w:rsidRDefault="0027798A" w:rsidP="0061479F">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27798A" w:rsidRPr="0026646A" w:rsidRDefault="0027798A" w:rsidP="0061479F">
      <w:pPr>
        <w:spacing w:after="0" w:line="240" w:lineRule="auto"/>
        <w:ind w:left="324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27798A" w:rsidRPr="0026646A" w:rsidRDefault="0027798A" w:rsidP="0061479F">
      <w:pPr>
        <w:spacing w:after="0" w:line="240" w:lineRule="auto"/>
        <w:ind w:left="2880" w:hanging="1440"/>
        <w:rPr>
          <w:rFonts w:asciiTheme="minorHAnsi" w:hAnsiTheme="minorHAnsi"/>
        </w:rPr>
      </w:pPr>
    </w:p>
    <w:p w:rsidR="0027798A" w:rsidRPr="0026646A" w:rsidRDefault="0027798A" w:rsidP="0061479F">
      <w:pPr>
        <w:spacing w:after="0" w:line="240" w:lineRule="auto"/>
        <w:ind w:left="2880" w:hanging="1440"/>
        <w:rPr>
          <w:rFonts w:asciiTheme="minorHAnsi" w:hAnsiTheme="minorHAnsi"/>
        </w:rPr>
      </w:pPr>
      <w:r w:rsidRPr="0026646A">
        <w:rPr>
          <w:rFonts w:asciiTheme="minorHAnsi" w:hAnsiTheme="minorHAnsi"/>
        </w:rPr>
        <w:t>PP13j</w:t>
      </w:r>
      <w:r w:rsidR="0061479F">
        <w:rPr>
          <w:rFonts w:asciiTheme="minorHAnsi" w:hAnsiTheme="minorHAnsi"/>
        </w:rPr>
        <w:t>.</w:t>
      </w:r>
      <w:r w:rsidR="0061479F">
        <w:rPr>
          <w:rFonts w:asciiTheme="minorHAnsi" w:hAnsiTheme="minorHAnsi"/>
        </w:rPr>
        <w:tab/>
      </w:r>
      <w:r w:rsidRPr="0026646A">
        <w:rPr>
          <w:rFonts w:asciiTheme="minorHAnsi" w:hAnsiTheme="minorHAnsi"/>
        </w:rPr>
        <w:t>[IF PP13i=OTHER] PLEASE DESCRIBE THE CONDITION OF THE FIELD BLANK ALDEHYDE BADGE</w:t>
      </w:r>
    </w:p>
    <w:p w:rsidR="0027798A" w:rsidRPr="0026646A" w:rsidRDefault="0027798A" w:rsidP="0061479F">
      <w:pPr>
        <w:spacing w:after="0" w:line="240" w:lineRule="auto"/>
        <w:ind w:left="2880" w:hanging="1440"/>
        <w:rPr>
          <w:rFonts w:asciiTheme="minorHAnsi" w:hAnsiTheme="minorHAnsi"/>
        </w:rPr>
      </w:pPr>
    </w:p>
    <w:p w:rsidR="0027798A" w:rsidRPr="0026646A" w:rsidRDefault="0061479F" w:rsidP="0061479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61479F">
      <w:pPr>
        <w:spacing w:after="0" w:line="240" w:lineRule="auto"/>
        <w:ind w:left="2880" w:hanging="1440"/>
        <w:rPr>
          <w:rFonts w:asciiTheme="minorHAnsi" w:hAnsiTheme="minorHAnsi"/>
        </w:rPr>
      </w:pPr>
    </w:p>
    <w:p w:rsidR="0027798A" w:rsidRPr="0026646A" w:rsidRDefault="0061479F" w:rsidP="0061479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13k.</w:t>
      </w:r>
      <w:r>
        <w:rPr>
          <w:rFonts w:asciiTheme="minorHAnsi" w:hAnsiTheme="minorHAnsi"/>
        </w:rPr>
        <w:tab/>
      </w:r>
      <w:r w:rsidR="0027798A" w:rsidRPr="0026646A">
        <w:rPr>
          <w:rFonts w:asciiTheme="minorHAnsi" w:hAnsiTheme="minorHAnsi"/>
        </w:rPr>
        <w:t>[PP13i=OTHER] CAN THE FIELD BLANK ALDEHYDE BADGE STILL BE DEPLOYED?</w:t>
      </w:r>
    </w:p>
    <w:p w:rsidR="0061479F" w:rsidRPr="0026646A" w:rsidRDefault="0061479F" w:rsidP="0061479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1479F" w:rsidRPr="0026646A" w:rsidRDefault="0061479F" w:rsidP="0061479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61479F">
      <w:pPr>
        <w:spacing w:after="0" w:line="240" w:lineRule="auto"/>
        <w:ind w:left="2880" w:hanging="1440"/>
      </w:pPr>
    </w:p>
    <w:p w:rsidR="0027798A" w:rsidRPr="0026646A" w:rsidRDefault="0061479F" w:rsidP="0061479F">
      <w:pPr>
        <w:spacing w:after="0" w:line="240" w:lineRule="auto"/>
        <w:ind w:left="2880" w:hanging="1440"/>
        <w:rPr>
          <w:rFonts w:asciiTheme="minorHAnsi" w:hAnsiTheme="minorHAnsi"/>
        </w:rPr>
      </w:pPr>
      <w:r>
        <w:rPr>
          <w:rFonts w:asciiTheme="minorHAnsi" w:hAnsiTheme="minorHAnsi"/>
        </w:rPr>
        <w:t>PP13l.</w:t>
      </w:r>
      <w:r>
        <w:rPr>
          <w:rFonts w:asciiTheme="minorHAnsi" w:hAnsiTheme="minorHAnsi"/>
        </w:rPr>
        <w:tab/>
      </w:r>
      <w:r w:rsidR="0027798A" w:rsidRPr="0026646A">
        <w:rPr>
          <w:rFonts w:asciiTheme="minorHAnsi" w:hAnsiTheme="minorHAnsi"/>
        </w:rPr>
        <w:t xml:space="preserve">[IF PP13i=5 or PP13k=NO ]  DO NOT DEPLOY THE FIELD BLANK ALDEHYDE BADGE.  </w:t>
      </w:r>
    </w:p>
    <w:p w:rsidR="0027798A" w:rsidRPr="0026646A" w:rsidRDefault="0027798A" w:rsidP="0061479F">
      <w:pPr>
        <w:spacing w:after="0" w:line="240" w:lineRule="auto"/>
        <w:ind w:left="2880" w:hanging="1440"/>
        <w:rPr>
          <w:rFonts w:asciiTheme="minorHAnsi" w:hAnsiTheme="minorHAnsi"/>
        </w:rPr>
      </w:pPr>
    </w:p>
    <w:p w:rsidR="0027798A" w:rsidRPr="0026646A" w:rsidRDefault="0027798A" w:rsidP="0061479F">
      <w:pPr>
        <w:spacing w:after="0" w:line="240" w:lineRule="auto"/>
        <w:ind w:left="2880"/>
        <w:rPr>
          <w:rFonts w:asciiTheme="minorHAnsi" w:hAnsiTheme="minorHAnsi"/>
        </w:rPr>
      </w:pPr>
      <w:r w:rsidRPr="0026646A">
        <w:rPr>
          <w:rFonts w:asciiTheme="minorHAnsi" w:hAnsiTheme="minorHAnsi"/>
        </w:rPr>
        <w:t>PLACE THE INOPERABLE FIELD BLANK ALDEHYDE BADGE BACK IN THE PARTICIPANT BOX</w:t>
      </w:r>
    </w:p>
    <w:p w:rsidR="0027798A" w:rsidRPr="0026646A" w:rsidRDefault="0027798A" w:rsidP="0061479F">
      <w:pPr>
        <w:spacing w:after="0" w:line="240" w:lineRule="auto"/>
        <w:ind w:left="2880" w:hanging="1440"/>
        <w:rPr>
          <w:rFonts w:asciiTheme="minorHAnsi" w:hAnsiTheme="minorHAnsi"/>
        </w:rPr>
      </w:pPr>
    </w:p>
    <w:p w:rsidR="0027798A" w:rsidRPr="0026646A" w:rsidRDefault="0027798A" w:rsidP="0061479F">
      <w:pPr>
        <w:spacing w:after="0" w:line="240" w:lineRule="auto"/>
        <w:ind w:left="2160" w:firstLine="72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3i=5 OR PP13k=NO AND COLUMN AL_PD IS EMPTY SKIP TO PP15, IF NOT EMPTY SKIP TO PP15b</w:t>
      </w:r>
    </w:p>
    <w:p w:rsidR="0027798A" w:rsidRPr="0026646A" w:rsidRDefault="0027798A" w:rsidP="0027798A">
      <w:pPr>
        <w:spacing w:after="0" w:line="240" w:lineRule="auto"/>
        <w:ind w:firstLine="720"/>
        <w:rPr>
          <w:rFonts w:asciiTheme="minorHAnsi" w:hAnsiTheme="minorHAnsi"/>
        </w:rPr>
      </w:pPr>
    </w:p>
    <w:p w:rsidR="0027798A" w:rsidRPr="0026646A" w:rsidRDefault="0027798A" w:rsidP="00114474">
      <w:pPr>
        <w:spacing w:after="0" w:line="240" w:lineRule="auto"/>
        <w:ind w:left="1440" w:hanging="1440"/>
      </w:pPr>
      <w:r w:rsidRPr="0026646A">
        <w:rPr>
          <w:rFonts w:asciiTheme="minorHAnsi" w:hAnsiTheme="minorHAnsi"/>
        </w:rPr>
        <w:t>PP14.</w:t>
      </w:r>
      <w:r w:rsidR="0061479F">
        <w:rPr>
          <w:rFonts w:asciiTheme="minorHAnsi" w:hAnsiTheme="minorHAnsi"/>
        </w:rPr>
        <w:tab/>
      </w:r>
      <w:r w:rsidRPr="0026646A">
        <w:rPr>
          <w:rFonts w:asciiTheme="minorHAnsi" w:hAnsiTheme="minorHAnsi"/>
        </w:rPr>
        <w:t xml:space="preserve">[IF PP13=1, 2, 3, 4 (OR 6 if PP13b=YES) OR PP13i=1, 2, 3, 4, (OR 6 IF PP13k=YES)] </w:t>
      </w:r>
      <w:r w:rsidRPr="0026646A">
        <w:t>PLACE THE PERSONAL ALDEHYDE BADGE ON THE STRAP</w:t>
      </w:r>
    </w:p>
    <w:p w:rsidR="0027798A" w:rsidRPr="0026646A" w:rsidRDefault="0027798A" w:rsidP="00114474">
      <w:pPr>
        <w:spacing w:after="0" w:line="240" w:lineRule="auto"/>
        <w:ind w:left="1440" w:hanging="1440"/>
      </w:pPr>
    </w:p>
    <w:p w:rsidR="0027798A" w:rsidRPr="0026646A" w:rsidRDefault="0027798A" w:rsidP="00114474">
      <w:pPr>
        <w:spacing w:after="0" w:line="240" w:lineRule="auto"/>
        <w:ind w:left="1440"/>
      </w:pPr>
      <w:r w:rsidRPr="0026646A">
        <w:t>SLIDE THE GREEN COVER DOWN TO OPEN THE BADGE</w:t>
      </w:r>
    </w:p>
    <w:p w:rsidR="0027798A" w:rsidRPr="0026646A" w:rsidRDefault="0027798A" w:rsidP="00114474">
      <w:pPr>
        <w:spacing w:after="0" w:line="240" w:lineRule="auto"/>
        <w:ind w:left="1440" w:hanging="1440"/>
      </w:pPr>
    </w:p>
    <w:p w:rsidR="0027798A" w:rsidRPr="0026646A" w:rsidRDefault="0027798A" w:rsidP="00114474">
      <w:pPr>
        <w:spacing w:after="0" w:line="240" w:lineRule="auto"/>
        <w:ind w:left="1440"/>
        <w:rPr>
          <w:rFonts w:asciiTheme="minorHAnsi" w:hAnsiTheme="minorHAnsi"/>
        </w:rPr>
      </w:pPr>
      <w:r w:rsidRPr="0026646A">
        <w:rPr>
          <w:rFonts w:asciiTheme="minorHAnsi" w:hAnsiTheme="minorHAnsi"/>
        </w:rPr>
        <w:t>RESEAL THE ALDEHYDE POUCH AND PUT THE POUCH BACK INTO THE PARTICIPANT BOX.</w:t>
      </w:r>
    </w:p>
    <w:p w:rsidR="0027798A" w:rsidRPr="0026646A" w:rsidRDefault="0027798A" w:rsidP="00114474">
      <w:pPr>
        <w:spacing w:after="0" w:line="240" w:lineRule="auto"/>
        <w:ind w:left="1440" w:hanging="1440"/>
        <w:rPr>
          <w:rFonts w:asciiTheme="minorHAnsi" w:hAnsiTheme="minorHAnsi"/>
        </w:rPr>
      </w:pPr>
    </w:p>
    <w:p w:rsidR="0027798A" w:rsidRPr="0026646A" w:rsidRDefault="0027798A" w:rsidP="00114474">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ind w:firstLine="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RECORD TIME AND DATE STAMP WHEN USER PRESSES 1 TO CONTINUE</w:t>
      </w:r>
    </w:p>
    <w:p w:rsidR="0027798A" w:rsidRPr="0026646A" w:rsidRDefault="0027798A" w:rsidP="0027798A">
      <w:pPr>
        <w:spacing w:after="0" w:line="240" w:lineRule="auto"/>
        <w:ind w:firstLine="720"/>
        <w:rPr>
          <w:rFonts w:asciiTheme="minorHAnsi" w:hAnsiTheme="minorHAnsi"/>
        </w:rPr>
      </w:pPr>
    </w:p>
    <w:p w:rsidR="0027798A" w:rsidRPr="0026646A" w:rsidRDefault="00114474" w:rsidP="00114474">
      <w:pPr>
        <w:spacing w:after="0" w:line="240" w:lineRule="auto"/>
        <w:ind w:left="1440" w:hanging="1440"/>
        <w:rPr>
          <w:rFonts w:asciiTheme="minorHAnsi" w:hAnsiTheme="minorHAnsi"/>
        </w:rPr>
      </w:pPr>
      <w:r>
        <w:rPr>
          <w:rFonts w:asciiTheme="minorHAnsi" w:hAnsiTheme="minorHAnsi"/>
        </w:rPr>
        <w:t>PP15.</w:t>
      </w:r>
      <w:r>
        <w:rPr>
          <w:rFonts w:asciiTheme="minorHAnsi" w:hAnsiTheme="minorHAnsi"/>
        </w:rPr>
        <w:tab/>
      </w:r>
      <w:r w:rsidR="0027798A" w:rsidRPr="0026646A">
        <w:rPr>
          <w:rFonts w:asciiTheme="minorHAnsi" w:hAnsiTheme="minorHAnsi"/>
        </w:rPr>
        <w:t>HAS THE ALDEHYDE BADGE BEEN SUCCESSFULLY DEPLOYED?</w:t>
      </w:r>
    </w:p>
    <w:p w:rsidR="0027798A" w:rsidRPr="0026646A" w:rsidRDefault="00114474" w:rsidP="00114474">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114474" w:rsidP="00114474">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114474">
      <w:pPr>
        <w:spacing w:after="0" w:line="240" w:lineRule="auto"/>
        <w:ind w:left="1440" w:hanging="1440"/>
        <w:rPr>
          <w:rFonts w:asciiTheme="minorHAnsi" w:hAnsiTheme="minorHAnsi"/>
        </w:rPr>
      </w:pPr>
    </w:p>
    <w:p w:rsidR="0027798A" w:rsidRPr="0026646A" w:rsidRDefault="00114474" w:rsidP="00114474">
      <w:pPr>
        <w:spacing w:after="0" w:line="240" w:lineRule="auto"/>
        <w:ind w:left="2880" w:hanging="1440"/>
        <w:rPr>
          <w:rFonts w:asciiTheme="minorHAnsi" w:hAnsiTheme="minorHAnsi"/>
        </w:rPr>
      </w:pPr>
      <w:r>
        <w:rPr>
          <w:rFonts w:asciiTheme="minorHAnsi" w:hAnsiTheme="minorHAnsi"/>
        </w:rPr>
        <w:t>PP15a.</w:t>
      </w:r>
      <w:r>
        <w:rPr>
          <w:rFonts w:asciiTheme="minorHAnsi" w:hAnsiTheme="minorHAnsi"/>
        </w:rPr>
        <w:tab/>
      </w:r>
      <w:r w:rsidR="0027798A" w:rsidRPr="0026646A">
        <w:rPr>
          <w:rFonts w:asciiTheme="minorHAnsi" w:hAnsiTheme="minorHAnsi"/>
        </w:rPr>
        <w:t>[IF PP15=NO] PLEASE DESCRIBE THE REASON WHY YOU DID NOT DEPLOY THE ALDEHYDE BADGE</w:t>
      </w:r>
    </w:p>
    <w:p w:rsidR="0027798A" w:rsidRPr="0026646A" w:rsidRDefault="0027798A" w:rsidP="00114474">
      <w:pPr>
        <w:spacing w:after="0" w:line="240" w:lineRule="auto"/>
        <w:ind w:left="2880" w:hanging="1440"/>
        <w:rPr>
          <w:rFonts w:asciiTheme="minorHAnsi" w:hAnsiTheme="minorHAnsi"/>
        </w:rPr>
      </w:pPr>
    </w:p>
    <w:p w:rsidR="0027798A" w:rsidRPr="0026646A" w:rsidRDefault="00114474" w:rsidP="00114474">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26646A" w:rsidRDefault="0027798A" w:rsidP="0027798A">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AL_PD IS NOT EMPTY PLEASE DUPLICATE THE STEPS FOR PP12a-PP14 FOR DEPLOYING THE SECOND ALDEHYDE BADGE.</w:t>
      </w:r>
    </w:p>
    <w:p w:rsidR="0027798A" w:rsidRPr="0026646A"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26646A" w:rsidRDefault="00114474" w:rsidP="00114474">
      <w:pPr>
        <w:spacing w:after="0" w:line="240" w:lineRule="auto"/>
        <w:ind w:left="2880" w:hanging="1440"/>
        <w:rPr>
          <w:rFonts w:asciiTheme="minorHAnsi" w:hAnsiTheme="minorHAnsi"/>
        </w:rPr>
      </w:pPr>
      <w:r>
        <w:rPr>
          <w:rFonts w:asciiTheme="minorHAnsi" w:hAnsiTheme="minorHAnsi"/>
        </w:rPr>
        <w:t>PP15b.</w:t>
      </w:r>
      <w:r>
        <w:rPr>
          <w:rFonts w:asciiTheme="minorHAnsi" w:hAnsiTheme="minorHAnsi"/>
        </w:rPr>
        <w:tab/>
      </w:r>
      <w:r w:rsidR="0027798A" w:rsidRPr="0026646A">
        <w:rPr>
          <w:rFonts w:asciiTheme="minorHAnsi" w:hAnsiTheme="minorHAnsi"/>
        </w:rPr>
        <w:t>[IF COLUMN AL_PD IS NOT EMPTY]  HAS THE SECOND ALDEHYDE BADGE BEEN SUCCESSFULLY DEPLOYED?</w:t>
      </w:r>
    </w:p>
    <w:p w:rsidR="0027798A" w:rsidRPr="0026646A" w:rsidRDefault="00114474" w:rsidP="00114474">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114474" w:rsidP="00114474">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27798A">
      <w:pPr>
        <w:spacing w:after="0" w:line="240" w:lineRule="auto"/>
        <w:ind w:left="720"/>
        <w:rPr>
          <w:rFonts w:asciiTheme="minorHAnsi" w:hAnsiTheme="minorHAnsi"/>
        </w:rPr>
      </w:pPr>
    </w:p>
    <w:p w:rsidR="0027798A" w:rsidRPr="0026646A" w:rsidRDefault="0027798A" w:rsidP="00114474">
      <w:pPr>
        <w:spacing w:after="0" w:line="240" w:lineRule="auto"/>
        <w:ind w:left="1440" w:hanging="1440"/>
        <w:rPr>
          <w:rFonts w:asciiTheme="minorHAnsi" w:hAnsiTheme="minorHAnsi"/>
        </w:rPr>
      </w:pPr>
      <w:r w:rsidRPr="0026646A">
        <w:rPr>
          <w:rFonts w:asciiTheme="minorHAnsi" w:hAnsiTheme="minorHAnsi"/>
        </w:rPr>
        <w:t>PP15c</w:t>
      </w:r>
      <w:r w:rsidR="00114474">
        <w:rPr>
          <w:rFonts w:asciiTheme="minorHAnsi" w:hAnsiTheme="minorHAnsi"/>
        </w:rPr>
        <w:t>.</w:t>
      </w:r>
      <w:r w:rsidR="00114474">
        <w:rPr>
          <w:rFonts w:asciiTheme="minorHAnsi" w:hAnsiTheme="minorHAnsi"/>
        </w:rPr>
        <w:tab/>
      </w:r>
      <w:r w:rsidRPr="0026646A">
        <w:rPr>
          <w:rFonts w:asciiTheme="minorHAnsi" w:hAnsiTheme="minorHAnsi"/>
        </w:rPr>
        <w:t>[IF PP15b=NO] PLEASE DESCRIBE THE REASON WHY YOU DID NOT DEPLOY THE SECOND ALDEHYDE BADGE</w:t>
      </w:r>
    </w:p>
    <w:p w:rsidR="0027798A" w:rsidRPr="0026646A" w:rsidRDefault="0027798A" w:rsidP="00114474">
      <w:pPr>
        <w:spacing w:after="0" w:line="240" w:lineRule="auto"/>
        <w:ind w:left="1440" w:hanging="1440"/>
        <w:rPr>
          <w:rFonts w:asciiTheme="minorHAnsi" w:hAnsiTheme="minorHAnsi"/>
        </w:rPr>
      </w:pPr>
    </w:p>
    <w:p w:rsidR="0027798A" w:rsidRPr="0026646A" w:rsidRDefault="00114474" w:rsidP="00114474">
      <w:pPr>
        <w:tabs>
          <w:tab w:val="left" w:pos="-5310"/>
          <w:tab w:val="left" w:pos="-5040"/>
          <w:tab w:val="left" w:pos="-4590"/>
          <w:tab w:val="right" w:pos="10800"/>
        </w:tabs>
        <w:spacing w:after="0" w:line="240" w:lineRule="auto"/>
        <w:ind w:left="144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Default="0027798A" w:rsidP="0027798A">
      <w:pPr>
        <w:spacing w:after="0" w:line="240" w:lineRule="auto"/>
        <w:rPr>
          <w:rFonts w:asciiTheme="minorHAnsi" w:hAnsiTheme="minorHAnsi"/>
        </w:rPr>
      </w:pPr>
    </w:p>
    <w:p w:rsidR="00114474" w:rsidRPr="0026646A" w:rsidRDefault="00114474"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b/>
          <w:u w:val="single"/>
        </w:rPr>
      </w:pPr>
      <w:r w:rsidRPr="0026646A">
        <w:rPr>
          <w:rFonts w:asciiTheme="minorHAnsi" w:hAnsiTheme="minorHAnsi"/>
          <w:b/>
          <w:u w:val="single"/>
        </w:rPr>
        <w:t>PERSONAL VOC BADGE</w:t>
      </w:r>
    </w:p>
    <w:p w:rsidR="0027798A" w:rsidRPr="0026646A" w:rsidRDefault="0027798A" w:rsidP="0027798A">
      <w:pPr>
        <w:spacing w:after="0" w:line="240" w:lineRule="auto"/>
        <w:rPr>
          <w:rFonts w:asciiTheme="minorHAnsi" w:hAnsiTheme="minorHAnsi"/>
          <w:b/>
          <w:u w:val="single"/>
        </w:rPr>
      </w:pPr>
    </w:p>
    <w:p w:rsidR="0027798A" w:rsidRPr="0026646A" w:rsidRDefault="00114474" w:rsidP="00114474">
      <w:pPr>
        <w:spacing w:after="0" w:line="240" w:lineRule="auto"/>
        <w:ind w:left="1440" w:hanging="1440"/>
        <w:rPr>
          <w:rFonts w:asciiTheme="minorHAnsi" w:hAnsiTheme="minorHAnsi"/>
        </w:rPr>
      </w:pPr>
      <w:bookmarkStart w:id="3" w:name="_Ref286751045"/>
      <w:bookmarkStart w:id="4" w:name="_Ref286760178"/>
      <w:r>
        <w:rPr>
          <w:rFonts w:asciiTheme="minorHAnsi" w:hAnsiTheme="minorHAnsi"/>
        </w:rPr>
        <w:t>PP16.</w:t>
      </w:r>
      <w:r>
        <w:rPr>
          <w:rFonts w:asciiTheme="minorHAnsi" w:hAnsiTheme="minorHAnsi"/>
        </w:rPr>
        <w:tab/>
      </w:r>
      <w:r w:rsidR="0027798A" w:rsidRPr="0026646A">
        <w:rPr>
          <w:rFonts w:asciiTheme="minorHAnsi" w:hAnsiTheme="minorHAnsi"/>
        </w:rPr>
        <w:t xml:space="preserve">[DISPLAY IF COLUMN VC_PD IS NOT EMPTY, IF EMPTY SKIP TO PP16a] YOU SHOULD HAVE FOUND 2 VOC BADGES IN YOUR PARTICIPANT BOX.  </w:t>
      </w:r>
    </w:p>
    <w:p w:rsidR="0027798A" w:rsidRPr="0026646A" w:rsidRDefault="0027798A" w:rsidP="00114474">
      <w:pPr>
        <w:spacing w:after="0" w:line="240" w:lineRule="auto"/>
        <w:ind w:left="1440" w:hanging="1440"/>
        <w:rPr>
          <w:rFonts w:asciiTheme="minorHAnsi" w:hAnsiTheme="minorHAnsi"/>
        </w:rPr>
      </w:pPr>
    </w:p>
    <w:p w:rsidR="0027798A" w:rsidRPr="0026646A" w:rsidRDefault="0027798A" w:rsidP="00114474">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CHILD’S PERSONAL PLATFORM STRAP.  YOU WILL DEPLOY EACH BADGE SEPARATELY.  FOLLOW THE NEXT STEPS CAREFULLY</w:t>
      </w:r>
    </w:p>
    <w:p w:rsidR="0027798A" w:rsidRPr="0026646A" w:rsidRDefault="0027798A" w:rsidP="00114474">
      <w:pPr>
        <w:spacing w:after="0" w:line="240" w:lineRule="auto"/>
        <w:ind w:left="1440" w:hanging="1440"/>
        <w:rPr>
          <w:rFonts w:asciiTheme="minorHAnsi" w:hAnsiTheme="minorHAnsi"/>
        </w:rPr>
      </w:pPr>
    </w:p>
    <w:p w:rsidR="0027798A" w:rsidRPr="0026646A" w:rsidRDefault="0027798A" w:rsidP="00114474">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114474">
      <w:pPr>
        <w:spacing w:after="0" w:line="240" w:lineRule="auto"/>
        <w:ind w:left="1440" w:hanging="144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COLUMN VC_PD IS NOT EMPTY, THIS INDICATES THE FI SHOULD DEPLOY 2 VOC BADGES.  PLEASE DUPLICATE THE STEPS FOR PP16a THROUGH PP19 AND ADD QUESTION PP19b FOR DEPLOYING THE SECOND VOC BADGE.</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p>
    <w:p w:rsidR="0027798A" w:rsidRPr="0026646A" w:rsidRDefault="00114474" w:rsidP="00114474">
      <w:pPr>
        <w:spacing w:after="0" w:line="240" w:lineRule="auto"/>
        <w:ind w:left="2880" w:hanging="1440"/>
        <w:rPr>
          <w:rFonts w:asciiTheme="minorHAnsi" w:hAnsiTheme="minorHAnsi"/>
        </w:rPr>
      </w:pPr>
      <w:r>
        <w:rPr>
          <w:rFonts w:asciiTheme="minorHAnsi" w:hAnsiTheme="minorHAnsi"/>
        </w:rPr>
        <w:t>PP16a.</w:t>
      </w:r>
      <w:r>
        <w:rPr>
          <w:rFonts w:asciiTheme="minorHAnsi" w:hAnsiTheme="minorHAnsi"/>
        </w:rPr>
        <w:tab/>
      </w:r>
      <w:r w:rsidR="0027798A" w:rsidRPr="0026646A">
        <w:rPr>
          <w:rFonts w:asciiTheme="minorHAnsi" w:hAnsiTheme="minorHAnsi"/>
        </w:rPr>
        <w:t>[DISPLAY IF COLUMN VC_PS IS NOT EMPTY, IF EMPTY SKIP TO PP20]TAKE THE PERSONAL VOC (VC) BADGE OUT OF THE CAN LABELED WITH A RED DOT.</w:t>
      </w:r>
    </w:p>
    <w:p w:rsidR="0027798A" w:rsidRPr="0026646A" w:rsidRDefault="0027798A" w:rsidP="00114474">
      <w:pPr>
        <w:spacing w:after="0" w:line="240" w:lineRule="auto"/>
        <w:ind w:left="2880" w:hanging="1440"/>
        <w:rPr>
          <w:rFonts w:asciiTheme="minorHAnsi" w:hAnsiTheme="minorHAnsi"/>
        </w:rPr>
      </w:pPr>
    </w:p>
    <w:p w:rsidR="0027798A" w:rsidRPr="0026646A" w:rsidRDefault="0027798A" w:rsidP="00114474">
      <w:pPr>
        <w:spacing w:after="0" w:line="240" w:lineRule="auto"/>
        <w:ind w:left="2880"/>
      </w:pPr>
      <w:r w:rsidRPr="0026646A">
        <w:t xml:space="preserve">PLACE THE SECOND BARCODE LABEL FROM THE CAN LID ONTO THE BACK OF THE BADGE </w:t>
      </w:r>
    </w:p>
    <w:p w:rsidR="0027798A" w:rsidRPr="0026646A" w:rsidRDefault="0027798A" w:rsidP="00114474">
      <w:pPr>
        <w:spacing w:after="0" w:line="240" w:lineRule="auto"/>
        <w:ind w:left="2880" w:hanging="1440"/>
      </w:pPr>
    </w:p>
    <w:p w:rsidR="0027798A" w:rsidRPr="0026646A" w:rsidRDefault="0027798A" w:rsidP="00114474">
      <w:pPr>
        <w:spacing w:after="0" w:line="240" w:lineRule="auto"/>
        <w:ind w:left="2880"/>
        <w:rPr>
          <w:rFonts w:asciiTheme="minorHAnsi" w:hAnsiTheme="minorHAnsi"/>
        </w:rPr>
      </w:pPr>
      <w:r w:rsidRPr="0026646A">
        <w:t>SCAN THE BARCODE</w:t>
      </w:r>
      <w:bookmarkEnd w:id="3"/>
      <w:r w:rsidRPr="0026646A">
        <w:t>.</w:t>
      </w:r>
      <w:bookmarkEnd w:id="4"/>
      <w:r w:rsidRPr="0026646A">
        <w:t xml:space="preserve">  </w:t>
      </w:r>
      <w:r w:rsidRPr="0026646A">
        <w:rPr>
          <w:rFonts w:asciiTheme="minorHAnsi" w:hAnsiTheme="minorHAnsi"/>
        </w:rPr>
        <w:t>IF THE BARCODE DOES NOT SCAN, KEY THE ID.</w:t>
      </w:r>
    </w:p>
    <w:p w:rsidR="0027798A" w:rsidRPr="0026646A" w:rsidRDefault="0027798A" w:rsidP="00114474">
      <w:pPr>
        <w:spacing w:after="0" w:line="240" w:lineRule="auto"/>
        <w:ind w:left="2880" w:hanging="1440"/>
        <w:rPr>
          <w:rFonts w:asciiTheme="minorHAnsi" w:hAnsiTheme="minorHAnsi"/>
        </w:rPr>
      </w:pPr>
    </w:p>
    <w:p w:rsidR="0027798A" w:rsidRPr="0026646A" w:rsidRDefault="00114474" w:rsidP="00114474">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PERSONAL VOC BADGE ID NUMBER: ____________[ALLOW 6 CHARACTERS - VC AND 4 NUMBERS]</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PERSONAL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VOC BADGE MATCHES EXPECTED BARCODE (WHICH IS A PERSONAL VOC BADGE AS SET IN THE SYSTEM), GO TO PP17.  IF SCANNED BARCODE ON VOC BADGE IS DIFFERENT FROM EXPECTED BARCODE (IT IS NOT A PERSONAL VOC BADGE AS SET IN THE SYSTEM), GO TO PP16b.</w:t>
      </w:r>
    </w:p>
    <w:p w:rsidR="0027798A" w:rsidRPr="0026646A" w:rsidRDefault="0027798A" w:rsidP="0027798A">
      <w:pPr>
        <w:spacing w:after="0" w:line="240" w:lineRule="auto"/>
        <w:rPr>
          <w:rFonts w:asciiTheme="minorHAnsi" w:hAnsiTheme="minorHAnsi"/>
        </w:rPr>
      </w:pPr>
    </w:p>
    <w:p w:rsidR="0027798A" w:rsidRPr="0026646A" w:rsidRDefault="00114474" w:rsidP="00114474">
      <w:pPr>
        <w:spacing w:after="0" w:line="240" w:lineRule="auto"/>
        <w:ind w:left="2880" w:hanging="1440"/>
        <w:rPr>
          <w:rFonts w:asciiTheme="minorHAnsi" w:hAnsiTheme="minorHAnsi"/>
        </w:rPr>
      </w:pPr>
      <w:r>
        <w:rPr>
          <w:rFonts w:asciiTheme="minorHAnsi" w:hAnsiTheme="minorHAnsi"/>
        </w:rPr>
        <w:t>PP16b.</w:t>
      </w:r>
      <w:r>
        <w:rPr>
          <w:rFonts w:asciiTheme="minorHAnsi" w:hAnsiTheme="minorHAnsi"/>
        </w:rPr>
        <w:tab/>
      </w:r>
      <w:r w:rsidR="0027798A" w:rsidRPr="0026646A">
        <w:rPr>
          <w:rFonts w:asciiTheme="minorHAnsi" w:hAnsiTheme="minorHAnsi"/>
        </w:rPr>
        <w:t>ARE YOU SURE YOU SCANNED/KEYED THE PERSONAL (RED DOTTED) VOC BADGE?  OUR RECORDS SHOW YOU HAVE SCANNED A [FILL NOTE BELOW] WITH THE ID [FILL NOTE BELOW]</w:t>
      </w:r>
    </w:p>
    <w:p w:rsidR="0027798A" w:rsidRPr="0026646A" w:rsidRDefault="00114474" w:rsidP="00114474">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114474" w:rsidP="00114474">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LL PP16b WITH TYPE OF SAMPLER AND ID THE SYSTEM SHOWS ASSIGNED TO THAT ID.  IF PP16b=NO, LOOP BACK TO PP16.</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114474" w:rsidP="00114474">
      <w:pPr>
        <w:tabs>
          <w:tab w:val="left" w:pos="-1440"/>
        </w:tabs>
        <w:spacing w:after="0" w:line="240" w:lineRule="auto"/>
        <w:ind w:left="2880" w:hanging="1440"/>
        <w:rPr>
          <w:rFonts w:asciiTheme="minorHAnsi" w:hAnsiTheme="minorHAnsi"/>
        </w:rPr>
      </w:pPr>
      <w:r>
        <w:rPr>
          <w:rFonts w:asciiTheme="minorHAnsi" w:hAnsiTheme="minorHAnsi"/>
        </w:rPr>
        <w:t>PP16c.</w:t>
      </w:r>
      <w:r>
        <w:rPr>
          <w:rFonts w:asciiTheme="minorHAnsi" w:hAnsiTheme="minorHAnsi"/>
        </w:rPr>
        <w:tab/>
      </w:r>
      <w:r w:rsidR="0027798A" w:rsidRPr="0026646A">
        <w:rPr>
          <w:rFonts w:asciiTheme="minorHAnsi" w:hAnsiTheme="minorHAnsi"/>
        </w:rPr>
        <w:t>[IF PP16b=YES]  DO YOU WANT TO ADD THIS PERSONAL VOC BADGE TO YOUR PARTICIPANT BOX?  A REPORT WILL BE SENT TO CHATS SUPERVISORS INFORMING THEM OF THE ADDITION.</w:t>
      </w:r>
    </w:p>
    <w:p w:rsidR="00114474" w:rsidRPr="0026646A" w:rsidRDefault="00114474" w:rsidP="00114474">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114474" w:rsidRPr="0026646A" w:rsidRDefault="00114474" w:rsidP="00114474">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6c=NO, LOOP BACK TO PP16</w:t>
      </w:r>
    </w:p>
    <w:p w:rsidR="0027798A" w:rsidRPr="0026646A" w:rsidRDefault="0027798A" w:rsidP="0027798A">
      <w:pPr>
        <w:spacing w:after="0" w:line="240" w:lineRule="auto"/>
        <w:ind w:left="720"/>
        <w:rPr>
          <w:rFonts w:asciiTheme="minorHAnsi" w:hAnsiTheme="minorHAnsi"/>
        </w:rPr>
      </w:pPr>
    </w:p>
    <w:p w:rsidR="0027798A" w:rsidRPr="0026646A" w:rsidRDefault="0027798A" w:rsidP="00114474">
      <w:pPr>
        <w:spacing w:after="0" w:line="240" w:lineRule="auto"/>
        <w:ind w:left="2880" w:hanging="1440"/>
        <w:rPr>
          <w:rFonts w:asciiTheme="minorHAnsi" w:hAnsiTheme="minorHAnsi"/>
        </w:rPr>
      </w:pPr>
      <w:r w:rsidRPr="0026646A">
        <w:rPr>
          <w:rFonts w:asciiTheme="minorHAnsi" w:hAnsiTheme="minorHAnsi"/>
        </w:rPr>
        <w:t>PP16d</w:t>
      </w:r>
      <w:r w:rsidR="00114474">
        <w:rPr>
          <w:rFonts w:asciiTheme="minorHAnsi" w:hAnsiTheme="minorHAnsi"/>
        </w:rPr>
        <w:t>.</w:t>
      </w:r>
      <w:r w:rsidR="00114474">
        <w:rPr>
          <w:rFonts w:asciiTheme="minorHAnsi" w:hAnsiTheme="minorHAnsi"/>
        </w:rPr>
        <w:tab/>
      </w:r>
      <w:r w:rsidRPr="0026646A">
        <w:rPr>
          <w:rFonts w:asciiTheme="minorHAnsi" w:hAnsiTheme="minorHAnsi"/>
        </w:rPr>
        <w:t xml:space="preserve">[IF PP16c=YES]  THIS PERSONAL VOC BADGE HAS BEEN ADDED TO THE PARTICIPANT BOX ASSIGNED TO THIS CASE.  </w:t>
      </w:r>
    </w:p>
    <w:p w:rsidR="0027798A" w:rsidRPr="0026646A" w:rsidRDefault="0027798A" w:rsidP="00114474">
      <w:pPr>
        <w:spacing w:after="0" w:line="240" w:lineRule="auto"/>
        <w:ind w:left="2880" w:hanging="1440"/>
        <w:rPr>
          <w:rFonts w:asciiTheme="minorHAnsi" w:hAnsiTheme="minorHAnsi"/>
        </w:rPr>
      </w:pPr>
    </w:p>
    <w:p w:rsidR="0027798A" w:rsidRPr="0026646A" w:rsidRDefault="0027798A" w:rsidP="00114474">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114474" w:rsidP="00114474">
      <w:pPr>
        <w:spacing w:after="0" w:line="240" w:lineRule="auto"/>
        <w:ind w:left="1440" w:hanging="1440"/>
        <w:rPr>
          <w:rFonts w:asciiTheme="minorHAnsi" w:hAnsiTheme="minorHAnsi"/>
        </w:rPr>
      </w:pPr>
      <w:r>
        <w:rPr>
          <w:rFonts w:asciiTheme="minorHAnsi" w:hAnsiTheme="minorHAnsi"/>
        </w:rPr>
        <w:t>PP17.</w:t>
      </w:r>
      <w:r>
        <w:rPr>
          <w:rFonts w:asciiTheme="minorHAnsi" w:hAnsiTheme="minorHAnsi"/>
        </w:rPr>
        <w:tab/>
      </w:r>
      <w:r w:rsidR="0027798A" w:rsidRPr="0026646A">
        <w:rPr>
          <w:rFonts w:asciiTheme="minorHAnsi" w:hAnsiTheme="minorHAnsi"/>
        </w:rPr>
        <w:t xml:space="preserve">WHAT IS THE CONDITION OF THE PERSONAL VOC BADGE?  SELECT ALL THAT APPLY.  </w:t>
      </w:r>
    </w:p>
    <w:p w:rsidR="0027798A" w:rsidRPr="0026646A" w:rsidRDefault="0027798A" w:rsidP="00114474">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114474">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TORN MEMBRANE</w:t>
      </w:r>
    </w:p>
    <w:p w:rsidR="0027798A" w:rsidRPr="0026646A" w:rsidRDefault="0027798A" w:rsidP="00114474">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27798A" w:rsidRPr="0026646A" w:rsidRDefault="0027798A" w:rsidP="00114474">
      <w:pPr>
        <w:spacing w:after="0" w:line="240" w:lineRule="auto"/>
        <w:ind w:left="1800" w:hanging="360"/>
        <w:rPr>
          <w:rFonts w:asciiTheme="minorHAnsi" w:hAnsiTheme="minorHAnsi"/>
        </w:rPr>
      </w:pPr>
      <w:r w:rsidRPr="0026646A">
        <w:t>4</w:t>
      </w:r>
      <w:r w:rsidRPr="0026646A">
        <w:tab/>
      </w:r>
      <w:r w:rsidRPr="0026646A">
        <w:rPr>
          <w:rFonts w:asciiTheme="minorHAnsi" w:hAnsiTheme="minorHAnsi"/>
        </w:rPr>
        <w:t>MINOR SCRATCH TO BADGE</w:t>
      </w:r>
    </w:p>
    <w:p w:rsidR="0027798A" w:rsidRPr="0026646A" w:rsidRDefault="0027798A" w:rsidP="00114474">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27798A" w:rsidRPr="0026646A" w:rsidRDefault="0027798A" w:rsidP="00114474">
      <w:pPr>
        <w:spacing w:after="0" w:line="240" w:lineRule="auto"/>
        <w:ind w:left="180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27798A" w:rsidRPr="0026646A" w:rsidRDefault="0027798A" w:rsidP="00114474">
      <w:pPr>
        <w:spacing w:after="0" w:line="240" w:lineRule="auto"/>
        <w:ind w:left="1800" w:hanging="360"/>
        <w:rPr>
          <w:rFonts w:asciiTheme="minorHAnsi" w:hAnsiTheme="minorHAnsi"/>
        </w:rPr>
      </w:pPr>
    </w:p>
    <w:p w:rsidR="0027798A" w:rsidRPr="0026646A" w:rsidRDefault="00114474" w:rsidP="00114474">
      <w:pPr>
        <w:spacing w:after="0" w:line="240" w:lineRule="auto"/>
        <w:ind w:left="2880" w:hanging="1440"/>
        <w:rPr>
          <w:rFonts w:asciiTheme="minorHAnsi" w:hAnsiTheme="minorHAnsi"/>
        </w:rPr>
      </w:pPr>
      <w:r>
        <w:rPr>
          <w:rFonts w:asciiTheme="minorHAnsi" w:hAnsiTheme="minorHAnsi"/>
        </w:rPr>
        <w:t>PP17a.</w:t>
      </w:r>
      <w:r>
        <w:rPr>
          <w:rFonts w:asciiTheme="minorHAnsi" w:hAnsiTheme="minorHAnsi"/>
        </w:rPr>
        <w:tab/>
      </w:r>
      <w:r w:rsidR="0027798A" w:rsidRPr="0026646A">
        <w:rPr>
          <w:rFonts w:asciiTheme="minorHAnsi" w:hAnsiTheme="minorHAnsi"/>
        </w:rPr>
        <w:t>[IF PP17=OTHER] PLEASE DESCRIBE THE CONDITION OF THE PERSONAL VOC BADGE</w:t>
      </w:r>
    </w:p>
    <w:p w:rsidR="0027798A" w:rsidRPr="0026646A" w:rsidRDefault="0027798A" w:rsidP="00114474">
      <w:pPr>
        <w:spacing w:after="0" w:line="240" w:lineRule="auto"/>
        <w:ind w:left="2880" w:hanging="1440"/>
        <w:rPr>
          <w:rFonts w:asciiTheme="minorHAnsi" w:hAnsiTheme="minorHAnsi"/>
        </w:rPr>
      </w:pPr>
    </w:p>
    <w:p w:rsidR="0027798A" w:rsidRPr="0026646A" w:rsidRDefault="00114474" w:rsidP="00114474">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27798A">
      <w:pPr>
        <w:spacing w:after="0" w:line="240" w:lineRule="auto"/>
        <w:rPr>
          <w:rFonts w:asciiTheme="minorHAnsi" w:hAnsiTheme="minorHAnsi"/>
        </w:rPr>
      </w:pPr>
    </w:p>
    <w:p w:rsidR="0027798A" w:rsidRPr="0026646A" w:rsidRDefault="00114474" w:rsidP="00114474">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17b.</w:t>
      </w:r>
      <w:r>
        <w:rPr>
          <w:rFonts w:asciiTheme="minorHAnsi" w:hAnsiTheme="minorHAnsi"/>
        </w:rPr>
        <w:tab/>
      </w:r>
      <w:r w:rsidR="0027798A" w:rsidRPr="0026646A">
        <w:rPr>
          <w:rFonts w:asciiTheme="minorHAnsi" w:hAnsiTheme="minorHAnsi"/>
        </w:rPr>
        <w:t>[IF PP17=OTHER] CAN THE PERSONAL VOC BADGE STILL BE DEPLOYED?</w:t>
      </w:r>
    </w:p>
    <w:p w:rsidR="0027798A" w:rsidRPr="0026646A" w:rsidRDefault="00114474"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114474"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w:t>
      </w:r>
    </w:p>
    <w:p w:rsidR="0027798A" w:rsidRPr="0026646A" w:rsidRDefault="0027798A" w:rsidP="00114474">
      <w:pPr>
        <w:spacing w:after="0" w:line="240" w:lineRule="auto"/>
        <w:ind w:left="2880" w:hanging="1440"/>
        <w:rPr>
          <w:rFonts w:asciiTheme="minorHAnsi" w:hAnsiTheme="minorHAnsi"/>
        </w:rPr>
      </w:pPr>
    </w:p>
    <w:p w:rsidR="0027798A" w:rsidRPr="0026646A" w:rsidRDefault="0027798A" w:rsidP="00A24079">
      <w:pPr>
        <w:spacing w:after="0" w:line="240" w:lineRule="auto"/>
        <w:ind w:left="2880" w:hanging="1440"/>
        <w:rPr>
          <w:rFonts w:asciiTheme="minorHAnsi" w:hAnsiTheme="minorHAnsi"/>
        </w:rPr>
      </w:pPr>
      <w:r w:rsidRPr="0026646A">
        <w:rPr>
          <w:rFonts w:asciiTheme="minorHAnsi" w:hAnsiTheme="minorHAnsi"/>
        </w:rPr>
        <w:t>PP17c</w:t>
      </w:r>
      <w:r w:rsidR="00A24079">
        <w:rPr>
          <w:rFonts w:asciiTheme="minorHAnsi" w:hAnsiTheme="minorHAnsi"/>
        </w:rPr>
        <w:t>.</w:t>
      </w:r>
      <w:r w:rsidR="00A24079">
        <w:rPr>
          <w:rFonts w:asciiTheme="minorHAnsi" w:hAnsiTheme="minorHAnsi"/>
        </w:rPr>
        <w:tab/>
      </w:r>
      <w:r w:rsidRPr="0026646A">
        <w:rPr>
          <w:rFonts w:asciiTheme="minorHAnsi" w:hAnsiTheme="minorHAnsi"/>
        </w:rPr>
        <w:t xml:space="preserve">[IF PP17=5 OR PP17b=NO]  DO NOT DEPLOY THE VOC BADGE.  </w:t>
      </w:r>
    </w:p>
    <w:p w:rsidR="0027798A" w:rsidRPr="0026646A" w:rsidRDefault="0027798A" w:rsidP="00A24079">
      <w:pPr>
        <w:spacing w:after="0" w:line="240" w:lineRule="auto"/>
        <w:ind w:left="2880" w:hanging="1440"/>
        <w:rPr>
          <w:rFonts w:asciiTheme="minorHAnsi" w:hAnsiTheme="minorHAnsi"/>
        </w:rPr>
      </w:pPr>
    </w:p>
    <w:p w:rsidR="0027798A" w:rsidRPr="0026646A" w:rsidRDefault="0027798A" w:rsidP="00A24079">
      <w:pPr>
        <w:spacing w:after="0" w:line="240" w:lineRule="auto"/>
        <w:ind w:left="2880"/>
        <w:rPr>
          <w:rFonts w:asciiTheme="minorHAnsi" w:hAnsiTheme="minorHAnsi"/>
        </w:rPr>
      </w:pPr>
      <w:r w:rsidRPr="0026646A">
        <w:rPr>
          <w:rFonts w:asciiTheme="minorHAnsi" w:hAnsiTheme="minorHAnsi"/>
        </w:rPr>
        <w:t>PLACE THE INOPERABLE PERSONAL VOC BADGE BACK IN THE PARTICIPANT BOX</w:t>
      </w:r>
    </w:p>
    <w:p w:rsidR="0027798A" w:rsidRPr="0026646A" w:rsidRDefault="0027798A" w:rsidP="00A24079">
      <w:pPr>
        <w:spacing w:after="0" w:line="240" w:lineRule="auto"/>
        <w:ind w:left="2880" w:hanging="1440"/>
        <w:rPr>
          <w:rFonts w:asciiTheme="minorHAnsi" w:hAnsiTheme="minorHAnsi"/>
        </w:rPr>
      </w:pPr>
    </w:p>
    <w:p w:rsidR="0027798A" w:rsidRPr="0026646A" w:rsidRDefault="0027798A" w:rsidP="00A24079">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t xml:space="preserve"> </w:t>
      </w:r>
    </w:p>
    <w:p w:rsidR="0027798A" w:rsidRPr="0026646A" w:rsidRDefault="0027798A" w:rsidP="00A24079">
      <w:pPr>
        <w:spacing w:after="0" w:line="240" w:lineRule="auto"/>
        <w:ind w:left="2880" w:hanging="1440"/>
        <w:rPr>
          <w:rFonts w:asciiTheme="minorHAnsi" w:hAnsiTheme="minorHAnsi"/>
        </w:rPr>
      </w:pPr>
    </w:p>
    <w:p w:rsidR="0027798A" w:rsidRPr="0026646A" w:rsidRDefault="00A24079" w:rsidP="00A2407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17d.</w:t>
      </w:r>
      <w:r>
        <w:rPr>
          <w:rFonts w:asciiTheme="minorHAnsi" w:hAnsiTheme="minorHAnsi"/>
        </w:rPr>
        <w:tab/>
      </w:r>
      <w:r w:rsidR="0027798A" w:rsidRPr="0026646A">
        <w:rPr>
          <w:rFonts w:asciiTheme="minorHAnsi" w:hAnsiTheme="minorHAnsi"/>
        </w:rPr>
        <w:t>[IF PP17b=NO OR PP17=5 AND COLUMN VC_FB IS NOT EMPTY]  ]  YOU SHOULD HAVE A BLACK DOTTED FIELD BLANK</w:t>
      </w:r>
      <w:r w:rsidR="0027798A" w:rsidRPr="0026646A" w:rsidDel="006F68A5">
        <w:rPr>
          <w:rFonts w:asciiTheme="minorHAnsi" w:hAnsiTheme="minorHAnsi"/>
        </w:rPr>
        <w:t xml:space="preserve"> </w:t>
      </w:r>
      <w:r w:rsidR="0027798A" w:rsidRPr="0026646A">
        <w:rPr>
          <w:rFonts w:asciiTheme="minorHAnsi" w:hAnsiTheme="minorHAnsi"/>
        </w:rPr>
        <w:t xml:space="preserve">VOC BADGE IN YOUR PARTICIPANT BOX. DO YOU HAVE THIS SAMPLER?    </w:t>
      </w:r>
    </w:p>
    <w:p w:rsidR="0027798A"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27798A" w:rsidRPr="0026646A">
        <w:rPr>
          <w:rFonts w:asciiTheme="minorHAnsi" w:hAnsiTheme="minorHAnsi"/>
        </w:rPr>
        <w:t>YES</w:t>
      </w:r>
    </w:p>
    <w:p w:rsidR="0027798A"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27798A" w:rsidRPr="0026646A">
        <w:rPr>
          <w:rFonts w:asciiTheme="minorHAnsi" w:hAnsiTheme="minorHAnsi"/>
        </w:rPr>
        <w:t>NO, THERE IS NO FIELD BLANK IN THE BOX</w:t>
      </w:r>
    </w:p>
    <w:p w:rsidR="0027798A"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3</w:t>
      </w:r>
      <w:r>
        <w:rPr>
          <w:rFonts w:asciiTheme="minorHAnsi" w:hAnsiTheme="minorHAnsi"/>
        </w:rPr>
        <w:tab/>
      </w:r>
      <w:r w:rsidR="0027798A" w:rsidRPr="0026646A">
        <w:rPr>
          <w:rFonts w:asciiTheme="minorHAnsi" w:hAnsiTheme="minorHAnsi"/>
        </w:rPr>
        <w:t>NO, I USED THE FIELD BLANK FOR THE INDOOR OR OUTDOOR PLATFORM DEPLOYMENT</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7d=2 OR 3, SKIP TO PP19, SKIP TO PP19b IF DEPLOYING THE DUPLICATE BADGE</w:t>
      </w:r>
    </w:p>
    <w:p w:rsidR="0027798A" w:rsidRPr="0026646A" w:rsidRDefault="0027798A" w:rsidP="0027798A">
      <w:pPr>
        <w:spacing w:after="0" w:line="240" w:lineRule="auto"/>
        <w:ind w:left="720"/>
        <w:rPr>
          <w:rFonts w:asciiTheme="minorHAnsi" w:hAnsiTheme="minorHAnsi"/>
        </w:rPr>
      </w:pPr>
    </w:p>
    <w:p w:rsidR="0027798A" w:rsidRPr="0026646A" w:rsidRDefault="0027798A" w:rsidP="00A24079">
      <w:pPr>
        <w:spacing w:after="0" w:line="240" w:lineRule="auto"/>
        <w:ind w:left="2880" w:hanging="1440"/>
      </w:pPr>
      <w:r w:rsidRPr="0026646A">
        <w:rPr>
          <w:rFonts w:asciiTheme="minorHAnsi" w:hAnsiTheme="minorHAnsi"/>
        </w:rPr>
        <w:t>PP17e.</w:t>
      </w:r>
      <w:r w:rsidR="00A24079">
        <w:rPr>
          <w:rFonts w:asciiTheme="minorHAnsi" w:hAnsiTheme="minorHAnsi"/>
        </w:rPr>
        <w:tab/>
      </w:r>
      <w:r w:rsidRPr="0026646A">
        <w:rPr>
          <w:rFonts w:asciiTheme="minorHAnsi" w:hAnsiTheme="minorHAnsi"/>
        </w:rPr>
        <w:t xml:space="preserve">[IF PP17d=YES]  </w:t>
      </w:r>
      <w:r w:rsidRPr="0026646A">
        <w:t>TAKE THE FIELD BLANK VOC (VC) BADGE OUT OF THE CAN LABELED WITH A BLACK DOT</w:t>
      </w:r>
    </w:p>
    <w:p w:rsidR="0027798A" w:rsidRPr="0026646A" w:rsidRDefault="0027798A" w:rsidP="00A24079">
      <w:pPr>
        <w:spacing w:after="0" w:line="240" w:lineRule="auto"/>
        <w:ind w:left="2880" w:hanging="1440"/>
      </w:pPr>
    </w:p>
    <w:p w:rsidR="0027798A" w:rsidRPr="0026646A" w:rsidRDefault="0027798A" w:rsidP="00A24079">
      <w:pPr>
        <w:spacing w:after="0" w:line="240" w:lineRule="auto"/>
        <w:ind w:left="2880"/>
      </w:pPr>
      <w:r w:rsidRPr="0026646A">
        <w:t>PEEL SECOND BARCODE LABEL FROM THE CAN LID ONTO THE BACK OF BADGE</w:t>
      </w:r>
    </w:p>
    <w:p w:rsidR="0027798A" w:rsidRPr="0026646A" w:rsidRDefault="0027798A" w:rsidP="00A24079">
      <w:pPr>
        <w:spacing w:after="0" w:line="240" w:lineRule="auto"/>
        <w:ind w:left="2880" w:hanging="1440"/>
      </w:pPr>
    </w:p>
    <w:p w:rsidR="0027798A" w:rsidRPr="0026646A" w:rsidRDefault="0027798A" w:rsidP="00A24079">
      <w:pPr>
        <w:spacing w:after="0" w:line="240" w:lineRule="auto"/>
        <w:ind w:left="2880"/>
        <w:rPr>
          <w:rFonts w:asciiTheme="minorHAnsi" w:hAnsiTheme="minorHAnsi"/>
        </w:rPr>
      </w:pPr>
      <w:r w:rsidRPr="0026646A">
        <w:t xml:space="preserve">SCAN BARCODE ON BLACK DOTTED FIELD BLANK VOC BADGE.  </w:t>
      </w:r>
      <w:r w:rsidRPr="0026646A">
        <w:rPr>
          <w:rFonts w:asciiTheme="minorHAnsi" w:hAnsiTheme="minorHAnsi"/>
        </w:rPr>
        <w:t>IF THE BARCODE DOES NOT SCAN, KEY THE ID.</w:t>
      </w:r>
    </w:p>
    <w:p w:rsidR="0027798A" w:rsidRPr="0026646A" w:rsidRDefault="0027798A" w:rsidP="00A24079">
      <w:pPr>
        <w:spacing w:after="0" w:line="240" w:lineRule="auto"/>
        <w:ind w:left="2880" w:hanging="1440"/>
        <w:rPr>
          <w:rFonts w:asciiTheme="minorHAnsi" w:hAnsiTheme="minorHAnsi"/>
        </w:rPr>
      </w:pPr>
    </w:p>
    <w:p w:rsidR="00A24079" w:rsidRDefault="00A24079" w:rsidP="00A24079">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 xml:space="preserve">BLACK DOTTED FIELD BLANK VOC BADGE ID NUMBER: </w:t>
      </w:r>
    </w:p>
    <w:p w:rsidR="00A24079" w:rsidRDefault="00A24079" w:rsidP="00A24079">
      <w:pPr>
        <w:tabs>
          <w:tab w:val="left" w:pos="-1440"/>
        </w:tabs>
        <w:spacing w:after="0" w:line="240" w:lineRule="auto"/>
        <w:ind w:left="2880" w:hanging="1440"/>
        <w:rPr>
          <w:rFonts w:asciiTheme="minorHAnsi" w:hAnsiTheme="minorHAnsi"/>
        </w:rPr>
      </w:pPr>
    </w:p>
    <w:p w:rsidR="0027798A" w:rsidRPr="0026646A" w:rsidRDefault="00A24079" w:rsidP="00A24079">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ALLOW 6 CHARACTERS - VC AND 4 NUMBERS]</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ELD BLANK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VOC BADGE MATCHES EXPECTED BARCODE (WHICH IS A FIELD BLANK VOC BADGE AS SET IN THE SYSTEM), GO TO PP17i.  IF SCANNED BARCODE ON VOC BADGE IS DIFFERENT FROM EXPECTED BARCODE (IT IS NOT A FIELD BLANK VOC BADGE AS SET IN THE SYSTEM), GO TO PP17f.</w:t>
      </w:r>
    </w:p>
    <w:p w:rsidR="0027798A" w:rsidRPr="0026646A" w:rsidRDefault="0027798A" w:rsidP="0027798A">
      <w:pPr>
        <w:spacing w:after="0" w:line="240" w:lineRule="auto"/>
        <w:rPr>
          <w:rFonts w:asciiTheme="minorHAnsi" w:hAnsiTheme="minorHAnsi"/>
        </w:rPr>
      </w:pPr>
    </w:p>
    <w:p w:rsidR="0027798A" w:rsidRPr="0026646A" w:rsidRDefault="00A24079" w:rsidP="00A24079">
      <w:pPr>
        <w:spacing w:after="0" w:line="240" w:lineRule="auto"/>
        <w:ind w:left="2880" w:hanging="1440"/>
        <w:rPr>
          <w:rFonts w:asciiTheme="minorHAnsi" w:hAnsiTheme="minorHAnsi"/>
        </w:rPr>
      </w:pPr>
      <w:r>
        <w:rPr>
          <w:rFonts w:asciiTheme="minorHAnsi" w:hAnsiTheme="minorHAnsi"/>
        </w:rPr>
        <w:t>PP17f.</w:t>
      </w:r>
      <w:r>
        <w:rPr>
          <w:rFonts w:asciiTheme="minorHAnsi" w:hAnsiTheme="minorHAnsi"/>
        </w:rPr>
        <w:tab/>
      </w:r>
      <w:r w:rsidR="0027798A" w:rsidRPr="0026646A">
        <w:rPr>
          <w:rFonts w:asciiTheme="minorHAnsi" w:hAnsiTheme="minorHAnsi"/>
        </w:rPr>
        <w:t>ARE YOU SURE YOU SCANNED/KEYED THE FIELD BLANK (BLACK DOTTED) VOC BADGE?  OUR RECORDS SHOW YOU HAVE SCANNED A [FILL NOTE BELOW] WITH THE ID [FILL NOTE BELOW]</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LL PP17f WITH TYPE OF SAMPLER AND ID THE SYSTEM SHOWS ASSIGNED TO THAT ID.  IF PP17f=NO, LOOP BACK TO PP17e.</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7035F9">
      <w:pPr>
        <w:tabs>
          <w:tab w:val="left" w:pos="-1440"/>
        </w:tabs>
        <w:spacing w:after="0" w:line="240" w:lineRule="auto"/>
        <w:ind w:left="2880" w:hanging="1440"/>
        <w:rPr>
          <w:rFonts w:asciiTheme="minorHAnsi" w:hAnsiTheme="minorHAnsi"/>
        </w:rPr>
      </w:pPr>
      <w:r w:rsidRPr="0026646A">
        <w:rPr>
          <w:rFonts w:asciiTheme="minorHAnsi" w:hAnsiTheme="minorHAnsi"/>
        </w:rPr>
        <w:t>PP17g</w:t>
      </w:r>
      <w:r w:rsidR="007035F9">
        <w:rPr>
          <w:rFonts w:asciiTheme="minorHAnsi" w:hAnsiTheme="minorHAnsi"/>
        </w:rPr>
        <w:t>.</w:t>
      </w:r>
      <w:r w:rsidR="007035F9">
        <w:rPr>
          <w:rFonts w:asciiTheme="minorHAnsi" w:hAnsiTheme="minorHAnsi"/>
        </w:rPr>
        <w:tab/>
      </w:r>
      <w:r w:rsidRPr="0026646A">
        <w:rPr>
          <w:rFonts w:asciiTheme="minorHAnsi" w:hAnsiTheme="minorHAnsi"/>
        </w:rPr>
        <w:t>[IF PP17f=YES]  DO YOU WANT TO ADD THIS FIELD BLANK VOC BADGE TO YOUR PARTICIPANT BOX?  A REPORT WILL BE SENT TO CHATS SUPERVISORS INFORMING THEM OF THE ADDITION.</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ind w:left="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7g=NO, LOOP BACK TO PP17d</w:t>
      </w:r>
    </w:p>
    <w:p w:rsidR="0027798A" w:rsidRPr="0026646A" w:rsidRDefault="0027798A" w:rsidP="0027798A">
      <w:pPr>
        <w:spacing w:after="0" w:line="240" w:lineRule="auto"/>
        <w:ind w:left="72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17h</w:t>
      </w:r>
      <w:r w:rsidR="007035F9">
        <w:rPr>
          <w:rFonts w:asciiTheme="minorHAnsi" w:hAnsiTheme="minorHAnsi"/>
        </w:rPr>
        <w:t>.</w:t>
      </w:r>
      <w:r w:rsidR="007035F9">
        <w:rPr>
          <w:rFonts w:asciiTheme="minorHAnsi" w:hAnsiTheme="minorHAnsi"/>
        </w:rPr>
        <w:tab/>
      </w:r>
      <w:r w:rsidRPr="0026646A">
        <w:rPr>
          <w:rFonts w:asciiTheme="minorHAnsi" w:hAnsiTheme="minorHAnsi"/>
        </w:rPr>
        <w:t xml:space="preserve">[IF PP17g=YES]  THIS FIELD BLANK VOC BADGE HAS BEEN ADDED TO THE PARTICIPANT BOX ASSIGNED TO THIS CASE.  </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17i.</w:t>
      </w:r>
      <w:r>
        <w:rPr>
          <w:rFonts w:asciiTheme="minorHAnsi" w:hAnsiTheme="minorHAnsi"/>
        </w:rPr>
        <w:tab/>
      </w:r>
      <w:r w:rsidR="0027798A" w:rsidRPr="0026646A">
        <w:rPr>
          <w:rFonts w:asciiTheme="minorHAnsi" w:hAnsiTheme="minorHAnsi"/>
        </w:rPr>
        <w:t xml:space="preserve">WHAT IS THE CONDITION OF THE FIELD BLANK VOC BADGE?  SELECT ALL THAT APPLY.  </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TORN MEMBRAN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INOR SCRATCH TO BADG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17j</w:t>
      </w:r>
      <w:r w:rsidR="007035F9">
        <w:rPr>
          <w:rFonts w:asciiTheme="minorHAnsi" w:hAnsiTheme="minorHAnsi"/>
        </w:rPr>
        <w:t>.</w:t>
      </w:r>
      <w:r w:rsidR="007035F9">
        <w:rPr>
          <w:rFonts w:asciiTheme="minorHAnsi" w:hAnsiTheme="minorHAnsi"/>
        </w:rPr>
        <w:tab/>
      </w:r>
      <w:r w:rsidRPr="0026646A">
        <w:rPr>
          <w:rFonts w:asciiTheme="minorHAnsi" w:hAnsiTheme="minorHAnsi"/>
        </w:rPr>
        <w:t>[IF PP17i=OTHER] PLEASE DESCRIBE THE CONDITION OF THE FIELD BLANK VOC BADGE</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17k.</w:t>
      </w:r>
      <w:r>
        <w:rPr>
          <w:rFonts w:asciiTheme="minorHAnsi" w:hAnsiTheme="minorHAnsi"/>
        </w:rPr>
        <w:tab/>
      </w:r>
      <w:r w:rsidR="0027798A" w:rsidRPr="0026646A">
        <w:rPr>
          <w:rFonts w:asciiTheme="minorHAnsi" w:hAnsiTheme="minorHAnsi"/>
        </w:rPr>
        <w:t xml:space="preserve">[IF PP17i=5]  DO YOU HAVE AN EXTRA FIELD BLANK VOC BADGE?  </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17l.</w:t>
      </w:r>
      <w:r>
        <w:rPr>
          <w:rFonts w:asciiTheme="minorHAnsi" w:hAnsiTheme="minorHAnsi"/>
        </w:rPr>
        <w:tab/>
      </w:r>
      <w:r w:rsidR="0027798A" w:rsidRPr="0026646A">
        <w:rPr>
          <w:rFonts w:asciiTheme="minorHAnsi" w:hAnsiTheme="minorHAnsi"/>
        </w:rPr>
        <w:t xml:space="preserve">[IF PP17i=5 OR PP17k=NO]  DO NOT DEPLOY THE FIELD BLANK VOC BADGE.  </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PLACE THE INOPERABLE FIELD BLANK VOC BADGE BACK IN THE PARTICIPANT BOX</w:t>
      </w:r>
    </w:p>
    <w:p w:rsidR="0027798A" w:rsidRPr="0026646A" w:rsidRDefault="0027798A" w:rsidP="007035F9">
      <w:pPr>
        <w:spacing w:after="0" w:line="240" w:lineRule="auto"/>
        <w:ind w:left="288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t xml:space="preserve"> </w:t>
      </w:r>
    </w:p>
    <w:p w:rsidR="0027798A" w:rsidRPr="0026646A" w:rsidRDefault="0027798A" w:rsidP="0027798A">
      <w:pPr>
        <w:spacing w:after="0" w:line="240" w:lineRule="auto"/>
        <w:ind w:firstLine="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17i=5 OR PP17k=NO AND COLUMN VC_PD IS EMPTY SKIP TO PP19, IF NOT EMPTY SKIP TO PP19b</w:t>
      </w:r>
    </w:p>
    <w:p w:rsidR="0027798A" w:rsidRPr="0026646A" w:rsidRDefault="0027798A" w:rsidP="0027798A">
      <w:pPr>
        <w:spacing w:after="0" w:line="240" w:lineRule="auto"/>
        <w:rPr>
          <w:rFonts w:asciiTheme="minorHAnsi" w:hAnsiTheme="minorHAnsi"/>
        </w:rPr>
      </w:pPr>
    </w:p>
    <w:p w:rsidR="0027798A" w:rsidRPr="0026646A" w:rsidRDefault="0027798A" w:rsidP="007035F9">
      <w:pPr>
        <w:spacing w:after="0" w:line="240" w:lineRule="auto"/>
        <w:ind w:left="1440" w:hanging="1440"/>
        <w:rPr>
          <w:rFonts w:asciiTheme="minorHAnsi" w:hAnsiTheme="minorHAnsi"/>
        </w:rPr>
      </w:pPr>
      <w:r w:rsidRPr="0026646A">
        <w:rPr>
          <w:rFonts w:asciiTheme="minorHAnsi" w:hAnsiTheme="minorHAnsi"/>
        </w:rPr>
        <w:t>PP18.</w:t>
      </w:r>
      <w:r w:rsidR="007035F9">
        <w:rPr>
          <w:rFonts w:asciiTheme="minorHAnsi" w:hAnsiTheme="minorHAnsi"/>
        </w:rPr>
        <w:tab/>
      </w:r>
      <w:r w:rsidRPr="0026646A">
        <w:rPr>
          <w:rFonts w:asciiTheme="minorHAnsi" w:hAnsiTheme="minorHAnsi"/>
        </w:rPr>
        <w:t xml:space="preserve">[IF PP17=1, 2, 3, 4 (OR 6 IF PP17b=YES) OR PP17i=1, 2, 3, 4, (OR 6 IF PP17k=YES] PLACE THE PERSONAL SAMPLING PROTECTIVE SCREEN OVER THE VOC MEMBRANE </w:t>
      </w:r>
    </w:p>
    <w:p w:rsidR="0027798A" w:rsidRPr="0026646A" w:rsidRDefault="0027798A" w:rsidP="007035F9">
      <w:pPr>
        <w:spacing w:after="0" w:line="240" w:lineRule="auto"/>
        <w:ind w:left="1440" w:hanging="1440"/>
        <w:rPr>
          <w:rFonts w:asciiTheme="minorHAnsi" w:hAnsiTheme="minorHAnsi"/>
        </w:rPr>
      </w:pPr>
    </w:p>
    <w:p w:rsidR="0027798A" w:rsidRPr="0026646A" w:rsidRDefault="0027798A" w:rsidP="007035F9">
      <w:pPr>
        <w:spacing w:after="0" w:line="240" w:lineRule="auto"/>
        <w:ind w:left="1440"/>
        <w:rPr>
          <w:rFonts w:asciiTheme="minorHAnsi" w:hAnsiTheme="minorHAnsi"/>
        </w:rPr>
      </w:pPr>
      <w:r w:rsidRPr="0026646A">
        <w:rPr>
          <w:rFonts w:asciiTheme="minorHAnsi" w:hAnsiTheme="minorHAnsi"/>
        </w:rPr>
        <w:t>PLACE THE VOC BADGE IN THE STRAP.</w:t>
      </w:r>
    </w:p>
    <w:p w:rsidR="0027798A" w:rsidRPr="0026646A" w:rsidRDefault="0027798A" w:rsidP="007035F9">
      <w:pPr>
        <w:spacing w:after="0" w:line="240" w:lineRule="auto"/>
        <w:ind w:left="1440" w:hanging="1440"/>
        <w:rPr>
          <w:rFonts w:asciiTheme="minorHAnsi" w:hAnsiTheme="minorHAnsi"/>
        </w:rPr>
      </w:pPr>
    </w:p>
    <w:p w:rsidR="0027798A" w:rsidRPr="0026646A" w:rsidRDefault="0027798A" w:rsidP="007035F9">
      <w:pPr>
        <w:spacing w:after="0" w:line="240" w:lineRule="auto"/>
        <w:ind w:left="1440"/>
        <w:rPr>
          <w:rFonts w:asciiTheme="minorHAnsi" w:hAnsiTheme="minorHAnsi"/>
        </w:rPr>
      </w:pPr>
      <w:r w:rsidRPr="0026646A">
        <w:rPr>
          <w:rFonts w:asciiTheme="minorHAnsi" w:hAnsiTheme="minorHAnsi"/>
        </w:rPr>
        <w:t>PLACE WHITE LID BACK ON THE CAN, MAKE SURE THE 3 CLEAR LIDS ARE STILL IN THE CAN, AND PUT THE CAN BACK IN THE PARTICIPANT BOX.</w:t>
      </w:r>
    </w:p>
    <w:p w:rsidR="0027798A" w:rsidRPr="0026646A" w:rsidRDefault="0027798A" w:rsidP="007035F9">
      <w:pPr>
        <w:spacing w:after="0" w:line="240" w:lineRule="auto"/>
        <w:ind w:left="1440" w:hanging="1440"/>
        <w:rPr>
          <w:rFonts w:asciiTheme="minorHAnsi" w:hAnsiTheme="minorHAnsi"/>
        </w:rPr>
      </w:pPr>
    </w:p>
    <w:p w:rsidR="0027798A" w:rsidRPr="0026646A" w:rsidRDefault="0027798A" w:rsidP="007035F9">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ind w:firstLine="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27798A" w:rsidRPr="0026646A" w:rsidRDefault="0027798A" w:rsidP="0027798A">
      <w:pPr>
        <w:spacing w:after="0" w:line="240" w:lineRule="auto"/>
        <w:ind w:firstLine="720"/>
        <w:rPr>
          <w:rFonts w:asciiTheme="minorHAnsi" w:hAnsiTheme="minorHAnsi"/>
        </w:rPr>
      </w:pPr>
    </w:p>
    <w:p w:rsidR="0027798A" w:rsidRPr="0026646A" w:rsidRDefault="007035F9" w:rsidP="007035F9">
      <w:pPr>
        <w:spacing w:after="0" w:line="240" w:lineRule="auto"/>
        <w:ind w:left="1440" w:hanging="1440"/>
        <w:rPr>
          <w:rFonts w:asciiTheme="minorHAnsi" w:hAnsiTheme="minorHAnsi"/>
        </w:rPr>
      </w:pPr>
      <w:r>
        <w:rPr>
          <w:rFonts w:asciiTheme="minorHAnsi" w:hAnsiTheme="minorHAnsi"/>
        </w:rPr>
        <w:t>PP19.</w:t>
      </w:r>
      <w:r>
        <w:rPr>
          <w:rFonts w:asciiTheme="minorHAnsi" w:hAnsiTheme="minorHAnsi"/>
        </w:rPr>
        <w:tab/>
      </w:r>
      <w:r w:rsidR="0027798A" w:rsidRPr="0026646A">
        <w:rPr>
          <w:rFonts w:asciiTheme="minorHAnsi" w:hAnsiTheme="minorHAnsi"/>
        </w:rPr>
        <w:t>HAS THE VOC BADGE BEEN SUCCESSFULLY DEPLOYED?</w:t>
      </w:r>
    </w:p>
    <w:p w:rsidR="007035F9" w:rsidRPr="0026646A" w:rsidRDefault="007035F9" w:rsidP="007035F9">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7035F9">
      <w:pPr>
        <w:pStyle w:val="ListParagraph"/>
        <w:spacing w:after="0" w:line="240" w:lineRule="auto"/>
        <w:ind w:left="1440" w:hanging="144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19a</w:t>
      </w:r>
      <w:r w:rsidR="007035F9">
        <w:rPr>
          <w:rFonts w:asciiTheme="minorHAnsi" w:hAnsiTheme="minorHAnsi"/>
        </w:rPr>
        <w:t>.</w:t>
      </w:r>
      <w:r w:rsidR="007035F9">
        <w:rPr>
          <w:rFonts w:asciiTheme="minorHAnsi" w:hAnsiTheme="minorHAnsi"/>
        </w:rPr>
        <w:tab/>
      </w:r>
      <w:r w:rsidRPr="0026646A">
        <w:rPr>
          <w:rFonts w:asciiTheme="minorHAnsi" w:hAnsiTheme="minorHAnsi"/>
        </w:rPr>
        <w:t>[IF PP19=NO] PLEASE DESCRIBE THE REASON WHY YOU DID NOT DEPLOY THE VOC BADGE</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27798A">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VC_PD IS NOT EMPTY PLEASE DUPLICATE THE STEPS FOR PP16-PP18 FOR DEPLOYING THE SECOND VOC BADGE.</w:t>
      </w:r>
    </w:p>
    <w:p w:rsidR="0027798A" w:rsidRPr="0026646A"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19b.</w:t>
      </w:r>
      <w:r>
        <w:rPr>
          <w:rFonts w:asciiTheme="minorHAnsi" w:hAnsiTheme="minorHAnsi"/>
        </w:rPr>
        <w:tab/>
      </w:r>
      <w:r w:rsidR="0027798A" w:rsidRPr="0026646A">
        <w:rPr>
          <w:rFonts w:asciiTheme="minorHAnsi" w:hAnsiTheme="minorHAnsi"/>
        </w:rPr>
        <w:t>[IF COLUMN VC_PD IS NOT EMPTY]  HAS THE SECOND VOC BADGE BEEN SUCCESSFULLY DEPLOYED?</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ind w:left="72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19c</w:t>
      </w:r>
      <w:r w:rsidR="007035F9">
        <w:rPr>
          <w:rFonts w:asciiTheme="minorHAnsi" w:hAnsiTheme="minorHAnsi"/>
        </w:rPr>
        <w:t>.</w:t>
      </w:r>
      <w:r w:rsidR="007035F9">
        <w:rPr>
          <w:rFonts w:asciiTheme="minorHAnsi" w:hAnsiTheme="minorHAnsi"/>
        </w:rPr>
        <w:tab/>
      </w:r>
      <w:r w:rsidRPr="0026646A">
        <w:rPr>
          <w:rFonts w:asciiTheme="minorHAnsi" w:hAnsiTheme="minorHAnsi"/>
        </w:rPr>
        <w:t>[IF PP19b=NO] PLEASE DESCRIBE THE REASON WHY YOU DID NOT DEPLOY THE SECOND VOC BADGE</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Default="0027798A" w:rsidP="0027798A">
      <w:pPr>
        <w:spacing w:after="0" w:line="240" w:lineRule="auto"/>
        <w:rPr>
          <w:rFonts w:asciiTheme="minorHAnsi" w:hAnsiTheme="minorHAnsi"/>
        </w:rPr>
      </w:pPr>
    </w:p>
    <w:p w:rsidR="007035F9" w:rsidRPr="0026646A" w:rsidRDefault="007035F9"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b/>
          <w:u w:val="single"/>
        </w:rPr>
      </w:pPr>
      <w:r w:rsidRPr="0026646A">
        <w:rPr>
          <w:rFonts w:asciiTheme="minorHAnsi" w:hAnsiTheme="minorHAnsi"/>
          <w:b/>
          <w:u w:val="single"/>
        </w:rPr>
        <w:t>PERSONAL NO2 BADGE</w:t>
      </w:r>
    </w:p>
    <w:p w:rsidR="0027798A" w:rsidRPr="0026646A" w:rsidRDefault="0027798A" w:rsidP="0027798A">
      <w:pPr>
        <w:spacing w:after="0" w:line="240" w:lineRule="auto"/>
        <w:rPr>
          <w:rFonts w:asciiTheme="minorHAnsi" w:hAnsiTheme="minorHAnsi"/>
          <w:b/>
          <w:u w:val="single"/>
        </w:rPr>
      </w:pPr>
    </w:p>
    <w:p w:rsidR="0027798A" w:rsidRPr="0026646A" w:rsidRDefault="0027798A" w:rsidP="007035F9">
      <w:pPr>
        <w:spacing w:after="0" w:line="240" w:lineRule="auto"/>
        <w:ind w:left="1440" w:hanging="1440"/>
        <w:rPr>
          <w:rFonts w:asciiTheme="minorHAnsi" w:hAnsiTheme="minorHAnsi"/>
        </w:rPr>
      </w:pPr>
      <w:r w:rsidRPr="0026646A">
        <w:rPr>
          <w:rFonts w:asciiTheme="minorHAnsi" w:hAnsiTheme="minorHAnsi"/>
        </w:rPr>
        <w:t>PP20.</w:t>
      </w:r>
      <w:r w:rsidR="007035F9">
        <w:rPr>
          <w:rFonts w:asciiTheme="minorHAnsi" w:hAnsiTheme="minorHAnsi"/>
        </w:rPr>
        <w:tab/>
      </w:r>
      <w:r w:rsidRPr="0026646A">
        <w:rPr>
          <w:rFonts w:asciiTheme="minorHAnsi" w:hAnsiTheme="minorHAnsi"/>
        </w:rPr>
        <w:t xml:space="preserve">[DISPLAY IF COLUMN NX_PD IS NOT EMPTY, IF EMPTY SKIP TO PP20a] YOU SHOULD HAVE FOUND 2 NO2 BADGES IN YOUR PARTICIPANT BOX.  </w:t>
      </w:r>
    </w:p>
    <w:p w:rsidR="0027798A" w:rsidRPr="0026646A" w:rsidRDefault="0027798A" w:rsidP="007035F9">
      <w:pPr>
        <w:spacing w:after="0" w:line="240" w:lineRule="auto"/>
        <w:ind w:left="1440" w:hanging="1440"/>
        <w:rPr>
          <w:rFonts w:asciiTheme="minorHAnsi" w:hAnsiTheme="minorHAnsi"/>
        </w:rPr>
      </w:pPr>
    </w:p>
    <w:p w:rsidR="0027798A" w:rsidRDefault="0027798A" w:rsidP="007035F9">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CHILD’S PERSONAL PLATFORM STRAP.  YOU WILL DEPLOY EACH BADGE SEPARATELY.  FOLLOW THE NEXT STEPS CAREFULLY</w:t>
      </w:r>
    </w:p>
    <w:p w:rsidR="007035F9" w:rsidRPr="0026646A" w:rsidRDefault="007035F9" w:rsidP="007035F9">
      <w:pPr>
        <w:spacing w:after="0" w:line="240" w:lineRule="auto"/>
        <w:ind w:left="1440" w:hanging="1440"/>
        <w:rPr>
          <w:rFonts w:asciiTheme="minorHAnsi" w:hAnsiTheme="minorHAnsi"/>
        </w:rPr>
      </w:pPr>
    </w:p>
    <w:p w:rsidR="0027798A" w:rsidRPr="0026646A" w:rsidRDefault="0027798A" w:rsidP="007035F9">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27798A" w:rsidP="007035F9">
      <w:pPr>
        <w:spacing w:after="0" w:line="240" w:lineRule="auto"/>
        <w:rPr>
          <w:rFonts w:asciiTheme="minorHAnsi" w:hAnsiTheme="minorHAnsi"/>
        </w:rPr>
      </w:pPr>
      <w:r w:rsidRPr="0026646A">
        <w:rPr>
          <w:rFonts w:asciiTheme="minorHAnsi" w:hAnsiTheme="minorHAnsi"/>
        </w:rPr>
        <w:t>PROGRAMMER:  IF COLUMN NX_PD IS NOT EMPTY, THIS INDICATES THE FI SHOULD DEPLOY 2 NO2 BADGES.  PLEASE DUPLICATE THE STEPS FOR PP20a THROUGH PP23 AND ADD QUESTION PP23b IF DEPLOYING THE SECOND NO2 BADGE.</w:t>
      </w:r>
    </w:p>
    <w:p w:rsidR="0027798A" w:rsidRPr="0026646A" w:rsidRDefault="0027798A" w:rsidP="0027798A">
      <w:pPr>
        <w:spacing w:after="0" w:line="240" w:lineRule="auto"/>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20a</w:t>
      </w:r>
      <w:r w:rsidR="007035F9">
        <w:rPr>
          <w:rFonts w:asciiTheme="minorHAnsi" w:hAnsiTheme="minorHAnsi"/>
        </w:rPr>
        <w:t>.</w:t>
      </w:r>
      <w:r w:rsidR="007035F9">
        <w:rPr>
          <w:rFonts w:asciiTheme="minorHAnsi" w:hAnsiTheme="minorHAnsi"/>
        </w:rPr>
        <w:tab/>
      </w:r>
      <w:r w:rsidRPr="0026646A">
        <w:rPr>
          <w:rFonts w:asciiTheme="minorHAnsi" w:hAnsiTheme="minorHAnsi"/>
        </w:rPr>
        <w:t>[DISPLAY IF COLUMN NX_PS IS NOT EMPTY, IF EMPTY SKIP TO PP24] TAKE THE PERSONAL NO2 (NX) BADGE OUT OF THE JAR LABELED WITH A RED DOT</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hanging="1440"/>
      </w:pPr>
      <w:r w:rsidRPr="0026646A">
        <w:rPr>
          <w:rFonts w:asciiTheme="minorHAnsi" w:hAnsiTheme="minorHAnsi"/>
        </w:rPr>
        <w:tab/>
      </w:r>
      <w:r w:rsidRPr="0026646A">
        <w:t>PLACE THE SECOND BARCODE LABEL FROM THE JAR LID ONTO THE BACK OF THE BADGE</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SCAN BARCODE ON PERSONAL NO2 BADGE.  IF THE BARCODE DOES NOT SCAN, KEY THE ID.</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PERSONAL NO2 BADGE ID NUMBER: ____________[ALLOW 6 CHARACTERS - NX AND 4 NUMBERS]</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PERSONAL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NO2 BADGE MATCHES EXPECTED BARCODE (WHICH IS A PERSONAL NO2 BADGE AS SET IN THE SYSTEM), GO TO PP21.  IF SCANNED BARCODE ON NO2 BADGE IS DIFFERENT FROM EXPECTED BARCODE (IT IS NOT A PERSONAL NO2 BADGE AS SET IN THE SYSTEM), GO TO PP20b.</w:t>
      </w:r>
    </w:p>
    <w:p w:rsidR="0027798A" w:rsidRPr="0026646A" w:rsidRDefault="0027798A" w:rsidP="0027798A">
      <w:pPr>
        <w:spacing w:after="0" w:line="240" w:lineRule="auto"/>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20b.</w:t>
      </w:r>
      <w:r>
        <w:rPr>
          <w:rFonts w:asciiTheme="minorHAnsi" w:hAnsiTheme="minorHAnsi"/>
        </w:rPr>
        <w:tab/>
      </w:r>
      <w:r w:rsidR="0027798A" w:rsidRPr="0026646A">
        <w:rPr>
          <w:rFonts w:asciiTheme="minorHAnsi" w:hAnsiTheme="minorHAnsi"/>
        </w:rPr>
        <w:t>ARE YOU SURE YOU SCANNED/KEYED THE PERSONAL (RED DOTTED) NO2 BADGE?  OUR RECORDS SHOW YOU HAVE SCANNED A [FILL NOTE BELOW] WITH THE ID [FILL NOTE BELOW]</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LL PP20b WITH TYPE OF SAMPLER AND ID THE SYSTEM SHOWS ASSIGNED TO THAT ID.  IF PP20b=NO, LOOP BACK TO PP20.</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7035F9" w:rsidP="007035F9">
      <w:pPr>
        <w:tabs>
          <w:tab w:val="left" w:pos="-1440"/>
        </w:tabs>
        <w:spacing w:after="0" w:line="240" w:lineRule="auto"/>
        <w:ind w:left="2880" w:hanging="1440"/>
        <w:rPr>
          <w:rFonts w:asciiTheme="minorHAnsi" w:hAnsiTheme="minorHAnsi"/>
        </w:rPr>
      </w:pPr>
      <w:r>
        <w:rPr>
          <w:rFonts w:asciiTheme="minorHAnsi" w:hAnsiTheme="minorHAnsi"/>
        </w:rPr>
        <w:t>PP20c.</w:t>
      </w:r>
      <w:r>
        <w:rPr>
          <w:rFonts w:asciiTheme="minorHAnsi" w:hAnsiTheme="minorHAnsi"/>
        </w:rPr>
        <w:tab/>
      </w:r>
      <w:r w:rsidR="0027798A" w:rsidRPr="0026646A">
        <w:rPr>
          <w:rFonts w:asciiTheme="minorHAnsi" w:hAnsiTheme="minorHAnsi"/>
        </w:rPr>
        <w:t>[IF PP20b=YES]  DO YOU WANT TO ADD THIS PERSONAL NO2 BADGE TO YOUR PARTICIPANT BOX?  A REPORT WILL BE SENT TO CHATS SUPERVISORS INFORMING THEM OF THE ADDITION.</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spacing w:after="0" w:line="240" w:lineRule="auto"/>
        <w:ind w:left="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20c=NO, LOOP BACK TO PP20</w:t>
      </w:r>
    </w:p>
    <w:p w:rsidR="0027798A" w:rsidRPr="0026646A" w:rsidRDefault="0027798A" w:rsidP="0027798A">
      <w:pPr>
        <w:spacing w:after="0" w:line="240" w:lineRule="auto"/>
        <w:ind w:left="72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20d</w:t>
      </w:r>
      <w:r w:rsidR="007035F9">
        <w:rPr>
          <w:rFonts w:asciiTheme="minorHAnsi" w:hAnsiTheme="minorHAnsi"/>
        </w:rPr>
        <w:t>.</w:t>
      </w:r>
      <w:r w:rsidR="007035F9">
        <w:rPr>
          <w:rFonts w:asciiTheme="minorHAnsi" w:hAnsiTheme="minorHAnsi"/>
        </w:rPr>
        <w:tab/>
      </w:r>
      <w:r w:rsidRPr="0026646A">
        <w:rPr>
          <w:rFonts w:asciiTheme="minorHAnsi" w:hAnsiTheme="minorHAnsi"/>
        </w:rPr>
        <w:t xml:space="preserve">[IF PP20c=YES]  THIS PERSONAL NO2 BADGE HAS BEEN ADDED TO THE PARTICIPANT BOX ASSIGNED TO THIS CASE.  </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21.</w:t>
      </w:r>
      <w:r>
        <w:rPr>
          <w:rFonts w:asciiTheme="minorHAnsi" w:hAnsiTheme="minorHAnsi"/>
        </w:rPr>
        <w:tab/>
      </w:r>
      <w:r w:rsidR="0027798A" w:rsidRPr="0026646A">
        <w:rPr>
          <w:rFonts w:asciiTheme="minorHAnsi" w:hAnsiTheme="minorHAnsi"/>
        </w:rPr>
        <w:t xml:space="preserve">WHAT IS THE CONDITION OF THE PERSONAL NO2 BADGE?  SELECT ALL THAT APPLY.  </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CLIP BROKEN/NOT PRESENT</w:t>
      </w:r>
    </w:p>
    <w:p w:rsidR="0027798A" w:rsidRPr="0026646A" w:rsidRDefault="0027798A" w:rsidP="007035F9">
      <w:pPr>
        <w:spacing w:after="0" w:line="240" w:lineRule="auto"/>
        <w:ind w:left="3240" w:hanging="360"/>
        <w:rPr>
          <w:rFonts w:asciiTheme="minorHAnsi" w:hAnsiTheme="minorHAnsi"/>
        </w:rPr>
      </w:pPr>
      <w:r w:rsidRPr="0026646A">
        <w:t>3</w:t>
      </w:r>
      <w:r w:rsidRPr="0026646A">
        <w:tab/>
      </w:r>
      <w:r w:rsidRPr="0026646A">
        <w:rPr>
          <w:rFonts w:asciiTheme="minorHAnsi" w:hAnsiTheme="minorHAnsi"/>
        </w:rPr>
        <w:t>MINOR SCRATCH TO BADG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AJOR CRACK TO BADGE (NOT DEPLOYABLE)</w:t>
      </w:r>
    </w:p>
    <w:p w:rsidR="0027798A" w:rsidRPr="0026646A" w:rsidRDefault="0027798A" w:rsidP="007035F9">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21a</w:t>
      </w:r>
      <w:r w:rsidR="007035F9">
        <w:rPr>
          <w:rFonts w:asciiTheme="minorHAnsi" w:hAnsiTheme="minorHAnsi"/>
        </w:rPr>
        <w:t>.</w:t>
      </w:r>
      <w:r w:rsidR="007035F9">
        <w:rPr>
          <w:rFonts w:asciiTheme="minorHAnsi" w:hAnsiTheme="minorHAnsi"/>
        </w:rPr>
        <w:tab/>
      </w:r>
      <w:r w:rsidRPr="0026646A">
        <w:rPr>
          <w:rFonts w:asciiTheme="minorHAnsi" w:hAnsiTheme="minorHAnsi"/>
        </w:rPr>
        <w:t>[IF PP21=OTHER] PLEASE DESCRIBE THE CONDITION OF THE PERSONAL NO2 BADGE</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21b.</w:t>
      </w:r>
      <w:r>
        <w:rPr>
          <w:rFonts w:asciiTheme="minorHAnsi" w:hAnsiTheme="minorHAnsi"/>
        </w:rPr>
        <w:tab/>
      </w:r>
      <w:r w:rsidR="0027798A" w:rsidRPr="0026646A">
        <w:rPr>
          <w:rFonts w:asciiTheme="minorHAnsi" w:hAnsiTheme="minorHAnsi"/>
        </w:rPr>
        <w:t>[IF PP21=OTHER] CAN THE PERSONAL NO2 BADGE STILL BE DEPLOYED?</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hanging="1440"/>
        <w:rPr>
          <w:rFonts w:asciiTheme="minorHAnsi" w:hAnsiTheme="minorHAnsi"/>
        </w:rPr>
      </w:pPr>
      <w:r w:rsidRPr="0026646A">
        <w:rPr>
          <w:rFonts w:asciiTheme="minorHAnsi" w:hAnsiTheme="minorHAnsi"/>
        </w:rPr>
        <w:t>PP21c</w:t>
      </w:r>
      <w:r w:rsidR="007035F9">
        <w:rPr>
          <w:rFonts w:asciiTheme="minorHAnsi" w:hAnsiTheme="minorHAnsi"/>
        </w:rPr>
        <w:t>.</w:t>
      </w:r>
      <w:r w:rsidR="007035F9">
        <w:rPr>
          <w:rFonts w:asciiTheme="minorHAnsi" w:hAnsiTheme="minorHAnsi"/>
        </w:rPr>
        <w:tab/>
      </w:r>
      <w:r w:rsidRPr="0026646A">
        <w:rPr>
          <w:rFonts w:asciiTheme="minorHAnsi" w:hAnsiTheme="minorHAnsi"/>
        </w:rPr>
        <w:t xml:space="preserve">[IF PP21=5 OR PP21b=NO]  DO NOT DEPLOY THE PERSONAL NO2 BADGE.  </w:t>
      </w: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PLACE THE INOPERABLE PERSONAL NO2 BADGE BACK IN THE PARTICIPANT BOX</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27798A" w:rsidRPr="0026646A" w:rsidRDefault="0027798A" w:rsidP="007035F9">
      <w:pPr>
        <w:spacing w:after="0" w:line="240" w:lineRule="auto"/>
        <w:ind w:left="2880" w:hanging="1440"/>
        <w:rPr>
          <w:rFonts w:asciiTheme="minorHAnsi" w:hAnsiTheme="minorHAnsi"/>
        </w:rPr>
      </w:pPr>
    </w:p>
    <w:p w:rsidR="0027798A" w:rsidRPr="0026646A" w:rsidRDefault="007035F9" w:rsidP="007035F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PP21d.</w:t>
      </w:r>
      <w:r>
        <w:rPr>
          <w:rFonts w:asciiTheme="minorHAnsi" w:hAnsiTheme="minorHAnsi"/>
        </w:rPr>
        <w:tab/>
      </w:r>
      <w:r w:rsidR="0027798A" w:rsidRPr="0026646A">
        <w:rPr>
          <w:rFonts w:asciiTheme="minorHAnsi" w:hAnsiTheme="minorHAnsi"/>
        </w:rPr>
        <w:t xml:space="preserve">[IF PP21B=NO OR PP21=5 AND COLUMN NX_FB IS NOT EMPTY]  YOU SHOULD HAVE A BLACK DOTTED FIELD BLANK NO2 BADGE IN YOUR PARTICIPANT BOX. DO YOU HAVE THIS SAMPLER?  ?  </w:t>
      </w:r>
    </w:p>
    <w:p w:rsidR="0027798A" w:rsidRPr="0026646A" w:rsidRDefault="0027798A" w:rsidP="00F977EF">
      <w:pPr>
        <w:pStyle w:val="ListParagraph"/>
        <w:numPr>
          <w:ilvl w:val="0"/>
          <w:numId w:val="108"/>
        </w:numPr>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108"/>
        </w:numPr>
        <w:spacing w:after="0" w:line="240" w:lineRule="auto"/>
        <w:ind w:left="3240" w:hanging="360"/>
        <w:rPr>
          <w:rFonts w:asciiTheme="minorHAnsi" w:hAnsiTheme="minorHAnsi"/>
        </w:rPr>
      </w:pPr>
      <w:r w:rsidRPr="0026646A">
        <w:rPr>
          <w:rFonts w:asciiTheme="minorHAnsi" w:hAnsiTheme="minorHAnsi"/>
        </w:rPr>
        <w:t>NO, THERE IS NO FIELD BLANK IN THE BOX</w:t>
      </w:r>
    </w:p>
    <w:p w:rsidR="0027798A" w:rsidRPr="0026646A" w:rsidRDefault="0027798A" w:rsidP="00F977EF">
      <w:pPr>
        <w:pStyle w:val="ListParagraph"/>
        <w:numPr>
          <w:ilvl w:val="0"/>
          <w:numId w:val="108"/>
        </w:numPr>
        <w:spacing w:after="0" w:line="240" w:lineRule="auto"/>
        <w:ind w:left="3240" w:hanging="360"/>
        <w:rPr>
          <w:rFonts w:asciiTheme="minorHAnsi" w:hAnsiTheme="minorHAnsi"/>
        </w:rPr>
      </w:pPr>
      <w:r w:rsidRPr="0026646A">
        <w:rPr>
          <w:rFonts w:asciiTheme="minorHAnsi" w:hAnsiTheme="minorHAnsi"/>
        </w:rPr>
        <w:t>NO, I USED THE FIELD BLANK FOR THE INDOOR OR OUTDOOR PLATFORM DEPLOYMENT</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21d=2 OR 3, SKIP TO PP23, SKIP TO PP23b IF DEPLOYING THE DUPLICATE BADGE</w:t>
      </w:r>
    </w:p>
    <w:p w:rsidR="0027798A" w:rsidRPr="0026646A" w:rsidRDefault="0027798A" w:rsidP="0027798A">
      <w:pPr>
        <w:spacing w:after="0" w:line="240" w:lineRule="auto"/>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21e.</w:t>
      </w:r>
      <w:r>
        <w:rPr>
          <w:rFonts w:asciiTheme="minorHAnsi" w:hAnsiTheme="minorHAnsi"/>
        </w:rPr>
        <w:tab/>
      </w:r>
      <w:r w:rsidR="0027798A" w:rsidRPr="0026646A">
        <w:rPr>
          <w:rFonts w:asciiTheme="minorHAnsi" w:hAnsiTheme="minorHAnsi"/>
        </w:rPr>
        <w:t>[IF PP21d=YES] TAKE THE FIELD BLANK NO2 (NX) BADGE OUT OF THE JAR LABELED WITH A BLACK DOT</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hanging="1440"/>
      </w:pPr>
      <w:r w:rsidRPr="0026646A">
        <w:rPr>
          <w:rFonts w:asciiTheme="minorHAnsi" w:hAnsiTheme="minorHAnsi"/>
        </w:rPr>
        <w:tab/>
      </w:r>
      <w:r w:rsidRPr="0026646A">
        <w:t>PLACE THE SECOND BARCODE LABEL FROM THE JAR LID ONTO THE BACK OF THE BADGE</w:t>
      </w:r>
    </w:p>
    <w:p w:rsidR="0027798A" w:rsidRPr="0026646A" w:rsidRDefault="0027798A" w:rsidP="007035F9">
      <w:pPr>
        <w:spacing w:after="0" w:line="240" w:lineRule="auto"/>
        <w:ind w:left="2880" w:hanging="1440"/>
        <w:rPr>
          <w:rFonts w:asciiTheme="minorHAnsi" w:hAnsiTheme="minorHAnsi"/>
        </w:rPr>
      </w:pPr>
    </w:p>
    <w:p w:rsidR="0027798A" w:rsidRPr="0026646A" w:rsidRDefault="0027798A" w:rsidP="007035F9">
      <w:pPr>
        <w:spacing w:after="0" w:line="240" w:lineRule="auto"/>
        <w:ind w:left="2880"/>
        <w:rPr>
          <w:rFonts w:asciiTheme="minorHAnsi" w:hAnsiTheme="minorHAnsi"/>
        </w:rPr>
      </w:pPr>
      <w:r w:rsidRPr="0026646A">
        <w:rPr>
          <w:rFonts w:asciiTheme="minorHAnsi" w:hAnsiTheme="minorHAnsi"/>
        </w:rPr>
        <w:t>SCAN BARCODE ON BLACK DOTTED FIELD BLANK NO2 BADGE.  IF THE BARCODE DOES NOT SCAN, KEY THE ID.</w:t>
      </w:r>
    </w:p>
    <w:p w:rsidR="0027798A" w:rsidRPr="0026646A" w:rsidRDefault="0027798A" w:rsidP="007035F9">
      <w:pPr>
        <w:spacing w:after="0" w:line="240" w:lineRule="auto"/>
        <w:ind w:left="2880" w:hanging="1440"/>
        <w:rPr>
          <w:rFonts w:asciiTheme="minorHAnsi" w:hAnsiTheme="minorHAnsi"/>
        </w:rPr>
      </w:pPr>
    </w:p>
    <w:p w:rsidR="007035F9" w:rsidRDefault="007035F9" w:rsidP="007035F9">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 xml:space="preserve">BLACK DOTTED FIELD BLANK NO2 BADGE ID NUMBER: </w:t>
      </w:r>
    </w:p>
    <w:p w:rsidR="007035F9" w:rsidRDefault="007035F9" w:rsidP="007035F9">
      <w:pPr>
        <w:tabs>
          <w:tab w:val="left" w:pos="-1440"/>
        </w:tabs>
        <w:spacing w:after="0" w:line="240" w:lineRule="auto"/>
        <w:ind w:left="2880" w:hanging="1440"/>
        <w:rPr>
          <w:rFonts w:asciiTheme="minorHAnsi" w:hAnsiTheme="minorHAnsi"/>
        </w:rPr>
      </w:pPr>
    </w:p>
    <w:p w:rsidR="0027798A" w:rsidRPr="0026646A" w:rsidRDefault="007035F9" w:rsidP="007035F9">
      <w:pPr>
        <w:tabs>
          <w:tab w:val="left" w:pos="-144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ALLOW 6 CHARACTERS - NX AND 4 NUMBERS]</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ELD BLANK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27798A">
      <w:pPr>
        <w:tabs>
          <w:tab w:val="left" w:pos="-1440"/>
        </w:tabs>
        <w:spacing w:after="0" w:line="240" w:lineRule="auto"/>
        <w:ind w:left="2880" w:hanging="216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SCANNED/KEYED BARCODE ON NO2 BADGE MATCHES EXPECTED BARCODE (WHICH IS A FIELD BLANK NO2 BADGE AS SET IN THE SYSTEM), GO TO PP21i.  IF SCANNED BARCODE ON NO2 BADGE IS DIFFERENT FROM EXPECTED BARCODE (IT IS NOT A FIELD BLANK NO2 BADGE AS SET IN THE SYSTEM), GO TO PP21f.</w:t>
      </w:r>
    </w:p>
    <w:p w:rsidR="0027798A" w:rsidRPr="0026646A" w:rsidRDefault="0027798A" w:rsidP="0027798A">
      <w:pPr>
        <w:spacing w:after="0" w:line="240" w:lineRule="auto"/>
        <w:rPr>
          <w:rFonts w:asciiTheme="minorHAnsi" w:hAnsiTheme="minorHAnsi"/>
        </w:rPr>
      </w:pPr>
    </w:p>
    <w:p w:rsidR="0027798A" w:rsidRPr="0026646A" w:rsidRDefault="007035F9" w:rsidP="007035F9">
      <w:pPr>
        <w:spacing w:after="0" w:line="240" w:lineRule="auto"/>
        <w:ind w:left="2880" w:hanging="1440"/>
        <w:rPr>
          <w:rFonts w:asciiTheme="minorHAnsi" w:hAnsiTheme="minorHAnsi"/>
        </w:rPr>
      </w:pPr>
      <w:r>
        <w:rPr>
          <w:rFonts w:asciiTheme="minorHAnsi" w:hAnsiTheme="minorHAnsi"/>
        </w:rPr>
        <w:t>PP21f.</w:t>
      </w:r>
      <w:r>
        <w:rPr>
          <w:rFonts w:asciiTheme="minorHAnsi" w:hAnsiTheme="minorHAnsi"/>
        </w:rPr>
        <w:tab/>
      </w:r>
      <w:r w:rsidR="0027798A" w:rsidRPr="0026646A">
        <w:rPr>
          <w:rFonts w:asciiTheme="minorHAnsi" w:hAnsiTheme="minorHAnsi"/>
        </w:rPr>
        <w:t>ARE YOU SURE YOU SCANNED/KEYED THE FIELD BLANK (BLACK DOTTED) NO2 BADGE?  OUR RECORDS SHOW YOU HAVE SCANNED A [FILL NOTE BELOW] WITH ID [FILL NOTE BELOW]</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A24079" w:rsidRDefault="00A24079" w:rsidP="007035F9">
      <w:pPr>
        <w:tabs>
          <w:tab w:val="left" w:pos="-1440"/>
        </w:tabs>
        <w:spacing w:after="0" w:line="240" w:lineRule="auto"/>
        <w:ind w:left="2880" w:hanging="1440"/>
        <w:rPr>
          <w:rFonts w:asciiTheme="minorHAnsi" w:hAnsiTheme="minorHAnsi"/>
        </w:rPr>
      </w:pPr>
    </w:p>
    <w:p w:rsidR="0027798A" w:rsidRPr="0026646A" w:rsidRDefault="0027798A" w:rsidP="0027798A">
      <w:pPr>
        <w:tabs>
          <w:tab w:val="left" w:pos="-1440"/>
        </w:tabs>
        <w:spacing w:after="0" w:line="240" w:lineRule="auto"/>
        <w:rPr>
          <w:rFonts w:asciiTheme="minorHAnsi" w:hAnsiTheme="minorHAnsi"/>
        </w:rPr>
      </w:pPr>
      <w:r w:rsidRPr="0026646A">
        <w:rPr>
          <w:rFonts w:asciiTheme="minorHAnsi" w:hAnsiTheme="minorHAnsi"/>
        </w:rPr>
        <w:t>PROGRAMMER:  FILL PP21f WITH TYPE OF SAMPLER AND ID THE SYSTEM SHOWS ASSIGNED TO THAT ID.  IF PP21f=NO, LOOP BACK TO PP21e.</w:t>
      </w:r>
    </w:p>
    <w:p w:rsidR="0027798A" w:rsidRPr="0026646A" w:rsidRDefault="0027798A" w:rsidP="0027798A">
      <w:pPr>
        <w:tabs>
          <w:tab w:val="left" w:pos="-1440"/>
        </w:tabs>
        <w:spacing w:after="0" w:line="240" w:lineRule="auto"/>
        <w:ind w:left="1350" w:hanging="630"/>
        <w:rPr>
          <w:rFonts w:asciiTheme="minorHAnsi" w:hAnsiTheme="minorHAnsi"/>
        </w:rPr>
      </w:pPr>
    </w:p>
    <w:p w:rsidR="0027798A" w:rsidRPr="0026646A" w:rsidRDefault="0027798A" w:rsidP="007035F9">
      <w:pPr>
        <w:tabs>
          <w:tab w:val="left" w:pos="-1440"/>
        </w:tabs>
        <w:spacing w:after="0" w:line="240" w:lineRule="auto"/>
        <w:ind w:left="2880" w:hanging="1440"/>
        <w:rPr>
          <w:rFonts w:asciiTheme="minorHAnsi" w:hAnsiTheme="minorHAnsi"/>
        </w:rPr>
      </w:pPr>
      <w:r w:rsidRPr="0026646A">
        <w:rPr>
          <w:rFonts w:asciiTheme="minorHAnsi" w:hAnsiTheme="minorHAnsi"/>
        </w:rPr>
        <w:t>PP21</w:t>
      </w:r>
      <w:r w:rsidR="007035F9">
        <w:rPr>
          <w:rFonts w:asciiTheme="minorHAnsi" w:hAnsiTheme="minorHAnsi"/>
        </w:rPr>
        <w:t>g.</w:t>
      </w:r>
      <w:r w:rsidR="007035F9">
        <w:rPr>
          <w:rFonts w:asciiTheme="minorHAnsi" w:hAnsiTheme="minorHAnsi"/>
        </w:rPr>
        <w:tab/>
      </w:r>
      <w:r w:rsidRPr="0026646A">
        <w:rPr>
          <w:rFonts w:asciiTheme="minorHAnsi" w:hAnsiTheme="minorHAnsi"/>
        </w:rPr>
        <w:t>[IF PP21f=YES]  DO YOU WANT TO ADD THIS FIELD BLANK NO2 BADGE TO YOUR PARTICIPANT BOX?  A REPORT WILL BE SENT TO CHATS SUPERVISORS INFORMING THEM OF THE ADDITION.</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ind w:left="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21g=NO, LOOP BACK TO PP21d</w:t>
      </w:r>
    </w:p>
    <w:p w:rsidR="0027798A" w:rsidRPr="0026646A" w:rsidRDefault="0027798A" w:rsidP="0027798A">
      <w:pPr>
        <w:spacing w:after="0" w:line="240" w:lineRule="auto"/>
        <w:ind w:left="720"/>
        <w:rPr>
          <w:rFonts w:asciiTheme="minorHAnsi" w:hAnsiTheme="minorHAnsi"/>
        </w:rPr>
      </w:pPr>
    </w:p>
    <w:p w:rsidR="0027798A" w:rsidRPr="0026646A" w:rsidRDefault="007035F9" w:rsidP="00B403C0">
      <w:pPr>
        <w:spacing w:after="0" w:line="240" w:lineRule="auto"/>
        <w:ind w:left="2880" w:hanging="1440"/>
        <w:rPr>
          <w:rFonts w:asciiTheme="minorHAnsi" w:hAnsiTheme="minorHAnsi"/>
        </w:rPr>
      </w:pPr>
      <w:r>
        <w:rPr>
          <w:rFonts w:asciiTheme="minorHAnsi" w:hAnsiTheme="minorHAnsi"/>
        </w:rPr>
        <w:t>PP21h.</w:t>
      </w:r>
      <w:r>
        <w:rPr>
          <w:rFonts w:asciiTheme="minorHAnsi" w:hAnsiTheme="minorHAnsi"/>
        </w:rPr>
        <w:tab/>
      </w:r>
      <w:r w:rsidR="0027798A" w:rsidRPr="0026646A">
        <w:rPr>
          <w:rFonts w:asciiTheme="minorHAnsi" w:hAnsiTheme="minorHAnsi"/>
        </w:rPr>
        <w:t xml:space="preserve">[IF PP21g=YES]  THIS FIELD BLANK NO2 BADGE HAS BEEN ADDED TO THE PARTICIPANT BOX ASSIGNED TO THIS CASE.  </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spacing w:after="0" w:line="240" w:lineRule="auto"/>
        <w:ind w:left="2880"/>
        <w:rPr>
          <w:rFonts w:asciiTheme="minorHAnsi" w:hAnsiTheme="minorHAnsi"/>
        </w:rPr>
      </w:pPr>
      <w:r w:rsidRPr="0026646A">
        <w:rPr>
          <w:rFonts w:asciiTheme="minorHAnsi" w:hAnsiTheme="minorHAnsi"/>
        </w:rPr>
        <w:t>PRESS 1 TO CONTINUE</w:t>
      </w:r>
    </w:p>
    <w:p w:rsidR="0027798A" w:rsidRPr="0026646A" w:rsidRDefault="0027798A" w:rsidP="00B403C0">
      <w:pPr>
        <w:spacing w:after="0" w:line="240" w:lineRule="auto"/>
        <w:ind w:left="2880" w:hanging="1440"/>
        <w:rPr>
          <w:rFonts w:asciiTheme="minorHAnsi" w:hAnsiTheme="minorHAnsi"/>
        </w:rPr>
      </w:pPr>
    </w:p>
    <w:p w:rsidR="0027798A" w:rsidRPr="0026646A" w:rsidRDefault="00B403C0" w:rsidP="00B403C0">
      <w:pPr>
        <w:spacing w:after="0" w:line="240" w:lineRule="auto"/>
        <w:ind w:left="2880" w:hanging="1440"/>
        <w:rPr>
          <w:rFonts w:asciiTheme="minorHAnsi" w:hAnsiTheme="minorHAnsi"/>
        </w:rPr>
      </w:pPr>
      <w:r>
        <w:rPr>
          <w:rFonts w:asciiTheme="minorHAnsi" w:hAnsiTheme="minorHAnsi"/>
        </w:rPr>
        <w:t>PP21i.</w:t>
      </w:r>
      <w:r>
        <w:rPr>
          <w:rFonts w:asciiTheme="minorHAnsi" w:hAnsiTheme="minorHAnsi"/>
        </w:rPr>
        <w:tab/>
      </w:r>
      <w:r w:rsidR="0027798A" w:rsidRPr="0026646A">
        <w:rPr>
          <w:rFonts w:asciiTheme="minorHAnsi" w:hAnsiTheme="minorHAnsi"/>
        </w:rPr>
        <w:t xml:space="preserve">WHAT IS THE CONDITION OF THE FIELD BLANK NO2 BADGE?  SELECT ALL THAT APPLY.  </w:t>
      </w:r>
    </w:p>
    <w:p w:rsidR="0027798A" w:rsidRPr="0026646A" w:rsidRDefault="0027798A" w:rsidP="00B403C0">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27798A" w:rsidRPr="0026646A" w:rsidRDefault="0027798A" w:rsidP="00B403C0">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CLIP BROKEN/NOT PRESENT</w:t>
      </w:r>
    </w:p>
    <w:p w:rsidR="0027798A" w:rsidRPr="0026646A" w:rsidRDefault="0027798A" w:rsidP="00B403C0">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 xml:space="preserve">MINOR SCRATCH TO BADGE </w:t>
      </w:r>
    </w:p>
    <w:p w:rsidR="0027798A" w:rsidRPr="0026646A" w:rsidRDefault="0027798A" w:rsidP="00B403C0">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AJOR CRACK TO BADGE (NOT DEPLOYABLE)</w:t>
      </w:r>
    </w:p>
    <w:p w:rsidR="0027798A" w:rsidRPr="0026646A" w:rsidRDefault="0027798A" w:rsidP="00B403C0">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27798A" w:rsidRPr="0026646A" w:rsidRDefault="0027798A" w:rsidP="0027798A">
      <w:pPr>
        <w:spacing w:after="0" w:line="240" w:lineRule="auto"/>
        <w:ind w:firstLine="720"/>
        <w:rPr>
          <w:rFonts w:asciiTheme="minorHAnsi" w:hAnsiTheme="minorHAnsi"/>
        </w:rPr>
      </w:pPr>
    </w:p>
    <w:p w:rsidR="0027798A" w:rsidRPr="0026646A" w:rsidRDefault="00B403C0" w:rsidP="00B403C0">
      <w:pPr>
        <w:spacing w:after="0" w:line="240" w:lineRule="auto"/>
        <w:ind w:left="2880" w:hanging="1440"/>
        <w:rPr>
          <w:rFonts w:asciiTheme="minorHAnsi" w:hAnsiTheme="minorHAnsi"/>
        </w:rPr>
      </w:pPr>
      <w:r>
        <w:rPr>
          <w:rFonts w:asciiTheme="minorHAnsi" w:hAnsiTheme="minorHAnsi"/>
        </w:rPr>
        <w:t>PP21j.</w:t>
      </w:r>
      <w:r>
        <w:rPr>
          <w:rFonts w:asciiTheme="minorHAnsi" w:hAnsiTheme="minorHAnsi"/>
        </w:rPr>
        <w:tab/>
      </w:r>
      <w:r w:rsidR="0027798A" w:rsidRPr="0026646A">
        <w:rPr>
          <w:rFonts w:asciiTheme="minorHAnsi" w:hAnsiTheme="minorHAnsi"/>
        </w:rPr>
        <w:t>[IF PP21i=OTHER] PLEASE DESCRIBE THE CONDITION OF THE FIELD BLANK NO2 BADGE</w:t>
      </w:r>
    </w:p>
    <w:p w:rsidR="0027798A" w:rsidRPr="0026646A" w:rsidRDefault="0027798A" w:rsidP="00B403C0">
      <w:pPr>
        <w:spacing w:after="0" w:line="240" w:lineRule="auto"/>
        <w:ind w:left="2880" w:hanging="1440"/>
        <w:rPr>
          <w:rFonts w:asciiTheme="minorHAnsi" w:hAnsiTheme="minorHAnsi"/>
        </w:rPr>
      </w:pPr>
    </w:p>
    <w:p w:rsidR="0027798A" w:rsidRPr="0026646A" w:rsidRDefault="00B403C0" w:rsidP="00B403C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PP21k.</w:t>
      </w:r>
      <w:r w:rsidR="00B403C0">
        <w:rPr>
          <w:rFonts w:asciiTheme="minorHAnsi" w:hAnsiTheme="minorHAnsi"/>
        </w:rPr>
        <w:tab/>
      </w:r>
      <w:r w:rsidRPr="0026646A">
        <w:rPr>
          <w:rFonts w:asciiTheme="minorHAnsi" w:hAnsiTheme="minorHAnsi"/>
        </w:rPr>
        <w:t xml:space="preserve">[IF PP21i=OTHER]  CAN THE FIELD BLANK NO2 BADGE STILL BE DEPLOYED?  </w:t>
      </w:r>
    </w:p>
    <w:p w:rsidR="00B403C0" w:rsidRPr="0026646A" w:rsidRDefault="00B403C0" w:rsidP="00B403C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B403C0" w:rsidRPr="0026646A" w:rsidRDefault="00B403C0" w:rsidP="00B403C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B403C0">
      <w:pPr>
        <w:spacing w:after="0" w:line="240" w:lineRule="auto"/>
        <w:ind w:left="2880" w:hanging="1440"/>
        <w:rPr>
          <w:rFonts w:asciiTheme="minorHAnsi" w:hAnsiTheme="minorHAnsi"/>
        </w:rPr>
      </w:pPr>
    </w:p>
    <w:p w:rsidR="0027798A" w:rsidRPr="0026646A" w:rsidRDefault="00B403C0" w:rsidP="00B403C0">
      <w:pPr>
        <w:spacing w:after="0" w:line="240" w:lineRule="auto"/>
        <w:ind w:left="2880" w:hanging="1440"/>
        <w:rPr>
          <w:rFonts w:asciiTheme="minorHAnsi" w:hAnsiTheme="minorHAnsi"/>
        </w:rPr>
      </w:pPr>
      <w:r>
        <w:rPr>
          <w:rFonts w:asciiTheme="minorHAnsi" w:hAnsiTheme="minorHAnsi"/>
        </w:rPr>
        <w:t>PP21l.</w:t>
      </w:r>
      <w:r>
        <w:rPr>
          <w:rFonts w:asciiTheme="minorHAnsi" w:hAnsiTheme="minorHAnsi"/>
        </w:rPr>
        <w:tab/>
      </w:r>
      <w:r w:rsidR="0027798A" w:rsidRPr="0026646A">
        <w:rPr>
          <w:rFonts w:asciiTheme="minorHAnsi" w:hAnsiTheme="minorHAnsi"/>
        </w:rPr>
        <w:t xml:space="preserve">[IF PP21i=5 or PP21k=NO ]  DO NOT DEPLOY THE FIELD BLANK NO2 BADGE.  </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spacing w:after="0" w:line="240" w:lineRule="auto"/>
        <w:ind w:left="2880"/>
        <w:rPr>
          <w:rFonts w:asciiTheme="minorHAnsi" w:hAnsiTheme="minorHAnsi"/>
        </w:rPr>
      </w:pPr>
      <w:r w:rsidRPr="0026646A">
        <w:rPr>
          <w:rFonts w:asciiTheme="minorHAnsi" w:hAnsiTheme="minorHAnsi"/>
        </w:rPr>
        <w:t>PLACE THE INOPERABLE FIELD BLANK NO2 BADGE BACK IN THE PARTICIPANT BOX</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IF PP21i=5 OR PP21k=NO AND COLUMN NX_PD IS EMPTY SKIP TO PP23, IF NOT EMPTY SKIP TO PP23b</w:t>
      </w:r>
    </w:p>
    <w:p w:rsidR="0027798A" w:rsidRPr="0026646A" w:rsidRDefault="0027798A" w:rsidP="0027798A">
      <w:pPr>
        <w:spacing w:after="0" w:line="240" w:lineRule="auto"/>
        <w:rPr>
          <w:rFonts w:asciiTheme="minorHAnsi" w:hAnsiTheme="minorHAnsi"/>
        </w:rPr>
      </w:pPr>
    </w:p>
    <w:p w:rsidR="0027798A" w:rsidRPr="0026646A" w:rsidRDefault="0027798A" w:rsidP="00B403C0">
      <w:pPr>
        <w:spacing w:after="0" w:line="240" w:lineRule="auto"/>
        <w:ind w:left="1440" w:hanging="1440"/>
        <w:rPr>
          <w:rFonts w:asciiTheme="minorHAnsi" w:hAnsiTheme="minorHAnsi"/>
        </w:rPr>
      </w:pPr>
      <w:r w:rsidRPr="0026646A">
        <w:rPr>
          <w:rFonts w:asciiTheme="minorHAnsi" w:hAnsiTheme="minorHAnsi"/>
        </w:rPr>
        <w:t>PP22.</w:t>
      </w:r>
      <w:r w:rsidR="00B403C0">
        <w:rPr>
          <w:rFonts w:asciiTheme="minorHAnsi" w:hAnsiTheme="minorHAnsi"/>
        </w:rPr>
        <w:tab/>
      </w:r>
      <w:r w:rsidRPr="0026646A">
        <w:rPr>
          <w:rFonts w:asciiTheme="minorHAnsi" w:hAnsiTheme="minorHAnsi"/>
        </w:rPr>
        <w:t>[IF PP21=1, 2, 3, (OR 5 IF PP21b=YES) OR PP21i=1, 2, 3, 4 (OR 5 IF PP21k=YES)] PLACE THE NO2 BADGE ON THE STRAP.</w:t>
      </w:r>
    </w:p>
    <w:p w:rsidR="0027798A" w:rsidRPr="0026646A" w:rsidRDefault="0027798A" w:rsidP="00B403C0">
      <w:pPr>
        <w:spacing w:after="0" w:line="240" w:lineRule="auto"/>
        <w:ind w:left="1440" w:hanging="1440"/>
        <w:rPr>
          <w:rFonts w:asciiTheme="minorHAnsi" w:hAnsiTheme="minorHAnsi"/>
        </w:rPr>
      </w:pPr>
    </w:p>
    <w:p w:rsidR="0027798A" w:rsidRPr="0026646A" w:rsidRDefault="0027798A" w:rsidP="00B403C0">
      <w:pPr>
        <w:spacing w:after="0" w:line="240" w:lineRule="auto"/>
        <w:ind w:left="1440"/>
        <w:rPr>
          <w:rFonts w:asciiTheme="minorHAnsi" w:hAnsiTheme="minorHAnsi"/>
        </w:rPr>
      </w:pPr>
      <w:r w:rsidRPr="0026646A">
        <w:rPr>
          <w:rFonts w:asciiTheme="minorHAnsi" w:hAnsiTheme="minorHAnsi"/>
        </w:rPr>
        <w:t>PLACE LID BACK ON THE EMPTY JAR AND PUT THE JAR BACK IN THE PARTICIPANT BOX.</w:t>
      </w:r>
    </w:p>
    <w:p w:rsidR="0027798A" w:rsidRPr="0026646A" w:rsidRDefault="0027798A" w:rsidP="00B403C0">
      <w:pPr>
        <w:spacing w:after="0" w:line="240" w:lineRule="auto"/>
        <w:ind w:left="1440" w:hanging="1440"/>
        <w:rPr>
          <w:rFonts w:asciiTheme="minorHAnsi" w:hAnsiTheme="minorHAnsi"/>
        </w:rPr>
      </w:pPr>
    </w:p>
    <w:p w:rsidR="0027798A" w:rsidRPr="0026646A" w:rsidRDefault="0027798A" w:rsidP="00B403C0">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27798A" w:rsidRPr="0026646A" w:rsidRDefault="0027798A" w:rsidP="0027798A">
      <w:pPr>
        <w:spacing w:after="0" w:line="240" w:lineRule="auto"/>
        <w:ind w:firstLine="720"/>
        <w:rPr>
          <w:rFonts w:asciiTheme="minorHAnsi" w:hAnsiTheme="minorHAnsi"/>
        </w:rPr>
      </w:pPr>
    </w:p>
    <w:p w:rsidR="0027798A" w:rsidRPr="0026646A" w:rsidRDefault="00A24079" w:rsidP="00A24079">
      <w:pPr>
        <w:spacing w:after="0" w:line="240" w:lineRule="auto"/>
        <w:ind w:left="1440" w:hanging="1440"/>
        <w:rPr>
          <w:rFonts w:asciiTheme="minorHAnsi" w:hAnsiTheme="minorHAnsi"/>
        </w:rPr>
      </w:pPr>
      <w:r>
        <w:rPr>
          <w:rFonts w:asciiTheme="minorHAnsi" w:hAnsiTheme="minorHAnsi"/>
        </w:rPr>
        <w:t>PP23.</w:t>
      </w:r>
      <w:r>
        <w:rPr>
          <w:rFonts w:asciiTheme="minorHAnsi" w:hAnsiTheme="minorHAnsi"/>
        </w:rPr>
        <w:tab/>
      </w:r>
      <w:r w:rsidR="0027798A" w:rsidRPr="0026646A">
        <w:rPr>
          <w:rFonts w:asciiTheme="minorHAnsi" w:hAnsiTheme="minorHAnsi"/>
        </w:rPr>
        <w:t>HAS THE NO2 BADGE BEEN SUCCESSFULLY DEPLOYED?</w:t>
      </w:r>
    </w:p>
    <w:p w:rsidR="0027798A" w:rsidRPr="0026646A" w:rsidRDefault="0027798A" w:rsidP="00F977EF">
      <w:pPr>
        <w:pStyle w:val="ListParagraph"/>
        <w:numPr>
          <w:ilvl w:val="0"/>
          <w:numId w:val="90"/>
        </w:numPr>
        <w:spacing w:after="0" w:line="240" w:lineRule="auto"/>
        <w:ind w:left="180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90"/>
        </w:numPr>
        <w:spacing w:after="0" w:line="240" w:lineRule="auto"/>
        <w:ind w:left="1800" w:hanging="360"/>
        <w:rPr>
          <w:rFonts w:asciiTheme="minorHAnsi" w:hAnsiTheme="minorHAnsi"/>
        </w:rPr>
      </w:pPr>
      <w:r w:rsidRPr="0026646A">
        <w:rPr>
          <w:rFonts w:asciiTheme="minorHAnsi" w:hAnsiTheme="minorHAnsi"/>
        </w:rPr>
        <w:t>NO</w:t>
      </w:r>
    </w:p>
    <w:p w:rsidR="0027798A" w:rsidRPr="0026646A" w:rsidRDefault="0027798A" w:rsidP="0027798A">
      <w:pPr>
        <w:pStyle w:val="ListParagraph"/>
        <w:spacing w:after="0" w:line="240" w:lineRule="auto"/>
        <w:ind w:left="1440"/>
        <w:rPr>
          <w:rFonts w:asciiTheme="minorHAnsi" w:hAnsiTheme="minorHAnsi"/>
        </w:rPr>
      </w:pPr>
    </w:p>
    <w:p w:rsidR="0027798A" w:rsidRPr="0026646A" w:rsidRDefault="00A24079" w:rsidP="00A24079">
      <w:pPr>
        <w:spacing w:after="0" w:line="240" w:lineRule="auto"/>
        <w:ind w:left="2880" w:hanging="1440"/>
        <w:rPr>
          <w:rFonts w:asciiTheme="minorHAnsi" w:hAnsiTheme="minorHAnsi"/>
        </w:rPr>
      </w:pPr>
      <w:r>
        <w:rPr>
          <w:rFonts w:asciiTheme="minorHAnsi" w:hAnsiTheme="minorHAnsi"/>
        </w:rPr>
        <w:t>PP23a.</w:t>
      </w:r>
      <w:r>
        <w:rPr>
          <w:rFonts w:asciiTheme="minorHAnsi" w:hAnsiTheme="minorHAnsi"/>
        </w:rPr>
        <w:tab/>
      </w:r>
      <w:r w:rsidR="0027798A" w:rsidRPr="0026646A">
        <w:rPr>
          <w:rFonts w:asciiTheme="minorHAnsi" w:hAnsiTheme="minorHAnsi"/>
        </w:rPr>
        <w:t>[IF PP23=NO] PLEASE DESCRIBE THE REASON WHY YOU DID NOT DEPLOY THE NO2 BADGE</w:t>
      </w:r>
    </w:p>
    <w:p w:rsidR="0027798A" w:rsidRPr="0026646A" w:rsidRDefault="0027798A" w:rsidP="00A24079">
      <w:pPr>
        <w:spacing w:after="0" w:line="240" w:lineRule="auto"/>
        <w:ind w:left="2880" w:hanging="1440"/>
        <w:rPr>
          <w:rFonts w:asciiTheme="minorHAnsi" w:hAnsiTheme="minorHAnsi"/>
        </w:rPr>
      </w:pPr>
    </w:p>
    <w:p w:rsidR="0027798A" w:rsidRPr="0026646A" w:rsidRDefault="00A24079" w:rsidP="00A24079">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26646A" w:rsidRDefault="0027798A" w:rsidP="0027798A">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NX_PD IS NOT EMPTY PLEASE DUPLICATE THE STEPS FOR PP20a-PP23 FOR DEPLOYING THE SECOND NO2 BADGE.</w:t>
      </w:r>
    </w:p>
    <w:p w:rsidR="0027798A" w:rsidRPr="0026646A"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26646A" w:rsidRDefault="00A24079" w:rsidP="00B403C0">
      <w:pPr>
        <w:spacing w:after="0" w:line="240" w:lineRule="auto"/>
        <w:ind w:left="2880" w:hanging="1440"/>
        <w:rPr>
          <w:rFonts w:asciiTheme="minorHAnsi" w:hAnsiTheme="minorHAnsi"/>
        </w:rPr>
      </w:pPr>
      <w:r>
        <w:rPr>
          <w:rFonts w:asciiTheme="minorHAnsi" w:hAnsiTheme="minorHAnsi"/>
        </w:rPr>
        <w:t>PP23b.</w:t>
      </w:r>
      <w:r>
        <w:rPr>
          <w:rFonts w:asciiTheme="minorHAnsi" w:hAnsiTheme="minorHAnsi"/>
        </w:rPr>
        <w:tab/>
      </w:r>
      <w:r w:rsidR="0027798A" w:rsidRPr="0026646A">
        <w:rPr>
          <w:rFonts w:asciiTheme="minorHAnsi" w:hAnsiTheme="minorHAnsi"/>
        </w:rPr>
        <w:t>[IF COLUMN NX_PD IS NOT EMPTY]  HAS THE SECOND NO2 BADGE BEEN SUCCESSFULLY DEPLOYED?</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ind w:left="720"/>
        <w:rPr>
          <w:rFonts w:asciiTheme="minorHAnsi" w:hAnsiTheme="minorHAnsi"/>
        </w:rPr>
      </w:pPr>
    </w:p>
    <w:p w:rsidR="0027798A" w:rsidRPr="0026646A" w:rsidRDefault="0027798A" w:rsidP="00B403C0">
      <w:pPr>
        <w:spacing w:after="0" w:line="240" w:lineRule="auto"/>
        <w:ind w:left="2880" w:hanging="1440"/>
        <w:rPr>
          <w:rFonts w:asciiTheme="minorHAnsi" w:hAnsiTheme="minorHAnsi"/>
        </w:rPr>
      </w:pPr>
      <w:r w:rsidRPr="0026646A">
        <w:rPr>
          <w:rFonts w:asciiTheme="minorHAnsi" w:hAnsiTheme="minorHAnsi"/>
        </w:rPr>
        <w:t>PP23c</w:t>
      </w:r>
      <w:r w:rsidR="00A24079">
        <w:rPr>
          <w:rFonts w:asciiTheme="minorHAnsi" w:hAnsiTheme="minorHAnsi"/>
        </w:rPr>
        <w:t>.</w:t>
      </w:r>
      <w:r w:rsidR="00A24079">
        <w:rPr>
          <w:rFonts w:asciiTheme="minorHAnsi" w:hAnsiTheme="minorHAnsi"/>
        </w:rPr>
        <w:tab/>
      </w:r>
      <w:r w:rsidRPr="0026646A">
        <w:rPr>
          <w:rFonts w:asciiTheme="minorHAnsi" w:hAnsiTheme="minorHAnsi"/>
        </w:rPr>
        <w:t>[IF PP23b=NO] PLEASE DESCRIBE THE REASON WHY YOU DID NOT DEPLOY THE SECOND NO2 BADGE</w:t>
      </w:r>
    </w:p>
    <w:p w:rsidR="0027798A" w:rsidRPr="0026646A" w:rsidRDefault="0027798A" w:rsidP="00B403C0">
      <w:pPr>
        <w:spacing w:after="0" w:line="240" w:lineRule="auto"/>
        <w:ind w:left="2880" w:hanging="1440"/>
        <w:rPr>
          <w:rFonts w:asciiTheme="minorHAnsi" w:hAnsiTheme="minorHAnsi"/>
        </w:rPr>
      </w:pPr>
    </w:p>
    <w:p w:rsidR="0027798A" w:rsidRPr="0026646A" w:rsidRDefault="00B403C0" w:rsidP="00B403C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B403C0">
      <w:pPr>
        <w:spacing w:after="0" w:line="240" w:lineRule="auto"/>
        <w:ind w:left="2880" w:hanging="1440"/>
        <w:rPr>
          <w:rFonts w:asciiTheme="minorHAnsi" w:hAnsiTheme="minorHAnsi"/>
        </w:rPr>
      </w:pPr>
    </w:p>
    <w:p w:rsidR="0027798A" w:rsidRPr="0026646A" w:rsidRDefault="00A24079" w:rsidP="00B403C0">
      <w:pPr>
        <w:spacing w:after="0" w:line="240" w:lineRule="auto"/>
        <w:ind w:left="2880" w:hanging="1440"/>
        <w:rPr>
          <w:rFonts w:asciiTheme="minorHAnsi" w:hAnsiTheme="minorHAnsi"/>
        </w:rPr>
      </w:pPr>
      <w:r>
        <w:rPr>
          <w:rFonts w:asciiTheme="minorHAnsi" w:hAnsiTheme="minorHAnsi"/>
        </w:rPr>
        <w:t>PP23d.</w:t>
      </w:r>
      <w:r>
        <w:rPr>
          <w:rFonts w:asciiTheme="minorHAnsi" w:hAnsiTheme="minorHAnsi"/>
        </w:rPr>
        <w:tab/>
      </w:r>
      <w:r w:rsidR="0027798A" w:rsidRPr="0026646A">
        <w:rPr>
          <w:rFonts w:asciiTheme="minorHAnsi" w:hAnsiTheme="minorHAnsi"/>
        </w:rPr>
        <w:t>[IF PP11=NO AND PP15=NO AND PP19=NO AND PP23=NO]  I seem to be having some equipment difficulties with the PEM.  Unfortunately, I won’t be able to set up the PEM for [CHILD] to wear for the study.  Let’s move on to the next part of the study and thank you for waiting.</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spacing w:after="0" w:line="240" w:lineRule="auto"/>
        <w:ind w:left="2880"/>
        <w:rPr>
          <w:rFonts w:asciiTheme="minorHAnsi" w:hAnsiTheme="minorHAnsi"/>
        </w:rPr>
      </w:pPr>
      <w:r w:rsidRPr="0026646A">
        <w:rPr>
          <w:rFonts w:asciiTheme="minorHAnsi" w:hAnsiTheme="minorHAnsi"/>
        </w:rPr>
        <w:t xml:space="preserve">PRESS 1 TO CONTINUE </w:t>
      </w:r>
    </w:p>
    <w:p w:rsidR="0027798A" w:rsidRPr="0026646A" w:rsidRDefault="0027798A" w:rsidP="0027798A">
      <w:pPr>
        <w:spacing w:after="0" w:line="240" w:lineRule="auto"/>
        <w:ind w:firstLine="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 xml:space="preserve">PROGRAMMER:  IF TR_IS IS NOT EMPTY AND URTIS IS EMPTY SKIP TO HBINTRO1, OTHERWISE SKIP TO IPINTRO </w:t>
      </w:r>
    </w:p>
    <w:p w:rsidR="0027798A" w:rsidRPr="0026646A" w:rsidRDefault="0027798A" w:rsidP="0027798A">
      <w:pPr>
        <w:spacing w:after="0" w:line="240" w:lineRule="auto"/>
        <w:ind w:firstLine="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 xml:space="preserve">PROGRAMMER: IF PP11=NO AND PP15=NO AND PP19=NO AND PP23=NO, DO NOT DISPLAY $30 PEM PAYMENT FILL IN FI LAPTOP SESSION 2 QUESTION INCENT6 </w:t>
      </w:r>
    </w:p>
    <w:p w:rsidR="0027798A" w:rsidRPr="0026646A" w:rsidRDefault="0027798A" w:rsidP="0027798A">
      <w:pPr>
        <w:spacing w:after="0" w:line="240" w:lineRule="auto"/>
        <w:rPr>
          <w:rFonts w:asciiTheme="minorHAnsi" w:hAnsiTheme="minorHAnsi"/>
        </w:rPr>
      </w:pPr>
    </w:p>
    <w:p w:rsidR="0027798A" w:rsidRPr="0026646A" w:rsidRDefault="0027798A" w:rsidP="00B403C0">
      <w:pPr>
        <w:spacing w:after="0" w:line="240" w:lineRule="auto"/>
        <w:ind w:left="1440" w:hanging="1440"/>
        <w:rPr>
          <w:rFonts w:asciiTheme="minorHAnsi" w:hAnsiTheme="minorHAnsi"/>
        </w:rPr>
      </w:pPr>
      <w:r w:rsidRPr="0026646A">
        <w:rPr>
          <w:rFonts w:asciiTheme="minorHAnsi" w:hAnsiTheme="minorHAnsi"/>
        </w:rPr>
        <w:t>PP24.</w:t>
      </w:r>
      <w:r w:rsidR="00A24079">
        <w:rPr>
          <w:rFonts w:asciiTheme="minorHAnsi" w:hAnsiTheme="minorHAnsi"/>
        </w:rPr>
        <w:tab/>
      </w:r>
      <w:r w:rsidRPr="0026646A">
        <w:rPr>
          <w:rFonts w:asciiTheme="minorHAnsi" w:hAnsiTheme="minorHAnsi"/>
        </w:rPr>
        <w:t>CHECK ASSEMBLED PERSONAL PLATFORM AGAINST PICTURE IN JOB AIDS BOOKLET TO ENSURE CORRECTLY ASSEMBLED</w:t>
      </w:r>
    </w:p>
    <w:p w:rsidR="0027798A" w:rsidRPr="0026646A" w:rsidRDefault="0027798A" w:rsidP="00B403C0">
      <w:pPr>
        <w:spacing w:after="0" w:line="240" w:lineRule="auto"/>
        <w:ind w:left="1440" w:hanging="1440"/>
        <w:rPr>
          <w:rFonts w:asciiTheme="minorHAnsi" w:hAnsiTheme="minorHAnsi"/>
        </w:rPr>
      </w:pPr>
    </w:p>
    <w:p w:rsidR="0027798A" w:rsidRPr="0026646A" w:rsidRDefault="0027798A" w:rsidP="00B403C0">
      <w:pPr>
        <w:spacing w:after="0" w:line="240" w:lineRule="auto"/>
        <w:ind w:left="1440"/>
        <w:rPr>
          <w:rFonts w:asciiTheme="minorHAnsi" w:hAnsiTheme="minorHAnsi"/>
        </w:rPr>
      </w:pPr>
      <w:r w:rsidRPr="0026646A">
        <w:rPr>
          <w:rFonts w:asciiTheme="minorHAnsi" w:hAnsiTheme="minorHAnsi"/>
        </w:rPr>
        <w:t xml:space="preserve">Thank you for waiting while I put together the PEM strap for [CHILD].  Please put on the PEM strap now so that we can make sure it fits comfortably on [CHILD].  </w:t>
      </w:r>
    </w:p>
    <w:p w:rsidR="0027798A" w:rsidRPr="0026646A" w:rsidRDefault="0027798A" w:rsidP="00B403C0">
      <w:pPr>
        <w:spacing w:after="0" w:line="240" w:lineRule="auto"/>
        <w:ind w:left="1440" w:hanging="1440"/>
        <w:rPr>
          <w:rFonts w:asciiTheme="minorHAnsi" w:hAnsiTheme="minorHAnsi"/>
        </w:rPr>
      </w:pPr>
    </w:p>
    <w:p w:rsidR="0027798A" w:rsidRPr="0026646A" w:rsidRDefault="0027798A" w:rsidP="00B403C0">
      <w:pPr>
        <w:spacing w:after="0" w:line="240" w:lineRule="auto"/>
        <w:ind w:left="1440"/>
        <w:rPr>
          <w:rFonts w:asciiTheme="minorHAnsi" w:hAnsiTheme="minorHAnsi"/>
        </w:rPr>
      </w:pPr>
      <w:r w:rsidRPr="0026646A">
        <w:rPr>
          <w:rFonts w:asciiTheme="minorHAnsi" w:hAnsiTheme="minorHAnsi"/>
        </w:rPr>
        <w:t xml:space="preserve">SHOW THE ASSEMBLED PERSONAL AIR SAMPLERS IN THE STRAP, GIVE IT TO THE PARENT, AND HAVE HER/HIM PUT IT ON THE CHILD.  </w:t>
      </w:r>
    </w:p>
    <w:p w:rsidR="0027798A" w:rsidRPr="0026646A" w:rsidRDefault="0027798A" w:rsidP="00B403C0">
      <w:pPr>
        <w:spacing w:after="0" w:line="240" w:lineRule="auto"/>
        <w:ind w:left="1440" w:hanging="1440"/>
        <w:rPr>
          <w:rFonts w:asciiTheme="minorHAnsi" w:hAnsiTheme="minorHAnsi"/>
        </w:rPr>
      </w:pPr>
    </w:p>
    <w:p w:rsidR="0027798A" w:rsidRPr="0026646A" w:rsidRDefault="0027798A" w:rsidP="00B403C0">
      <w:pPr>
        <w:spacing w:after="0" w:line="240" w:lineRule="auto"/>
        <w:ind w:left="1440"/>
        <w:rPr>
          <w:rFonts w:asciiTheme="minorHAnsi" w:hAnsiTheme="minorHAnsi"/>
        </w:rPr>
      </w:pPr>
      <w:r w:rsidRPr="0026646A">
        <w:rPr>
          <w:rFonts w:asciiTheme="minorHAnsi" w:hAnsiTheme="minorHAnsi"/>
        </w:rPr>
        <w:t>ASK IF THE CHILD FEELS COMFORTABLE.</w:t>
      </w:r>
    </w:p>
    <w:p w:rsidR="0027798A" w:rsidRPr="0026646A" w:rsidRDefault="0027798A" w:rsidP="00B403C0">
      <w:pPr>
        <w:spacing w:after="0" w:line="240" w:lineRule="auto"/>
        <w:ind w:left="1440" w:hanging="1440"/>
        <w:rPr>
          <w:rFonts w:asciiTheme="minorHAnsi" w:hAnsiTheme="minorHAnsi"/>
        </w:rPr>
      </w:pPr>
    </w:p>
    <w:p w:rsidR="0027798A" w:rsidRPr="0026646A" w:rsidRDefault="0027798A" w:rsidP="00B403C0">
      <w:pPr>
        <w:spacing w:after="0" w:line="240" w:lineRule="auto"/>
        <w:ind w:left="1440"/>
        <w:rPr>
          <w:rFonts w:asciiTheme="minorHAnsi" w:hAnsiTheme="minorHAnsi"/>
        </w:rPr>
      </w:pPr>
      <w:r w:rsidRPr="0026646A">
        <w:rPr>
          <w:rFonts w:asciiTheme="minorHAnsi" w:hAnsiTheme="minorHAnsi"/>
        </w:rPr>
        <w:t>PRESS 1 TO CONTINUE</w:t>
      </w:r>
    </w:p>
    <w:p w:rsidR="0027798A" w:rsidRPr="0026646A" w:rsidRDefault="0027798A" w:rsidP="0027798A">
      <w:pPr>
        <w:spacing w:after="0" w:line="240" w:lineRule="auto"/>
        <w:rPr>
          <w:rFonts w:asciiTheme="minorHAnsi" w:hAnsiTheme="minorHAnsi"/>
        </w:rPr>
      </w:pPr>
    </w:p>
    <w:p w:rsidR="0027798A" w:rsidRPr="0026646A" w:rsidRDefault="00A24079" w:rsidP="00A24079">
      <w:pPr>
        <w:spacing w:after="0" w:line="240" w:lineRule="auto"/>
        <w:ind w:left="1440" w:hanging="1440"/>
        <w:rPr>
          <w:rFonts w:asciiTheme="minorHAnsi" w:hAnsiTheme="minorHAnsi"/>
        </w:rPr>
      </w:pPr>
      <w:r>
        <w:rPr>
          <w:rFonts w:asciiTheme="minorHAnsi" w:hAnsiTheme="minorHAnsi"/>
        </w:rPr>
        <w:t>PP25.</w:t>
      </w:r>
      <w:r>
        <w:rPr>
          <w:rFonts w:asciiTheme="minorHAnsi" w:hAnsiTheme="minorHAnsi"/>
        </w:rPr>
        <w:tab/>
      </w:r>
      <w:r w:rsidR="0027798A" w:rsidRPr="0026646A">
        <w:rPr>
          <w:rFonts w:asciiTheme="minorHAnsi" w:hAnsiTheme="minorHAnsi"/>
        </w:rPr>
        <w:t xml:space="preserve">Thank you for agreeing to wear the PEM for the CHATS study.  The PEM is designed to measure the major pollutants known to cause breathing problems or to worsen asthma-like symptoms.  As I mentioned earlier, we will want [CHILD] to wear the PEM all day long, from morning until bedtime, until I return in 5 to 9 days.  The PEM can only be worn on the shoulder strap have given you today and should not be removed from the strap.  At night, [CHILD] should place the strap next to [HIS/HER] bed while sleeping.  </w:t>
      </w:r>
    </w:p>
    <w:p w:rsidR="0027798A" w:rsidRPr="0026646A" w:rsidRDefault="0027798A" w:rsidP="00A24079">
      <w:pPr>
        <w:spacing w:after="0" w:line="240" w:lineRule="auto"/>
        <w:ind w:left="1440" w:hanging="1440"/>
        <w:rPr>
          <w:rFonts w:asciiTheme="minorHAnsi" w:hAnsiTheme="minorHAnsi"/>
        </w:rPr>
      </w:pPr>
    </w:p>
    <w:p w:rsidR="0027798A" w:rsidRPr="0026646A" w:rsidRDefault="00A24079" w:rsidP="00A24079">
      <w:pPr>
        <w:spacing w:after="0" w:line="240" w:lineRule="auto"/>
        <w:ind w:left="1440" w:hanging="1440"/>
        <w:rPr>
          <w:rFonts w:asciiTheme="minorHAnsi" w:hAnsiTheme="minorHAnsi"/>
        </w:rPr>
      </w:pPr>
      <w:r>
        <w:rPr>
          <w:rFonts w:asciiTheme="minorHAnsi" w:hAnsiTheme="minorHAnsi"/>
        </w:rPr>
        <w:t>PP26.</w:t>
      </w:r>
      <w:r>
        <w:rPr>
          <w:rFonts w:asciiTheme="minorHAnsi" w:hAnsiTheme="minorHAnsi"/>
        </w:rPr>
        <w:tab/>
      </w:r>
      <w:r w:rsidR="0027798A" w:rsidRPr="0026646A">
        <w:rPr>
          <w:rFonts w:asciiTheme="minorHAnsi" w:hAnsiTheme="minorHAnsi"/>
        </w:rPr>
        <w:t xml:space="preserve">Please do not take the PEM into the bathroom when taking a shower.  Instead, just leave it outside the bathroom or in [CHILD’s] room.  When [CHILD] is taking part in vigorous physical activities, such as playing on a sports team or attending a physical education class, [HE/SHE] should  leave the PEM in a locker or on a bench and mark the time and location where [CHILD] placed the PEM in the Time Activity Diary will talk about (later/next). Also, please do not place the PEM on the ground or floor as this could cause dirt and dust to contaminate the device.  I will leave you some information on general PEM dos and don’ts for you to follow in case you have questions.” </w:t>
      </w:r>
    </w:p>
    <w:p w:rsidR="0027798A" w:rsidRPr="0026646A" w:rsidRDefault="0027798A" w:rsidP="00A24079">
      <w:pPr>
        <w:spacing w:after="0" w:line="240" w:lineRule="auto"/>
        <w:ind w:left="1440" w:hanging="1440"/>
        <w:rPr>
          <w:rFonts w:asciiTheme="minorHAnsi" w:hAnsiTheme="minorHAnsi"/>
        </w:rPr>
      </w:pPr>
    </w:p>
    <w:p w:rsidR="0027798A" w:rsidRPr="0026646A" w:rsidRDefault="0027798A" w:rsidP="00A24079">
      <w:pPr>
        <w:spacing w:after="0" w:line="240" w:lineRule="auto"/>
        <w:ind w:left="1440" w:hanging="1440"/>
        <w:rPr>
          <w:rFonts w:asciiTheme="minorHAnsi" w:hAnsiTheme="minorHAnsi"/>
        </w:rPr>
      </w:pPr>
      <w:r w:rsidRPr="0026646A">
        <w:rPr>
          <w:rFonts w:asciiTheme="minorHAnsi" w:hAnsiTheme="minorHAnsi"/>
        </w:rPr>
        <w:tab/>
        <w:t>Do you have any questions?</w:t>
      </w:r>
    </w:p>
    <w:p w:rsidR="0027798A" w:rsidRPr="0026646A" w:rsidRDefault="0027798A" w:rsidP="00A24079">
      <w:pPr>
        <w:spacing w:after="0" w:line="240" w:lineRule="auto"/>
        <w:ind w:left="1440" w:hanging="1440"/>
        <w:rPr>
          <w:rFonts w:asciiTheme="minorHAnsi" w:hAnsiTheme="minorHAnsi"/>
        </w:rPr>
      </w:pPr>
    </w:p>
    <w:p w:rsidR="0027798A" w:rsidRPr="0026646A" w:rsidRDefault="0027798A" w:rsidP="00A24079">
      <w:pPr>
        <w:spacing w:after="0" w:line="240" w:lineRule="auto"/>
        <w:ind w:left="1440" w:hanging="1440"/>
        <w:rPr>
          <w:rFonts w:asciiTheme="minorHAnsi" w:hAnsiTheme="minorHAnsi"/>
        </w:rPr>
      </w:pPr>
      <w:r w:rsidRPr="0026646A">
        <w:rPr>
          <w:rFonts w:asciiTheme="minorHAnsi" w:hAnsiTheme="minorHAnsi"/>
        </w:rPr>
        <w:tab/>
        <w:t>PRESS 1 TO CONTINUE</w:t>
      </w:r>
    </w:p>
    <w:p w:rsidR="0027798A" w:rsidRPr="0026646A" w:rsidRDefault="0027798A" w:rsidP="00A24079">
      <w:pPr>
        <w:spacing w:after="0" w:line="240" w:lineRule="auto"/>
        <w:ind w:left="1440" w:hanging="144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27798A" w:rsidRPr="0026646A" w:rsidRDefault="0027798A" w:rsidP="0027798A">
      <w:pPr>
        <w:spacing w:after="0" w:line="240" w:lineRule="auto"/>
        <w:ind w:firstLine="720"/>
        <w:rPr>
          <w:rFonts w:asciiTheme="minorHAnsi" w:hAnsiTheme="minorHAnsi"/>
        </w:rPr>
      </w:pPr>
    </w:p>
    <w:p w:rsidR="0027798A" w:rsidRPr="0026646A" w:rsidRDefault="00A24079" w:rsidP="00B403C0">
      <w:pPr>
        <w:spacing w:after="0" w:line="240" w:lineRule="auto"/>
        <w:ind w:left="1440" w:hanging="1440"/>
        <w:rPr>
          <w:rFonts w:asciiTheme="minorHAnsi" w:hAnsiTheme="minorHAnsi"/>
        </w:rPr>
      </w:pPr>
      <w:r>
        <w:rPr>
          <w:rFonts w:asciiTheme="minorHAnsi" w:hAnsiTheme="minorHAnsi"/>
        </w:rPr>
        <w:t>PP27.</w:t>
      </w:r>
      <w:r>
        <w:rPr>
          <w:rFonts w:asciiTheme="minorHAnsi" w:hAnsiTheme="minorHAnsi"/>
        </w:rPr>
        <w:tab/>
      </w:r>
      <w:r w:rsidR="0027798A" w:rsidRPr="0026646A">
        <w:rPr>
          <w:rFonts w:asciiTheme="minorHAnsi" w:hAnsiTheme="minorHAnsi"/>
        </w:rPr>
        <w:t>HAS DEPLOYED PERSONAL PLATFORM BEEN SUCCESSFULLY GIVEN TO THE CHILD?</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spacing w:after="0" w:line="240" w:lineRule="auto"/>
        <w:ind w:left="1440"/>
        <w:rPr>
          <w:rFonts w:asciiTheme="minorHAnsi" w:hAnsiTheme="minorHAnsi"/>
        </w:rPr>
      </w:pPr>
    </w:p>
    <w:p w:rsidR="0027798A" w:rsidRPr="0026646A" w:rsidRDefault="00A24079" w:rsidP="00B403C0">
      <w:pPr>
        <w:spacing w:after="0" w:line="240" w:lineRule="auto"/>
        <w:ind w:left="2880" w:hanging="1440"/>
        <w:rPr>
          <w:rFonts w:asciiTheme="minorHAnsi" w:hAnsiTheme="minorHAnsi"/>
        </w:rPr>
      </w:pPr>
      <w:r>
        <w:rPr>
          <w:rFonts w:asciiTheme="minorHAnsi" w:hAnsiTheme="minorHAnsi"/>
        </w:rPr>
        <w:t>PP27a.</w:t>
      </w:r>
      <w:r>
        <w:rPr>
          <w:rFonts w:asciiTheme="minorHAnsi" w:hAnsiTheme="minorHAnsi"/>
        </w:rPr>
        <w:tab/>
      </w:r>
      <w:r w:rsidR="0027798A" w:rsidRPr="0026646A">
        <w:rPr>
          <w:rFonts w:asciiTheme="minorHAnsi" w:hAnsiTheme="minorHAnsi"/>
        </w:rPr>
        <w:t>[IF PP27=NO]  PLEASE DESCRIBE WHY YOU HAVE NOT SUCCESSFULLY GIVEN THE PERSONAL PLATFORM TO THE CHILD</w:t>
      </w:r>
    </w:p>
    <w:p w:rsidR="0027798A" w:rsidRPr="0026646A" w:rsidRDefault="0027798A" w:rsidP="00B403C0">
      <w:pPr>
        <w:spacing w:after="0" w:line="240" w:lineRule="auto"/>
        <w:ind w:left="2880" w:hanging="1440"/>
        <w:rPr>
          <w:rFonts w:asciiTheme="minorHAnsi" w:hAnsiTheme="minorHAnsi"/>
        </w:rPr>
      </w:pPr>
    </w:p>
    <w:p w:rsidR="0027798A" w:rsidRPr="0026646A" w:rsidRDefault="00B403C0" w:rsidP="00B403C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27798A" w:rsidRPr="0026646A">
        <w:rPr>
          <w:rFonts w:asciiTheme="minorHAnsi" w:hAnsiTheme="minorHAnsi"/>
        </w:rPr>
        <w:t>___________________ [ALLOW 100 CHARACTERS]</w:t>
      </w:r>
    </w:p>
    <w:p w:rsidR="0027798A" w:rsidRPr="0026646A" w:rsidRDefault="0027798A" w:rsidP="0027798A">
      <w:pPr>
        <w:spacing w:after="0" w:line="240" w:lineRule="auto"/>
        <w:ind w:left="720"/>
        <w:rPr>
          <w:rFonts w:asciiTheme="minorHAnsi" w:hAnsiTheme="minorHAnsi"/>
        </w:rPr>
      </w:pPr>
    </w:p>
    <w:p w:rsidR="00A24079" w:rsidRDefault="00A24079" w:rsidP="0027798A">
      <w:pPr>
        <w:spacing w:after="0" w:line="240" w:lineRule="auto"/>
        <w:rPr>
          <w:b/>
          <w:u w:val="single"/>
        </w:rPr>
      </w:pPr>
    </w:p>
    <w:p w:rsidR="0027798A" w:rsidRPr="0026646A" w:rsidRDefault="00A24079" w:rsidP="0027798A">
      <w:pPr>
        <w:spacing w:after="0" w:line="240" w:lineRule="auto"/>
        <w:rPr>
          <w:b/>
          <w:u w:val="single"/>
        </w:rPr>
      </w:pPr>
      <w:r>
        <w:rPr>
          <w:b/>
          <w:u w:val="single"/>
        </w:rPr>
        <w:t>FREESTANDING HOBO DEPLOYMENT</w:t>
      </w:r>
    </w:p>
    <w:p w:rsidR="0027798A" w:rsidRPr="0026646A" w:rsidRDefault="0027798A" w:rsidP="0027798A">
      <w:pPr>
        <w:spacing w:after="0" w:line="240" w:lineRule="auto"/>
        <w:rPr>
          <w:b/>
          <w:u w:val="single"/>
        </w:rPr>
      </w:pPr>
    </w:p>
    <w:p w:rsidR="0027798A" w:rsidRPr="0026646A" w:rsidRDefault="00A24079" w:rsidP="00A24079">
      <w:pPr>
        <w:spacing w:after="0" w:line="240" w:lineRule="auto"/>
        <w:ind w:left="1440" w:hanging="1440"/>
      </w:pPr>
      <w:r>
        <w:t>HBINTRO1.</w:t>
      </w:r>
      <w:r>
        <w:tab/>
      </w:r>
      <w:r w:rsidR="0027798A" w:rsidRPr="0026646A">
        <w:t xml:space="preserve">[DISPLAY IF TR_IS IS NOT EMPTY AND URTIS IS EMPTY, OTHERWISE SKIP TO IPINTRO]  In addition to the PEM, we would also like to leave in your home a small indoor air sampling device we call a HOBO.  </w:t>
      </w:r>
    </w:p>
    <w:p w:rsidR="0027798A" w:rsidRPr="0026646A" w:rsidRDefault="0027798A" w:rsidP="00A24079">
      <w:pPr>
        <w:spacing w:after="0" w:line="240" w:lineRule="auto"/>
        <w:ind w:left="1440" w:hanging="1440"/>
      </w:pPr>
    </w:p>
    <w:p w:rsidR="0027798A" w:rsidRPr="0026646A" w:rsidRDefault="0027798A" w:rsidP="00A24079">
      <w:pPr>
        <w:spacing w:after="0" w:line="240" w:lineRule="auto"/>
        <w:ind w:left="1440"/>
      </w:pPr>
      <w:r w:rsidRPr="0026646A">
        <w:t>SHOW PARENT A PICTURE OF THE HOBO FROM THE JOB AIDS BOOKLET</w:t>
      </w:r>
    </w:p>
    <w:p w:rsidR="0027798A" w:rsidRPr="0026646A" w:rsidRDefault="0027798A" w:rsidP="00A24079">
      <w:pPr>
        <w:spacing w:after="0" w:line="240" w:lineRule="auto"/>
        <w:ind w:left="1440" w:hanging="1440"/>
      </w:pPr>
    </w:p>
    <w:p w:rsidR="0027798A" w:rsidRPr="0026646A" w:rsidRDefault="0027798A" w:rsidP="00A24079">
      <w:pPr>
        <w:spacing w:after="0" w:line="240" w:lineRule="auto"/>
        <w:ind w:left="1440"/>
      </w:pPr>
      <w:r w:rsidRPr="0026646A">
        <w:t xml:space="preserve">Here is a picture of the HOBO.  This device is used to take temperature and humidity measurements in your home and will assist us in measuring the quality of the air your child breathes.  I would like to place this HOBO in spot in your home and I ask that you leave it there until I return for Session 2 in about 5 to 9 days.  There is nothing else that you would need to do for this part of the study.  </w:t>
      </w:r>
    </w:p>
    <w:p w:rsidR="0027798A" w:rsidRPr="0026646A" w:rsidRDefault="0027798A" w:rsidP="00A24079">
      <w:pPr>
        <w:spacing w:after="0" w:line="240" w:lineRule="auto"/>
        <w:ind w:left="1440"/>
      </w:pPr>
    </w:p>
    <w:p w:rsidR="0027798A" w:rsidRPr="0026646A" w:rsidRDefault="0027798A" w:rsidP="00A24079">
      <w:pPr>
        <w:spacing w:after="0" w:line="240" w:lineRule="auto"/>
        <w:ind w:left="1440"/>
      </w:pPr>
      <w:r w:rsidRPr="0026646A">
        <w:t>May I set up the HOBO and place the device in a spot in your home?</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pPr>
    </w:p>
    <w:p w:rsidR="0027798A" w:rsidRDefault="00A24079" w:rsidP="00A24079">
      <w:pPr>
        <w:tabs>
          <w:tab w:val="right" w:pos="10800"/>
        </w:tabs>
        <w:spacing w:after="0" w:line="240" w:lineRule="auto"/>
        <w:ind w:left="2880" w:hanging="1440"/>
      </w:pPr>
      <w:r>
        <w:t>HBINTRO1a.</w:t>
      </w:r>
      <w:r>
        <w:tab/>
      </w:r>
      <w:r w:rsidR="0027798A" w:rsidRPr="0026646A">
        <w:t xml:space="preserve">[IF HBINTRO1=NO]  Can you tell me more about your reasons for not wanting the HOBO in your home? </w:t>
      </w:r>
    </w:p>
    <w:p w:rsidR="00A24079" w:rsidRPr="0026646A" w:rsidRDefault="00A24079" w:rsidP="00A24079">
      <w:pPr>
        <w:tabs>
          <w:tab w:val="right" w:pos="10800"/>
        </w:tabs>
        <w:spacing w:after="0" w:line="240" w:lineRule="auto"/>
        <w:ind w:left="2880" w:hanging="1440"/>
      </w:pPr>
    </w:p>
    <w:p w:rsidR="0027798A" w:rsidRPr="0026646A" w:rsidRDefault="00A24079" w:rsidP="00A24079">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Pr="0026646A" w:rsidRDefault="0027798A" w:rsidP="00A24079">
      <w:pPr>
        <w:tabs>
          <w:tab w:val="left" w:pos="-5310"/>
          <w:tab w:val="left" w:pos="-5040"/>
          <w:tab w:val="left" w:pos="-4590"/>
          <w:tab w:val="right" w:pos="10800"/>
        </w:tabs>
        <w:spacing w:after="0" w:line="240" w:lineRule="auto"/>
        <w:ind w:left="2880" w:hanging="1440"/>
      </w:pPr>
    </w:p>
    <w:p w:rsidR="0027798A" w:rsidRPr="0026646A" w:rsidRDefault="00A24079" w:rsidP="00A24079">
      <w:pPr>
        <w:pStyle w:val="ListParagraph"/>
        <w:spacing w:after="0" w:line="240" w:lineRule="auto"/>
        <w:ind w:left="2880" w:hanging="1440"/>
      </w:pPr>
      <w:r>
        <w:t>HBINTRO1b.</w:t>
      </w:r>
      <w:r>
        <w:tab/>
      </w:r>
      <w:r w:rsidR="0027798A" w:rsidRPr="0026646A">
        <w:t>[IF HBINTRO1=NO]  INTERVIEWER:  ADDRESS CONCERNS ABOUT THE HOBO PROCESS</w:t>
      </w:r>
    </w:p>
    <w:p w:rsidR="0027798A" w:rsidRPr="0026646A" w:rsidRDefault="0027798A" w:rsidP="00A24079">
      <w:pPr>
        <w:pStyle w:val="ListParagraph"/>
        <w:spacing w:after="0" w:line="240" w:lineRule="auto"/>
        <w:ind w:left="2880"/>
      </w:pPr>
      <w:r w:rsidRPr="0026646A">
        <w:t>(After having spoken a bit more about the HOBO, will you now allow me to leave this device in your home?)</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A24079">
      <w:pPr>
        <w:tabs>
          <w:tab w:val="left" w:pos="-5310"/>
          <w:tab w:val="left" w:pos="-5040"/>
          <w:tab w:val="left" w:pos="-4590"/>
          <w:tab w:val="right" w:pos="10800"/>
        </w:tabs>
        <w:spacing w:after="0" w:line="240" w:lineRule="auto"/>
        <w:ind w:left="2880" w:hanging="1440"/>
      </w:pPr>
    </w:p>
    <w:p w:rsidR="0027798A" w:rsidRPr="0026646A" w:rsidRDefault="00A24079" w:rsidP="00A24079">
      <w:pPr>
        <w:tabs>
          <w:tab w:val="left" w:pos="-5310"/>
          <w:tab w:val="left" w:pos="-5040"/>
          <w:tab w:val="left" w:pos="-4590"/>
          <w:tab w:val="right" w:pos="10800"/>
        </w:tabs>
        <w:spacing w:after="0" w:line="240" w:lineRule="auto"/>
        <w:ind w:left="2880" w:hanging="1440"/>
      </w:pPr>
      <w:r>
        <w:t>HBINTRO1c.</w:t>
      </w:r>
      <w:r>
        <w:tab/>
      </w:r>
      <w:r w:rsidR="0027798A" w:rsidRPr="0026646A">
        <w:t>[IF HBINTRO1b=NO] Thank you for your feedback.  We will move on to the next part of the study, but if you change your mind at any time today while I am still here, we can still set up the HOBO in your home.</w:t>
      </w:r>
    </w:p>
    <w:p w:rsidR="0027798A" w:rsidRPr="0026646A" w:rsidRDefault="0027798A" w:rsidP="00A24079">
      <w:pPr>
        <w:tabs>
          <w:tab w:val="left" w:pos="-5310"/>
          <w:tab w:val="left" w:pos="-5040"/>
          <w:tab w:val="left" w:pos="-4590"/>
          <w:tab w:val="right" w:pos="10800"/>
        </w:tabs>
        <w:spacing w:after="0" w:line="240" w:lineRule="auto"/>
        <w:ind w:left="2880" w:hanging="1440"/>
      </w:pPr>
    </w:p>
    <w:p w:rsidR="0027798A" w:rsidRPr="0026646A" w:rsidRDefault="00A24079" w:rsidP="00A24079">
      <w:pPr>
        <w:tabs>
          <w:tab w:val="left" w:pos="-5310"/>
          <w:tab w:val="left" w:pos="-5040"/>
          <w:tab w:val="left" w:pos="-4590"/>
          <w:tab w:val="right" w:pos="10800"/>
        </w:tabs>
        <w:spacing w:after="0" w:line="240" w:lineRule="auto"/>
        <w:ind w:left="2880" w:hanging="1440"/>
      </w:pPr>
      <w:r>
        <w:tab/>
      </w:r>
      <w:r w:rsidR="0027798A" w:rsidRPr="0026646A">
        <w:t>PRESS 1 TO CONTINUE</w:t>
      </w:r>
    </w:p>
    <w:p w:rsidR="0027798A" w:rsidRPr="0026646A" w:rsidRDefault="0027798A" w:rsidP="0027798A">
      <w:pPr>
        <w:spacing w:after="0" w:line="240" w:lineRule="auto"/>
        <w:ind w:left="585"/>
      </w:pPr>
    </w:p>
    <w:p w:rsidR="0027798A" w:rsidRPr="0026646A" w:rsidRDefault="0027798A" w:rsidP="0027798A">
      <w:pPr>
        <w:spacing w:after="0" w:line="240" w:lineRule="auto"/>
      </w:pPr>
      <w:r w:rsidRPr="0026646A">
        <w:t>PROGRAMMER:  IF HBINTRO1b=NO, SKIP TO IPINTRO</w:t>
      </w:r>
    </w:p>
    <w:p w:rsidR="0027798A" w:rsidRPr="0026646A" w:rsidRDefault="0027798A" w:rsidP="0027798A">
      <w:pPr>
        <w:spacing w:after="0" w:line="240" w:lineRule="auto"/>
      </w:pPr>
    </w:p>
    <w:p w:rsidR="0027798A" w:rsidRPr="0026646A" w:rsidRDefault="00A24079" w:rsidP="00B403C0">
      <w:pPr>
        <w:spacing w:after="0" w:line="240" w:lineRule="auto"/>
        <w:ind w:left="1440" w:hanging="1440"/>
      </w:pPr>
      <w:r>
        <w:t>HBINTRO2</w:t>
      </w:r>
      <w:r w:rsidR="00B403C0">
        <w:t>.</w:t>
      </w:r>
      <w:r>
        <w:tab/>
      </w:r>
      <w:r w:rsidR="0027798A" w:rsidRPr="0026646A">
        <w:t xml:space="preserve">[IF HBINTRO1=YES OR HBINTRO1b=YES]  Thank you for allowing me to set up the HOBO in your home for the CHATS study.  </w:t>
      </w:r>
    </w:p>
    <w:p w:rsidR="0027798A" w:rsidRPr="0026646A" w:rsidRDefault="0027798A" w:rsidP="00A24079">
      <w:pPr>
        <w:spacing w:after="0" w:line="240" w:lineRule="auto"/>
        <w:ind w:left="1440" w:hanging="1440"/>
      </w:pPr>
    </w:p>
    <w:p w:rsidR="0027798A" w:rsidRPr="0026646A" w:rsidRDefault="0027798A" w:rsidP="00B403C0">
      <w:pPr>
        <w:spacing w:after="0" w:line="240" w:lineRule="auto"/>
        <w:ind w:left="1440"/>
      </w:pPr>
      <w:r w:rsidRPr="0026646A">
        <w:t>INTERVIEWER:  DID THE RESPONDENT REPORT THAT THIS CURRENT HOME HAS A CENTRAL HVAC OR AIR CONDITIONING SYSTEM WITH A THERMOSTAT UNIT DURING THE EXPOSURE QUESTIONNAIRE?  ASK IF YOU ARE UNSURE.</w:t>
      </w:r>
    </w:p>
    <w:p w:rsidR="0027798A" w:rsidRPr="0026646A" w:rsidRDefault="0027798A" w:rsidP="00F977EF">
      <w:pPr>
        <w:pStyle w:val="ListParagraph"/>
        <w:numPr>
          <w:ilvl w:val="0"/>
          <w:numId w:val="101"/>
        </w:numPr>
        <w:spacing w:after="0" w:line="240" w:lineRule="auto"/>
        <w:ind w:left="1800" w:hanging="360"/>
      </w:pPr>
      <w:r w:rsidRPr="0026646A">
        <w:t>YES, THERE IS A CENTRAL HVAC WITH A THERMOSTAT UNIT</w:t>
      </w:r>
    </w:p>
    <w:p w:rsidR="0027798A" w:rsidRPr="0026646A" w:rsidRDefault="0027798A" w:rsidP="00F977EF">
      <w:pPr>
        <w:pStyle w:val="ListParagraph"/>
        <w:numPr>
          <w:ilvl w:val="0"/>
          <w:numId w:val="101"/>
        </w:numPr>
        <w:spacing w:after="0" w:line="240" w:lineRule="auto"/>
        <w:ind w:left="1800" w:hanging="360"/>
      </w:pPr>
      <w:r w:rsidRPr="0026646A">
        <w:t>NO, THERE IS NOT A CENTRAL HVAC OR THERE IS NOT A THERMOSTAT UNIT</w:t>
      </w:r>
    </w:p>
    <w:p w:rsidR="0027798A" w:rsidRPr="0026646A" w:rsidRDefault="0027798A" w:rsidP="00A24079">
      <w:pPr>
        <w:pStyle w:val="ListParagraph"/>
        <w:spacing w:after="0" w:line="240" w:lineRule="auto"/>
        <w:ind w:left="1440" w:hanging="1440"/>
      </w:pPr>
    </w:p>
    <w:p w:rsidR="0027798A" w:rsidRPr="0026646A" w:rsidRDefault="00A24079" w:rsidP="00A24079">
      <w:pPr>
        <w:spacing w:after="0" w:line="240" w:lineRule="auto"/>
        <w:ind w:left="1440" w:hanging="1440"/>
      </w:pPr>
      <w:r>
        <w:t>HBINTRO3.</w:t>
      </w:r>
      <w:r>
        <w:tab/>
      </w:r>
      <w:r w:rsidR="0027798A" w:rsidRPr="0026646A">
        <w:t>[IF HBINTRO2=1] (Earlier, you mentioned that this home has a central HVAC with a thermostat unit.)  I would like to place the HOBO next to the thermostat unit using a piece of masking tape to keep the device in place.  May I place the HOBO in this location?</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pPr>
    </w:p>
    <w:p w:rsidR="0027798A" w:rsidRPr="0026646A" w:rsidRDefault="00A24079" w:rsidP="00A24079">
      <w:pPr>
        <w:spacing w:after="0" w:line="240" w:lineRule="auto"/>
        <w:ind w:left="1440" w:hanging="1440"/>
      </w:pPr>
      <w:r>
        <w:t>HBINTRO3a.</w:t>
      </w:r>
      <w:r>
        <w:tab/>
      </w:r>
      <w:r w:rsidR="0027798A" w:rsidRPr="0026646A">
        <w:t xml:space="preserve">[IF HBINTRO3=YES].  Thank you.  I will set up the device now and place it next to your thermostat.  This will take me just a few minutes.  </w:t>
      </w:r>
    </w:p>
    <w:p w:rsidR="0027798A" w:rsidRPr="0026646A" w:rsidRDefault="0027798A" w:rsidP="00A24079">
      <w:pPr>
        <w:spacing w:after="0" w:line="240" w:lineRule="auto"/>
        <w:ind w:left="1440" w:hanging="1440"/>
      </w:pPr>
    </w:p>
    <w:p w:rsidR="0027798A" w:rsidRPr="0026646A" w:rsidRDefault="0027798A" w:rsidP="00A24079">
      <w:pPr>
        <w:spacing w:after="0" w:line="240" w:lineRule="auto"/>
        <w:ind w:left="1440"/>
      </w:pPr>
      <w:r w:rsidRPr="0026646A">
        <w:t>PRESS 1 TO CONTINUE</w:t>
      </w:r>
    </w:p>
    <w:p w:rsidR="0027798A" w:rsidRPr="0026646A" w:rsidRDefault="0027798A" w:rsidP="0027798A">
      <w:pPr>
        <w:spacing w:after="0" w:line="240" w:lineRule="auto"/>
      </w:pPr>
    </w:p>
    <w:p w:rsidR="0027798A" w:rsidRPr="0026646A" w:rsidRDefault="0027798A" w:rsidP="0027798A">
      <w:pPr>
        <w:spacing w:after="0" w:line="240" w:lineRule="auto"/>
      </w:pPr>
      <w:r w:rsidRPr="0026646A">
        <w:t>PROGRAMMER:  SKIP TO HBINTRO5</w:t>
      </w:r>
    </w:p>
    <w:p w:rsidR="0027798A" w:rsidRPr="0026646A" w:rsidRDefault="0027798A" w:rsidP="0027798A">
      <w:pPr>
        <w:spacing w:after="0" w:line="240" w:lineRule="auto"/>
      </w:pPr>
    </w:p>
    <w:p w:rsidR="0027798A" w:rsidRPr="0026646A" w:rsidRDefault="00A24079" w:rsidP="00A24079">
      <w:pPr>
        <w:spacing w:after="0" w:line="240" w:lineRule="auto"/>
        <w:ind w:left="1440" w:hanging="1440"/>
      </w:pPr>
      <w:r>
        <w:t>HBINTRO4.</w:t>
      </w:r>
      <w:r>
        <w:tab/>
      </w:r>
      <w:r w:rsidR="0027798A" w:rsidRPr="0026646A">
        <w:t>[IF HBINTRO2=2 OR HBINTRO3=NO]  Please help me to find a suitable location to place the HOBO.  The device is fairly sensitive and cannot be placed:</w:t>
      </w:r>
    </w:p>
    <w:p w:rsidR="0027798A" w:rsidRPr="0026646A" w:rsidRDefault="0027798A" w:rsidP="00F977EF">
      <w:pPr>
        <w:pStyle w:val="ListParagraph"/>
        <w:numPr>
          <w:ilvl w:val="0"/>
          <w:numId w:val="103"/>
        </w:numPr>
        <w:spacing w:after="0" w:line="240" w:lineRule="auto"/>
        <w:ind w:left="1800" w:hanging="360"/>
      </w:pPr>
      <w:r w:rsidRPr="0026646A">
        <w:t>In the Kitchen</w:t>
      </w:r>
    </w:p>
    <w:p w:rsidR="0027798A" w:rsidRPr="0026646A" w:rsidRDefault="0027798A" w:rsidP="00F977EF">
      <w:pPr>
        <w:pStyle w:val="ListParagraph"/>
        <w:numPr>
          <w:ilvl w:val="0"/>
          <w:numId w:val="103"/>
        </w:numPr>
        <w:spacing w:after="0" w:line="240" w:lineRule="auto"/>
        <w:ind w:left="1800" w:hanging="360"/>
      </w:pPr>
      <w:r w:rsidRPr="0026646A">
        <w:t>Near a lot of foot traffic</w:t>
      </w:r>
    </w:p>
    <w:p w:rsidR="0027798A" w:rsidRPr="0026646A" w:rsidRDefault="0027798A" w:rsidP="00F977EF">
      <w:pPr>
        <w:pStyle w:val="ListParagraph"/>
        <w:numPr>
          <w:ilvl w:val="0"/>
          <w:numId w:val="103"/>
        </w:numPr>
        <w:spacing w:after="0" w:line="240" w:lineRule="auto"/>
        <w:ind w:left="1800" w:hanging="360"/>
      </w:pPr>
      <w:r w:rsidRPr="0026646A">
        <w:t>Near doors or windows</w:t>
      </w:r>
    </w:p>
    <w:p w:rsidR="0027798A" w:rsidRPr="0026646A" w:rsidRDefault="0027798A" w:rsidP="00F977EF">
      <w:pPr>
        <w:pStyle w:val="ListParagraph"/>
        <w:numPr>
          <w:ilvl w:val="0"/>
          <w:numId w:val="103"/>
        </w:numPr>
        <w:spacing w:after="0" w:line="240" w:lineRule="auto"/>
        <w:ind w:left="1800" w:hanging="360"/>
      </w:pPr>
      <w:r w:rsidRPr="0026646A">
        <w:t>Near an HVAC vent</w:t>
      </w:r>
    </w:p>
    <w:p w:rsidR="0027798A" w:rsidRPr="0026646A" w:rsidRDefault="0027798A" w:rsidP="00F977EF">
      <w:pPr>
        <w:pStyle w:val="ListParagraph"/>
        <w:numPr>
          <w:ilvl w:val="0"/>
          <w:numId w:val="103"/>
        </w:numPr>
        <w:spacing w:after="0" w:line="240" w:lineRule="auto"/>
        <w:ind w:left="1800" w:hanging="360"/>
      </w:pPr>
      <w:r w:rsidRPr="0026646A">
        <w:t>Near strong light or heat sources (such as a fireplace, radiator, computer, TV, or stereo)</w:t>
      </w:r>
    </w:p>
    <w:p w:rsidR="0027798A" w:rsidRPr="0026646A" w:rsidRDefault="0027798A" w:rsidP="00A24079">
      <w:pPr>
        <w:spacing w:after="0" w:line="240" w:lineRule="auto"/>
        <w:ind w:left="1800" w:hanging="360"/>
      </w:pPr>
    </w:p>
    <w:p w:rsidR="0027798A" w:rsidRPr="0026646A" w:rsidRDefault="0027798A" w:rsidP="00A24079">
      <w:pPr>
        <w:spacing w:after="0" w:line="240" w:lineRule="auto"/>
        <w:ind w:left="1440"/>
      </w:pPr>
      <w:r w:rsidRPr="0026646A">
        <w:t>Can you tell me of a location in your home where I can place the HOBO, such as on a table in a common area that is not near the areas I just mentioned?</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A24079" w:rsidRPr="0026646A" w:rsidRDefault="00A24079" w:rsidP="00A24079">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spacing w:after="0" w:line="240" w:lineRule="auto"/>
        <w:ind w:left="720"/>
      </w:pPr>
    </w:p>
    <w:p w:rsidR="0027798A" w:rsidRPr="0026646A" w:rsidRDefault="0027798A" w:rsidP="007035F9">
      <w:pPr>
        <w:spacing w:after="0" w:line="240" w:lineRule="auto"/>
        <w:ind w:left="2880" w:hanging="1440"/>
      </w:pPr>
      <w:r w:rsidRPr="0026646A">
        <w:t>HBINTRO4a.</w:t>
      </w:r>
      <w:r w:rsidR="00A24079">
        <w:tab/>
      </w:r>
      <w:r w:rsidRPr="0026646A">
        <w:t>[IF HBINTRO4=YES]  RECORD LOCATION RESPONDENT PROVIDED</w:t>
      </w:r>
    </w:p>
    <w:p w:rsidR="0027798A" w:rsidRPr="0026646A" w:rsidRDefault="0027798A" w:rsidP="007035F9">
      <w:pPr>
        <w:spacing w:after="0" w:line="240" w:lineRule="auto"/>
        <w:ind w:left="2880" w:hanging="1440"/>
      </w:pPr>
    </w:p>
    <w:p w:rsidR="0027798A" w:rsidRPr="0026646A" w:rsidRDefault="007035F9" w:rsidP="007035F9">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Pr="0026646A" w:rsidRDefault="0027798A" w:rsidP="007035F9">
      <w:pPr>
        <w:spacing w:after="0" w:line="240" w:lineRule="auto"/>
        <w:ind w:left="2880" w:hanging="1440"/>
      </w:pPr>
    </w:p>
    <w:p w:rsidR="0027798A" w:rsidRPr="0026646A" w:rsidRDefault="00A24079" w:rsidP="007035F9">
      <w:pPr>
        <w:autoSpaceDE w:val="0"/>
        <w:autoSpaceDN w:val="0"/>
        <w:adjustRightInd w:val="0"/>
        <w:spacing w:after="0" w:line="240" w:lineRule="auto"/>
        <w:ind w:left="2880" w:hanging="1440"/>
      </w:pPr>
      <w:r>
        <w:t>HBINTRO4b.</w:t>
      </w:r>
      <w:r>
        <w:tab/>
      </w:r>
      <w:r w:rsidR="0027798A" w:rsidRPr="0026646A">
        <w:t>[IF HBINTRO4=YES]  INTERVIEWER:  IS THIS AN ACCEPTABLE LOCATION TO PLACE THE HOBO?  PLEASE REVIEW YOUR JOB AIDS BOOKLET IF YOU ARE UNSURE.</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7035F9">
      <w:pPr>
        <w:autoSpaceDE w:val="0"/>
        <w:autoSpaceDN w:val="0"/>
        <w:adjustRightInd w:val="0"/>
        <w:spacing w:after="0" w:line="240" w:lineRule="auto"/>
        <w:ind w:left="2880" w:hanging="1440"/>
      </w:pPr>
    </w:p>
    <w:p w:rsidR="0027798A" w:rsidRPr="0026646A" w:rsidRDefault="007035F9" w:rsidP="007035F9">
      <w:pPr>
        <w:autoSpaceDE w:val="0"/>
        <w:autoSpaceDN w:val="0"/>
        <w:adjustRightInd w:val="0"/>
        <w:spacing w:after="0" w:line="240" w:lineRule="auto"/>
        <w:ind w:left="2880" w:hanging="1440"/>
      </w:pPr>
      <w:r>
        <w:t>HBINTRO4c.</w:t>
      </w:r>
      <w:r>
        <w:tab/>
      </w:r>
      <w:r w:rsidR="0027798A" w:rsidRPr="0026646A">
        <w:t>[IF HBINTRO4=NO OR HBINTRO4b=NO].  INTERVIEWER:  DETERMINE A LOCATION FOR THE FREESTANDING HOBO FOLLOWING THE GUIDELINES BELOW AND LISTED IN YOUR JOB AIDS BOOKLET:</w:t>
      </w:r>
    </w:p>
    <w:p w:rsidR="0027798A" w:rsidRPr="0026646A" w:rsidRDefault="0027798A" w:rsidP="007035F9">
      <w:pPr>
        <w:autoSpaceDE w:val="0"/>
        <w:autoSpaceDN w:val="0"/>
        <w:adjustRightInd w:val="0"/>
        <w:spacing w:after="0" w:line="240" w:lineRule="auto"/>
        <w:ind w:left="2880" w:hanging="1440"/>
      </w:pPr>
    </w:p>
    <w:p w:rsidR="0027798A" w:rsidRPr="0026646A" w:rsidRDefault="0027798A" w:rsidP="007035F9">
      <w:pPr>
        <w:autoSpaceDE w:val="0"/>
        <w:autoSpaceDN w:val="0"/>
        <w:adjustRightInd w:val="0"/>
        <w:spacing w:after="0" w:line="240" w:lineRule="auto"/>
        <w:ind w:left="2880"/>
      </w:pPr>
      <w:r w:rsidRPr="0026646A">
        <w:t>ACCEPTABLE LOCATION:  A TABLE IN A COMMON AREA THAT MEETS THE FOLLOWING CRITERIA:</w:t>
      </w:r>
    </w:p>
    <w:p w:rsidR="0027798A" w:rsidRPr="0026646A" w:rsidRDefault="0027798A" w:rsidP="00F977EF">
      <w:pPr>
        <w:numPr>
          <w:ilvl w:val="0"/>
          <w:numId w:val="102"/>
        </w:numPr>
        <w:autoSpaceDE w:val="0"/>
        <w:autoSpaceDN w:val="0"/>
        <w:adjustRightInd w:val="0"/>
        <w:spacing w:after="0" w:line="240" w:lineRule="auto"/>
        <w:ind w:left="3240" w:hanging="360"/>
      </w:pPr>
      <w:r w:rsidRPr="0026646A">
        <w:t>AWAY FROM FOOT TRAFFIC</w:t>
      </w:r>
    </w:p>
    <w:p w:rsidR="0027798A" w:rsidRPr="0026646A" w:rsidRDefault="0027798A" w:rsidP="00F977EF">
      <w:pPr>
        <w:numPr>
          <w:ilvl w:val="0"/>
          <w:numId w:val="102"/>
        </w:numPr>
        <w:autoSpaceDE w:val="0"/>
        <w:autoSpaceDN w:val="0"/>
        <w:adjustRightInd w:val="0"/>
        <w:spacing w:after="0" w:line="240" w:lineRule="auto"/>
        <w:ind w:left="3240" w:hanging="360"/>
      </w:pPr>
      <w:r w:rsidRPr="0026646A">
        <w:t>AWAY FROM DOORS AND WINDOWS</w:t>
      </w:r>
    </w:p>
    <w:p w:rsidR="0027798A" w:rsidRPr="0026646A" w:rsidRDefault="0027798A" w:rsidP="00F977EF">
      <w:pPr>
        <w:numPr>
          <w:ilvl w:val="0"/>
          <w:numId w:val="102"/>
        </w:numPr>
        <w:autoSpaceDE w:val="0"/>
        <w:autoSpaceDN w:val="0"/>
        <w:adjustRightInd w:val="0"/>
        <w:spacing w:after="0" w:line="240" w:lineRule="auto"/>
        <w:ind w:left="3240" w:hanging="360"/>
      </w:pPr>
      <w:r w:rsidRPr="0026646A">
        <w:t>AWAY FROM HVAC VENTS</w:t>
      </w:r>
    </w:p>
    <w:p w:rsidR="0027798A" w:rsidRPr="0026646A" w:rsidRDefault="0027798A" w:rsidP="00F977EF">
      <w:pPr>
        <w:numPr>
          <w:ilvl w:val="0"/>
          <w:numId w:val="102"/>
        </w:numPr>
        <w:autoSpaceDE w:val="0"/>
        <w:autoSpaceDN w:val="0"/>
        <w:adjustRightInd w:val="0"/>
        <w:spacing w:after="0" w:line="240" w:lineRule="auto"/>
        <w:ind w:left="3240" w:hanging="360"/>
      </w:pPr>
      <w:r w:rsidRPr="0026646A">
        <w:t>AWAY FROM STRONG LIGHT/HEAT SOURCES (SUCH AS A FIREPLACE, RADIATOR, COMPUTER, TV, OR STEREO)</w:t>
      </w:r>
    </w:p>
    <w:p w:rsidR="007035F9" w:rsidRDefault="007035F9" w:rsidP="007035F9">
      <w:pPr>
        <w:autoSpaceDE w:val="0"/>
        <w:autoSpaceDN w:val="0"/>
        <w:adjustRightInd w:val="0"/>
        <w:spacing w:after="0" w:line="240" w:lineRule="auto"/>
        <w:ind w:left="3240" w:hanging="360"/>
      </w:pPr>
    </w:p>
    <w:p w:rsidR="0027798A" w:rsidRPr="0026646A" w:rsidRDefault="0027798A" w:rsidP="007035F9">
      <w:pPr>
        <w:autoSpaceDE w:val="0"/>
        <w:autoSpaceDN w:val="0"/>
        <w:adjustRightInd w:val="0"/>
        <w:spacing w:after="0" w:line="240" w:lineRule="auto"/>
        <w:ind w:left="3240" w:hanging="360"/>
      </w:pPr>
      <w:r w:rsidRPr="0026646A">
        <w:t>PRESS 1 TO CONTINUE</w:t>
      </w:r>
    </w:p>
    <w:p w:rsidR="0027798A" w:rsidRPr="0026646A" w:rsidRDefault="0027798A" w:rsidP="007035F9">
      <w:pPr>
        <w:autoSpaceDE w:val="0"/>
        <w:autoSpaceDN w:val="0"/>
        <w:adjustRightInd w:val="0"/>
        <w:spacing w:after="0" w:line="240" w:lineRule="auto"/>
        <w:ind w:left="2880" w:hanging="1440"/>
      </w:pPr>
    </w:p>
    <w:p w:rsidR="0027798A" w:rsidRDefault="007035F9" w:rsidP="007035F9">
      <w:pPr>
        <w:autoSpaceDE w:val="0"/>
        <w:autoSpaceDN w:val="0"/>
        <w:adjustRightInd w:val="0"/>
        <w:spacing w:after="0" w:line="240" w:lineRule="auto"/>
        <w:ind w:left="2880" w:hanging="1440"/>
      </w:pPr>
      <w:r>
        <w:t>HBINTRO4d.</w:t>
      </w:r>
      <w:r>
        <w:tab/>
      </w:r>
      <w:r w:rsidR="0027798A" w:rsidRPr="0026646A">
        <w:t>[IF HBINTRO4=NO OR HBINTRO4b=NO]    May I place the HOBO [INTERVIEWER: TELL RESPONDENT AND KEY PROPOSED LOCATION BELOW]</w:t>
      </w:r>
    </w:p>
    <w:p w:rsidR="00B403C0" w:rsidRPr="0026646A" w:rsidRDefault="00B403C0" w:rsidP="007035F9">
      <w:pPr>
        <w:autoSpaceDE w:val="0"/>
        <w:autoSpaceDN w:val="0"/>
        <w:adjustRightInd w:val="0"/>
        <w:spacing w:after="0" w:line="240" w:lineRule="auto"/>
        <w:ind w:left="2880" w:hanging="1440"/>
      </w:pPr>
    </w:p>
    <w:p w:rsidR="0027798A" w:rsidRPr="0026646A" w:rsidRDefault="00B403C0" w:rsidP="007035F9">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Pr="0026646A" w:rsidRDefault="0027798A" w:rsidP="0027798A">
      <w:pPr>
        <w:autoSpaceDE w:val="0"/>
        <w:autoSpaceDN w:val="0"/>
        <w:adjustRightInd w:val="0"/>
        <w:spacing w:after="0" w:line="240" w:lineRule="auto"/>
      </w:pPr>
    </w:p>
    <w:p w:rsidR="0027798A" w:rsidRPr="0026646A" w:rsidRDefault="007035F9" w:rsidP="007035F9">
      <w:pPr>
        <w:autoSpaceDE w:val="0"/>
        <w:autoSpaceDN w:val="0"/>
        <w:adjustRightInd w:val="0"/>
        <w:spacing w:after="0" w:line="240" w:lineRule="auto"/>
        <w:ind w:left="2880" w:hanging="1440"/>
      </w:pPr>
      <w:r>
        <w:t>HBINTRO4e.</w:t>
      </w:r>
      <w:r>
        <w:tab/>
      </w:r>
      <w:r w:rsidR="0027798A" w:rsidRPr="0026646A">
        <w:t>[FOLLOWS HBINTRO4d]  DID THE RESPONDENT AGREE TO HOBO PLACEMENT LOCATION?</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autoSpaceDE w:val="0"/>
        <w:autoSpaceDN w:val="0"/>
        <w:adjustRightInd w:val="0"/>
        <w:spacing w:after="0" w:line="240" w:lineRule="auto"/>
      </w:pPr>
    </w:p>
    <w:p w:rsidR="0027798A" w:rsidRPr="0026646A" w:rsidRDefault="0027798A" w:rsidP="0027798A">
      <w:pPr>
        <w:autoSpaceDE w:val="0"/>
        <w:autoSpaceDN w:val="0"/>
        <w:adjustRightInd w:val="0"/>
        <w:spacing w:after="0" w:line="240" w:lineRule="auto"/>
      </w:pPr>
      <w:r w:rsidRPr="0026646A">
        <w:t>PROGRAMMER:  IF HBINTRO4e=YES, SKIP TO HBINTRO5</w:t>
      </w:r>
    </w:p>
    <w:p w:rsidR="0027798A" w:rsidRPr="0026646A" w:rsidRDefault="0027798A" w:rsidP="0027798A">
      <w:pPr>
        <w:autoSpaceDE w:val="0"/>
        <w:autoSpaceDN w:val="0"/>
        <w:adjustRightInd w:val="0"/>
        <w:spacing w:after="0" w:line="240" w:lineRule="auto"/>
      </w:pPr>
    </w:p>
    <w:p w:rsidR="0027798A" w:rsidRDefault="007035F9" w:rsidP="007035F9">
      <w:pPr>
        <w:autoSpaceDE w:val="0"/>
        <w:autoSpaceDN w:val="0"/>
        <w:adjustRightInd w:val="0"/>
        <w:spacing w:after="0" w:line="240" w:lineRule="auto"/>
        <w:ind w:left="2880" w:hanging="1440"/>
      </w:pPr>
      <w:r>
        <w:t>HBINTRO4d1.</w:t>
      </w:r>
      <w:r>
        <w:tab/>
      </w:r>
      <w:r w:rsidR="0027798A" w:rsidRPr="0026646A">
        <w:t>[IF HBINTRO4e=NO]    May I place the HOBO [INTERVIEWER: TELL RESPONDENT AND KEY A 2</w:t>
      </w:r>
      <w:r w:rsidR="0027798A" w:rsidRPr="0026646A">
        <w:rPr>
          <w:vertAlign w:val="superscript"/>
        </w:rPr>
        <w:t>ND</w:t>
      </w:r>
      <w:r w:rsidR="0027798A" w:rsidRPr="0026646A">
        <w:t xml:space="preserve"> PROPOSED LOCATION BELOW]</w:t>
      </w:r>
    </w:p>
    <w:p w:rsidR="00B403C0" w:rsidRPr="0026646A" w:rsidRDefault="00B403C0" w:rsidP="007035F9">
      <w:pPr>
        <w:autoSpaceDE w:val="0"/>
        <w:autoSpaceDN w:val="0"/>
        <w:adjustRightInd w:val="0"/>
        <w:spacing w:after="0" w:line="240" w:lineRule="auto"/>
        <w:ind w:left="2880" w:hanging="1440"/>
      </w:pPr>
    </w:p>
    <w:p w:rsidR="0027798A" w:rsidRPr="0026646A" w:rsidRDefault="00B403C0" w:rsidP="007035F9">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Pr="0026646A" w:rsidRDefault="0027798A" w:rsidP="007035F9">
      <w:pPr>
        <w:autoSpaceDE w:val="0"/>
        <w:autoSpaceDN w:val="0"/>
        <w:adjustRightInd w:val="0"/>
        <w:spacing w:after="0" w:line="240" w:lineRule="auto"/>
        <w:ind w:left="2880" w:hanging="1440"/>
      </w:pPr>
    </w:p>
    <w:p w:rsidR="0027798A" w:rsidRPr="0026646A" w:rsidRDefault="007035F9" w:rsidP="007035F9">
      <w:pPr>
        <w:autoSpaceDE w:val="0"/>
        <w:autoSpaceDN w:val="0"/>
        <w:adjustRightInd w:val="0"/>
        <w:spacing w:after="0" w:line="240" w:lineRule="auto"/>
        <w:ind w:left="2880" w:hanging="1440"/>
      </w:pPr>
      <w:r>
        <w:t>HBINTRO4e1.</w:t>
      </w:r>
      <w:r>
        <w:tab/>
      </w:r>
      <w:r w:rsidR="0027798A" w:rsidRPr="0026646A">
        <w:t>[FOLLOWS HBINTRO4d1]  DID THE RESPONDENT AGREE TO THE 2</w:t>
      </w:r>
      <w:r w:rsidR="0027798A" w:rsidRPr="0026646A">
        <w:rPr>
          <w:vertAlign w:val="superscript"/>
        </w:rPr>
        <w:t>ND</w:t>
      </w:r>
      <w:r w:rsidR="0027798A" w:rsidRPr="0026646A">
        <w:t xml:space="preserve"> PROPOSED HOBO PLACEMENT LOCATION?</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7035F9" w:rsidRDefault="007035F9" w:rsidP="0027798A">
      <w:pPr>
        <w:autoSpaceDE w:val="0"/>
        <w:autoSpaceDN w:val="0"/>
        <w:adjustRightInd w:val="0"/>
        <w:spacing w:after="0" w:line="240" w:lineRule="auto"/>
      </w:pPr>
    </w:p>
    <w:p w:rsidR="0027798A" w:rsidRPr="0026646A" w:rsidRDefault="0027798A" w:rsidP="0027798A">
      <w:pPr>
        <w:autoSpaceDE w:val="0"/>
        <w:autoSpaceDN w:val="0"/>
        <w:adjustRightInd w:val="0"/>
        <w:spacing w:after="0" w:line="240" w:lineRule="auto"/>
      </w:pPr>
      <w:r w:rsidRPr="0026646A">
        <w:t>PROGRAMMER:  IF HBINTRO4e1=YES, SKIP TO HBINTRO5</w:t>
      </w:r>
    </w:p>
    <w:p w:rsidR="0027798A" w:rsidRPr="0026646A" w:rsidRDefault="0027798A" w:rsidP="0027798A">
      <w:pPr>
        <w:autoSpaceDE w:val="0"/>
        <w:autoSpaceDN w:val="0"/>
        <w:adjustRightInd w:val="0"/>
        <w:spacing w:after="0" w:line="240" w:lineRule="auto"/>
        <w:ind w:left="720"/>
      </w:pPr>
    </w:p>
    <w:p w:rsidR="0027798A" w:rsidRDefault="007035F9" w:rsidP="007035F9">
      <w:pPr>
        <w:autoSpaceDE w:val="0"/>
        <w:autoSpaceDN w:val="0"/>
        <w:adjustRightInd w:val="0"/>
        <w:spacing w:after="0" w:line="240" w:lineRule="auto"/>
        <w:ind w:left="2880" w:hanging="1440"/>
      </w:pPr>
      <w:r>
        <w:t>HBINTRO4d2.</w:t>
      </w:r>
      <w:r>
        <w:tab/>
      </w:r>
      <w:r w:rsidR="0027798A" w:rsidRPr="0026646A">
        <w:t>[IF HBINTRO4e1=NO]    May I place the HOBO [INTERVIEWER: TELL RESPONDENT AND KEY 3</w:t>
      </w:r>
      <w:r w:rsidR="0027798A" w:rsidRPr="0026646A">
        <w:rPr>
          <w:vertAlign w:val="superscript"/>
        </w:rPr>
        <w:t>RD</w:t>
      </w:r>
      <w:r w:rsidR="0027798A" w:rsidRPr="0026646A">
        <w:t xml:space="preserve"> PROPOSED LOCATION BELOW]</w:t>
      </w:r>
    </w:p>
    <w:p w:rsidR="00B403C0" w:rsidRPr="0026646A" w:rsidRDefault="00B403C0" w:rsidP="007035F9">
      <w:pPr>
        <w:autoSpaceDE w:val="0"/>
        <w:autoSpaceDN w:val="0"/>
        <w:adjustRightInd w:val="0"/>
        <w:spacing w:after="0" w:line="240" w:lineRule="auto"/>
        <w:ind w:left="2880" w:hanging="1440"/>
      </w:pPr>
    </w:p>
    <w:p w:rsidR="0027798A" w:rsidRPr="0026646A" w:rsidRDefault="00B403C0" w:rsidP="007035F9">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Pr="0026646A" w:rsidRDefault="0027798A" w:rsidP="007035F9">
      <w:pPr>
        <w:autoSpaceDE w:val="0"/>
        <w:autoSpaceDN w:val="0"/>
        <w:adjustRightInd w:val="0"/>
        <w:spacing w:after="0" w:line="240" w:lineRule="auto"/>
        <w:ind w:left="2880" w:hanging="1440"/>
      </w:pPr>
    </w:p>
    <w:p w:rsidR="0027798A" w:rsidRPr="0026646A" w:rsidRDefault="007035F9" w:rsidP="007035F9">
      <w:pPr>
        <w:autoSpaceDE w:val="0"/>
        <w:autoSpaceDN w:val="0"/>
        <w:adjustRightInd w:val="0"/>
        <w:spacing w:after="0" w:line="240" w:lineRule="auto"/>
        <w:ind w:left="2880" w:hanging="1440"/>
      </w:pPr>
      <w:r>
        <w:t>HBINTRO4e2.</w:t>
      </w:r>
      <w:r>
        <w:tab/>
      </w:r>
      <w:r w:rsidR="0027798A" w:rsidRPr="0026646A">
        <w:t>[FOLLOWS HBINTRO4d2]  DID THE RESPONDENT AGREE TO THE 3</w:t>
      </w:r>
      <w:r w:rsidR="0027798A" w:rsidRPr="0026646A">
        <w:rPr>
          <w:vertAlign w:val="superscript"/>
        </w:rPr>
        <w:t>RD</w:t>
      </w:r>
      <w:r w:rsidR="0027798A" w:rsidRPr="0026646A">
        <w:t xml:space="preserve"> PROPOSED HOBO PLACEMENT LOCATION?</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035F9" w:rsidRPr="0026646A" w:rsidRDefault="007035F9" w:rsidP="007035F9">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27798A" w:rsidRPr="0026646A" w:rsidRDefault="0027798A" w:rsidP="0027798A">
      <w:pPr>
        <w:pStyle w:val="ListParagraph"/>
        <w:autoSpaceDE w:val="0"/>
        <w:autoSpaceDN w:val="0"/>
        <w:adjustRightInd w:val="0"/>
        <w:spacing w:after="0" w:line="240" w:lineRule="auto"/>
        <w:ind w:left="1440"/>
      </w:pPr>
    </w:p>
    <w:p w:rsidR="0027798A" w:rsidRPr="0026646A" w:rsidRDefault="0027798A" w:rsidP="0027798A">
      <w:pPr>
        <w:autoSpaceDE w:val="0"/>
        <w:autoSpaceDN w:val="0"/>
        <w:adjustRightInd w:val="0"/>
        <w:spacing w:after="0" w:line="240" w:lineRule="auto"/>
      </w:pPr>
      <w:r w:rsidRPr="0026646A">
        <w:t xml:space="preserve">PROGRAMMER:  IF HBINTRO4e2=YES, SKIP TO HBINTRO5.  </w:t>
      </w:r>
    </w:p>
    <w:p w:rsidR="0027798A" w:rsidRPr="0026646A" w:rsidRDefault="0027798A" w:rsidP="0027798A">
      <w:pPr>
        <w:autoSpaceDE w:val="0"/>
        <w:autoSpaceDN w:val="0"/>
        <w:adjustRightInd w:val="0"/>
        <w:spacing w:after="0" w:line="240" w:lineRule="auto"/>
        <w:ind w:left="720"/>
      </w:pPr>
    </w:p>
    <w:p w:rsidR="0027798A" w:rsidRPr="0026646A" w:rsidRDefault="007035F9" w:rsidP="007035F9">
      <w:pPr>
        <w:autoSpaceDE w:val="0"/>
        <w:autoSpaceDN w:val="0"/>
        <w:adjustRightInd w:val="0"/>
        <w:spacing w:after="0" w:line="240" w:lineRule="auto"/>
        <w:ind w:left="2880" w:hanging="1440"/>
      </w:pPr>
      <w:r>
        <w:t xml:space="preserve">HBINTRO4f. </w:t>
      </w:r>
      <w:r>
        <w:tab/>
      </w:r>
      <w:r w:rsidR="0027798A" w:rsidRPr="0026646A">
        <w:t>IF HBINTRO4e2=NO] We seem to be having difficulties finding a suitable location to place the freestanding HOBO.  As a result, I won’t be able to set up the freestanding HOBO in your home for the CHATS study.  If we are able to find a fitting location today while I am still here, we can set up the device.  For now, let’s move on to the next part of the study and thank you for assistance.</w:t>
      </w:r>
    </w:p>
    <w:p w:rsidR="0027798A" w:rsidRPr="0026646A" w:rsidRDefault="0027798A" w:rsidP="007035F9">
      <w:pPr>
        <w:autoSpaceDE w:val="0"/>
        <w:autoSpaceDN w:val="0"/>
        <w:adjustRightInd w:val="0"/>
        <w:spacing w:after="0" w:line="240" w:lineRule="auto"/>
        <w:ind w:left="2880" w:hanging="1440"/>
      </w:pPr>
    </w:p>
    <w:p w:rsidR="0027798A" w:rsidRPr="0026646A" w:rsidRDefault="0027798A" w:rsidP="00B403C0">
      <w:pPr>
        <w:autoSpaceDE w:val="0"/>
        <w:autoSpaceDN w:val="0"/>
        <w:adjustRightInd w:val="0"/>
        <w:spacing w:after="0" w:line="240" w:lineRule="auto"/>
        <w:ind w:left="2880"/>
      </w:pPr>
      <w:r w:rsidRPr="0026646A">
        <w:t>PRESS 1 TO CONTINUE</w:t>
      </w:r>
    </w:p>
    <w:p w:rsidR="0027798A" w:rsidRPr="0026646A" w:rsidRDefault="0027798A" w:rsidP="007035F9">
      <w:pPr>
        <w:autoSpaceDE w:val="0"/>
        <w:autoSpaceDN w:val="0"/>
        <w:adjustRightInd w:val="0"/>
        <w:spacing w:after="0" w:line="240" w:lineRule="auto"/>
        <w:ind w:left="2880" w:hanging="1440"/>
      </w:pPr>
    </w:p>
    <w:p w:rsidR="0027798A" w:rsidRPr="0026646A" w:rsidRDefault="0027798A" w:rsidP="0027798A">
      <w:pPr>
        <w:autoSpaceDE w:val="0"/>
        <w:autoSpaceDN w:val="0"/>
        <w:adjustRightInd w:val="0"/>
        <w:spacing w:after="0" w:line="240" w:lineRule="auto"/>
      </w:pPr>
      <w:r w:rsidRPr="0026646A">
        <w:t>PROGRAMMER:  SKIP TO HBINTRO10</w:t>
      </w:r>
    </w:p>
    <w:p w:rsidR="0027798A" w:rsidRPr="0026646A" w:rsidRDefault="0027798A" w:rsidP="0027798A">
      <w:pPr>
        <w:autoSpaceDE w:val="0"/>
        <w:autoSpaceDN w:val="0"/>
        <w:adjustRightInd w:val="0"/>
        <w:spacing w:after="0" w:line="240" w:lineRule="auto"/>
      </w:pPr>
    </w:p>
    <w:p w:rsidR="0027798A" w:rsidRPr="0026646A" w:rsidRDefault="007035F9" w:rsidP="007035F9">
      <w:pPr>
        <w:autoSpaceDE w:val="0"/>
        <w:autoSpaceDN w:val="0"/>
        <w:adjustRightInd w:val="0"/>
        <w:spacing w:after="0" w:line="240" w:lineRule="auto"/>
        <w:ind w:left="1440" w:hanging="1440"/>
      </w:pPr>
      <w:r>
        <w:t>HBINTRO5.</w:t>
      </w:r>
      <w:r>
        <w:tab/>
      </w:r>
      <w:r w:rsidR="0027798A" w:rsidRPr="0026646A">
        <w:t>[IF HBINTRO3=YES OR HBINTRO4b=YES OR HBINTRO4e=YES OR HBINTRO4e1=YES OR HBINTRO4e2=YES]  PUT ON NITRILE GLOVES</w:t>
      </w:r>
    </w:p>
    <w:p w:rsidR="0027798A" w:rsidRPr="0026646A" w:rsidRDefault="0027798A" w:rsidP="007035F9">
      <w:pPr>
        <w:autoSpaceDE w:val="0"/>
        <w:autoSpaceDN w:val="0"/>
        <w:adjustRightInd w:val="0"/>
        <w:spacing w:after="0" w:line="240" w:lineRule="auto"/>
        <w:ind w:left="1440" w:hanging="1440"/>
      </w:pPr>
    </w:p>
    <w:p w:rsidR="0027798A" w:rsidRPr="0026646A" w:rsidRDefault="0027798A" w:rsidP="007035F9">
      <w:pPr>
        <w:autoSpaceDE w:val="0"/>
        <w:autoSpaceDN w:val="0"/>
        <w:adjustRightInd w:val="0"/>
        <w:spacing w:after="0" w:line="240" w:lineRule="auto"/>
        <w:ind w:left="1440"/>
      </w:pPr>
      <w:r w:rsidRPr="0026646A">
        <w:t>REMOVE FROM THE PARTICIPANT BOX THE HOBO LABELED WITH A YELLOW DOT.</w:t>
      </w:r>
    </w:p>
    <w:p w:rsidR="0027798A" w:rsidRPr="0026646A" w:rsidRDefault="0027798A" w:rsidP="007035F9">
      <w:pPr>
        <w:autoSpaceDE w:val="0"/>
        <w:autoSpaceDN w:val="0"/>
        <w:adjustRightInd w:val="0"/>
        <w:spacing w:after="0" w:line="240" w:lineRule="auto"/>
        <w:ind w:left="1440" w:hanging="1440"/>
      </w:pPr>
    </w:p>
    <w:p w:rsidR="0027798A" w:rsidRPr="0026646A" w:rsidRDefault="0027798A" w:rsidP="007035F9">
      <w:pPr>
        <w:spacing w:after="0" w:line="240" w:lineRule="auto"/>
        <w:ind w:left="1440"/>
      </w:pPr>
      <w:r w:rsidRPr="0026646A">
        <w:t>SCAN BARCODE ON HOBO.  IF THE BARCODE DOES NOT SCAN, KEY THE ID.</w:t>
      </w:r>
    </w:p>
    <w:p w:rsidR="0027798A" w:rsidRPr="0026646A" w:rsidRDefault="0027798A" w:rsidP="007035F9">
      <w:pPr>
        <w:spacing w:after="0" w:line="240" w:lineRule="auto"/>
        <w:ind w:left="1440" w:hanging="1440"/>
      </w:pPr>
    </w:p>
    <w:p w:rsidR="0027798A" w:rsidRPr="0026646A" w:rsidRDefault="007035F9" w:rsidP="007035F9">
      <w:pPr>
        <w:tabs>
          <w:tab w:val="left" w:pos="-1440"/>
        </w:tabs>
        <w:spacing w:after="0" w:line="240" w:lineRule="auto"/>
        <w:ind w:left="1440" w:hanging="1440"/>
      </w:pPr>
      <w:r>
        <w:tab/>
      </w:r>
      <w:r w:rsidR="0027798A" w:rsidRPr="0026646A">
        <w:t>HOBO ID NUMBER: ____________[ALLOW 6  CHARACTERS - TR AND 4 NUMBERS]</w:t>
      </w:r>
    </w:p>
    <w:p w:rsidR="0027798A" w:rsidRPr="0026646A" w:rsidRDefault="0027798A" w:rsidP="007035F9">
      <w:pPr>
        <w:tabs>
          <w:tab w:val="left" w:pos="-1440"/>
        </w:tabs>
        <w:spacing w:after="0" w:line="240" w:lineRule="auto"/>
        <w:ind w:left="1440" w:hanging="1440"/>
      </w:pPr>
    </w:p>
    <w:p w:rsidR="0027798A" w:rsidRPr="0026646A" w:rsidRDefault="0027798A" w:rsidP="007035F9">
      <w:pPr>
        <w:tabs>
          <w:tab w:val="left" w:pos="-1440"/>
        </w:tabs>
        <w:spacing w:after="0" w:line="240" w:lineRule="auto"/>
      </w:pPr>
      <w:r w:rsidRPr="0026646A">
        <w:t>PROGRAMMER:  HOBO ID SHOULD BE 6 CHARACTERS:  TR####.  CHECK THE ENTERED ID AGAINST VALID IDS IN THE SAMPLER INVENTORY.  IF NOT A VALID ID, PLEASE HAVE A POP-UP BOX APPEAR WHEN THE FI PRESSES 1 OR ENTER TO CONTINUE INDICATING THE FI HAS ENTERED AN INVALID ID AND SHOULD ENTER A CORRECT ID TO PROCEED</w:t>
      </w:r>
    </w:p>
    <w:p w:rsidR="0027798A" w:rsidRPr="0026646A" w:rsidRDefault="0027798A" w:rsidP="007035F9">
      <w:pPr>
        <w:tabs>
          <w:tab w:val="left" w:pos="-1440"/>
        </w:tabs>
        <w:spacing w:after="0" w:line="240" w:lineRule="auto"/>
      </w:pPr>
    </w:p>
    <w:p w:rsidR="0027798A" w:rsidRPr="0026646A" w:rsidRDefault="0027798A" w:rsidP="0027798A">
      <w:pPr>
        <w:spacing w:after="0" w:line="240" w:lineRule="auto"/>
      </w:pPr>
      <w:r w:rsidRPr="0026646A">
        <w:t>PROGRAMMER:  IF SCANNED/KEYED BARCODE ON HOBO MATCHES EXPECTED BARCODE (WHICH IS AN INDOOR HOBO AS SET IN THE SYSTEM), GO TO HBINTRO6.  IF SCANNED BARCODE ON HOBO IS DIFFERENT FROM EXPECTED BARCODE (IT IS NOT AN INDOOR HOBO AS SET IN THE SYSTEM), GO TO HBINTRO5a.</w:t>
      </w:r>
    </w:p>
    <w:p w:rsidR="0027798A" w:rsidRPr="0026646A" w:rsidRDefault="0027798A" w:rsidP="0027798A">
      <w:pPr>
        <w:spacing w:after="0" w:line="240" w:lineRule="auto"/>
      </w:pPr>
    </w:p>
    <w:p w:rsidR="0027798A" w:rsidRPr="0026646A" w:rsidRDefault="00B403C0" w:rsidP="00B403C0">
      <w:pPr>
        <w:spacing w:after="0" w:line="240" w:lineRule="auto"/>
        <w:ind w:left="2880" w:hanging="1440"/>
      </w:pPr>
      <w:r>
        <w:t>HBINTRO5a.</w:t>
      </w:r>
      <w:r>
        <w:tab/>
      </w:r>
      <w:r w:rsidR="0027798A" w:rsidRPr="0026646A">
        <w:t>ARE YOU SURE YOU SCANNED/KEYED THE INDOOR (YELLOW DOTTED) HOBO?  OUR RECORDS SHOW YOU HAVE SCANNED A [FILL NOTE BELOW] WITH THE ID [FILL NOTE BELOW]</w:t>
      </w:r>
    </w:p>
    <w:p w:rsidR="0027798A" w:rsidRPr="0026646A" w:rsidRDefault="0027798A" w:rsidP="00F977EF">
      <w:pPr>
        <w:pStyle w:val="ListParagraph"/>
        <w:numPr>
          <w:ilvl w:val="0"/>
          <w:numId w:val="104"/>
        </w:numPr>
        <w:spacing w:after="0" w:line="240" w:lineRule="auto"/>
        <w:ind w:left="3240" w:hanging="360"/>
      </w:pPr>
      <w:r w:rsidRPr="0026646A">
        <w:t>YES</w:t>
      </w:r>
    </w:p>
    <w:p w:rsidR="0027798A" w:rsidRPr="0026646A" w:rsidRDefault="0027798A" w:rsidP="00F977EF">
      <w:pPr>
        <w:pStyle w:val="ListParagraph"/>
        <w:numPr>
          <w:ilvl w:val="0"/>
          <w:numId w:val="104"/>
        </w:numPr>
        <w:spacing w:after="0" w:line="240" w:lineRule="auto"/>
        <w:ind w:left="3240" w:hanging="360"/>
      </w:pPr>
      <w:r w:rsidRPr="0026646A">
        <w:t>NO</w:t>
      </w:r>
    </w:p>
    <w:p w:rsidR="0027798A" w:rsidRPr="0026646A" w:rsidRDefault="0027798A" w:rsidP="0027798A">
      <w:pPr>
        <w:pStyle w:val="ListParagraph"/>
        <w:spacing w:after="0" w:line="240" w:lineRule="auto"/>
        <w:ind w:left="2160"/>
      </w:pPr>
    </w:p>
    <w:p w:rsidR="0027798A" w:rsidRPr="0026646A" w:rsidRDefault="0027798A" w:rsidP="0027798A">
      <w:pPr>
        <w:tabs>
          <w:tab w:val="left" w:pos="-1440"/>
        </w:tabs>
        <w:spacing w:after="0" w:line="240" w:lineRule="auto"/>
      </w:pPr>
      <w:r w:rsidRPr="0026646A">
        <w:t>PROGRAMMER:  FILL HBINTRO5a WITH TYPE OF SAMPLER AND ID THE SYSTEM SHOWS ASSIGNED TO THAT ID.  IF HBINTRO5a =NO, LOOP BACK TO HBINTRO5.</w:t>
      </w:r>
    </w:p>
    <w:p w:rsidR="0027798A" w:rsidRPr="0026646A" w:rsidRDefault="0027798A" w:rsidP="0027798A">
      <w:pPr>
        <w:tabs>
          <w:tab w:val="left" w:pos="-1440"/>
        </w:tabs>
        <w:spacing w:after="0" w:line="240" w:lineRule="auto"/>
        <w:ind w:left="1350" w:hanging="630"/>
      </w:pPr>
    </w:p>
    <w:p w:rsidR="0027798A" w:rsidRPr="0026646A" w:rsidRDefault="0027798A" w:rsidP="00B403C0">
      <w:pPr>
        <w:tabs>
          <w:tab w:val="left" w:pos="-1440"/>
        </w:tabs>
        <w:spacing w:after="0" w:line="240" w:lineRule="auto"/>
        <w:ind w:left="2880" w:hanging="1440"/>
      </w:pPr>
      <w:r w:rsidRPr="0026646A">
        <w:t>HBINTRO5b</w:t>
      </w:r>
      <w:r w:rsidR="00B403C0">
        <w:t>.</w:t>
      </w:r>
      <w:r w:rsidR="00B403C0">
        <w:tab/>
      </w:r>
      <w:r w:rsidRPr="0026646A">
        <w:t>[IF HBINTRO5a=YES]  DO YOU WANT TO ADD THIS INDOOR HOBO TO YOUR PARTICIPANT BOX?  A REPORT WILL BE SENT TO CHATS SUPERVISORS INFORMING THEM OF THE ADDITION.</w:t>
      </w:r>
    </w:p>
    <w:p w:rsidR="00B403C0" w:rsidRPr="0026646A" w:rsidRDefault="00B403C0" w:rsidP="00F977EF">
      <w:pPr>
        <w:pStyle w:val="ListParagraph"/>
        <w:numPr>
          <w:ilvl w:val="0"/>
          <w:numId w:val="155"/>
        </w:numPr>
        <w:spacing w:after="0" w:line="240" w:lineRule="auto"/>
        <w:ind w:left="3240" w:hanging="360"/>
      </w:pPr>
      <w:r w:rsidRPr="0026646A">
        <w:t>YES</w:t>
      </w:r>
    </w:p>
    <w:p w:rsidR="00B403C0" w:rsidRPr="0026646A" w:rsidRDefault="00B403C0" w:rsidP="00F977EF">
      <w:pPr>
        <w:pStyle w:val="ListParagraph"/>
        <w:numPr>
          <w:ilvl w:val="0"/>
          <w:numId w:val="155"/>
        </w:numPr>
        <w:spacing w:after="0" w:line="240" w:lineRule="auto"/>
        <w:ind w:left="3240" w:hanging="360"/>
      </w:pPr>
      <w:r w:rsidRPr="0026646A">
        <w:t>NO</w:t>
      </w:r>
    </w:p>
    <w:p w:rsidR="0027798A" w:rsidRPr="0026646A" w:rsidRDefault="0027798A" w:rsidP="0027798A">
      <w:pPr>
        <w:spacing w:after="0" w:line="240" w:lineRule="auto"/>
        <w:ind w:left="720"/>
      </w:pPr>
    </w:p>
    <w:p w:rsidR="0027798A" w:rsidRPr="0026646A" w:rsidRDefault="0027798A" w:rsidP="0027798A">
      <w:pPr>
        <w:spacing w:after="0" w:line="240" w:lineRule="auto"/>
      </w:pPr>
      <w:r w:rsidRPr="0026646A">
        <w:t>PROGRAMMER:  IF HBINTRO5b=NO, LOOP BACK TO HBINTRO5</w:t>
      </w:r>
    </w:p>
    <w:p w:rsidR="0027798A" w:rsidRPr="0026646A" w:rsidRDefault="0027798A" w:rsidP="0027798A">
      <w:pPr>
        <w:spacing w:after="0" w:line="240" w:lineRule="auto"/>
        <w:ind w:left="720"/>
      </w:pPr>
    </w:p>
    <w:p w:rsidR="0027798A" w:rsidRPr="0026646A" w:rsidRDefault="0027798A" w:rsidP="00B403C0">
      <w:pPr>
        <w:spacing w:after="0" w:line="240" w:lineRule="auto"/>
        <w:ind w:left="2880" w:hanging="1440"/>
      </w:pPr>
      <w:r w:rsidRPr="0026646A">
        <w:t>HBINTRO5c</w:t>
      </w:r>
      <w:r w:rsidR="00B403C0">
        <w:t>.</w:t>
      </w:r>
      <w:r w:rsidR="00B403C0">
        <w:tab/>
      </w:r>
      <w:r w:rsidRPr="0026646A">
        <w:t xml:space="preserve">[IF HBINTRO5b=YES]  THIS INDOOR HOBO HAS BEEN ADDED TO THE PARTICIPANT BOX ASSIGNED TO THIS CASE.  </w:t>
      </w:r>
    </w:p>
    <w:p w:rsidR="0027798A" w:rsidRPr="0026646A" w:rsidRDefault="0027798A" w:rsidP="00B403C0">
      <w:pPr>
        <w:spacing w:after="0" w:line="240" w:lineRule="auto"/>
        <w:ind w:left="2880" w:hanging="1440"/>
      </w:pPr>
    </w:p>
    <w:p w:rsidR="0027798A" w:rsidRPr="0026646A" w:rsidRDefault="0027798A" w:rsidP="00B403C0">
      <w:pPr>
        <w:spacing w:after="0" w:line="240" w:lineRule="auto"/>
        <w:ind w:left="2880"/>
      </w:pPr>
      <w:r w:rsidRPr="0026646A">
        <w:t>PRESS 1 TO CONTINUE</w:t>
      </w:r>
    </w:p>
    <w:p w:rsidR="0027798A" w:rsidRPr="0026646A" w:rsidRDefault="0027798A" w:rsidP="0027798A">
      <w:pPr>
        <w:spacing w:after="0" w:line="240" w:lineRule="auto"/>
        <w:ind w:left="720"/>
      </w:pPr>
    </w:p>
    <w:p w:rsidR="0027798A" w:rsidRPr="0026646A" w:rsidRDefault="00B403C0" w:rsidP="00B403C0">
      <w:pPr>
        <w:spacing w:after="0" w:line="240" w:lineRule="auto"/>
        <w:ind w:left="1440" w:hanging="1440"/>
      </w:pPr>
      <w:r>
        <w:t>HBINTRO6.</w:t>
      </w:r>
      <w:r>
        <w:tab/>
      </w:r>
      <w:r w:rsidR="0027798A" w:rsidRPr="0026646A">
        <w:t xml:space="preserve">WHAT IS THE CONDITION OF THE HOBO?  SELECT ALL THAT APPLY.  </w:t>
      </w:r>
    </w:p>
    <w:p w:rsidR="0027798A" w:rsidRPr="0026646A" w:rsidRDefault="0027798A" w:rsidP="00B403C0">
      <w:pPr>
        <w:spacing w:after="0" w:line="240" w:lineRule="auto"/>
        <w:ind w:left="1800" w:hanging="360"/>
      </w:pPr>
      <w:r w:rsidRPr="0026646A">
        <w:t>1</w:t>
      </w:r>
      <w:r w:rsidRPr="0026646A">
        <w:tab/>
        <w:t>NO DAMAGE</w:t>
      </w:r>
    </w:p>
    <w:p w:rsidR="0027798A" w:rsidRPr="0026646A" w:rsidRDefault="0027798A" w:rsidP="00B403C0">
      <w:pPr>
        <w:spacing w:after="0" w:line="240" w:lineRule="auto"/>
        <w:ind w:left="1800" w:hanging="360"/>
      </w:pPr>
      <w:r w:rsidRPr="0026646A">
        <w:t>2</w:t>
      </w:r>
      <w:r w:rsidRPr="0026646A">
        <w:tab/>
        <w:t>LIGHT IS NOT BLINKING (NOT DEPLOYABLE)</w:t>
      </w:r>
    </w:p>
    <w:p w:rsidR="0027798A" w:rsidRPr="0026646A" w:rsidRDefault="0027798A" w:rsidP="00B403C0">
      <w:pPr>
        <w:spacing w:after="0" w:line="240" w:lineRule="auto"/>
        <w:ind w:left="1800" w:hanging="360"/>
      </w:pPr>
      <w:r w:rsidRPr="0026646A">
        <w:t>3</w:t>
      </w:r>
      <w:r w:rsidRPr="0026646A">
        <w:tab/>
        <w:t>LIGHT IS BLINKING TO FAST (NOT DEPLOYABLE)</w:t>
      </w:r>
    </w:p>
    <w:p w:rsidR="0027798A" w:rsidRPr="0026646A" w:rsidRDefault="0027798A" w:rsidP="00B403C0">
      <w:pPr>
        <w:spacing w:after="0" w:line="240" w:lineRule="auto"/>
        <w:ind w:left="1800" w:hanging="360"/>
      </w:pPr>
      <w:r w:rsidRPr="0026646A">
        <w:t>4</w:t>
      </w:r>
      <w:r w:rsidRPr="0026646A">
        <w:tab/>
        <w:t>MINOR SCRATCH TO HOBO CASE</w:t>
      </w:r>
    </w:p>
    <w:p w:rsidR="0027798A" w:rsidRPr="0026646A" w:rsidRDefault="0027798A" w:rsidP="00B403C0">
      <w:pPr>
        <w:spacing w:after="0" w:line="240" w:lineRule="auto"/>
        <w:ind w:left="1800" w:hanging="360"/>
      </w:pPr>
      <w:r w:rsidRPr="0026646A">
        <w:t>5</w:t>
      </w:r>
      <w:r w:rsidRPr="0026646A">
        <w:tab/>
        <w:t>MAJOR CRACK TO HOBO CASE</w:t>
      </w:r>
    </w:p>
    <w:p w:rsidR="0027798A" w:rsidRPr="0026646A" w:rsidRDefault="0027798A" w:rsidP="00B403C0">
      <w:pPr>
        <w:spacing w:after="0" w:line="240" w:lineRule="auto"/>
        <w:ind w:left="1800" w:hanging="360"/>
      </w:pPr>
      <w:r w:rsidRPr="0026646A">
        <w:t>6</w:t>
      </w:r>
      <w:r w:rsidRPr="0026646A">
        <w:tab/>
        <w:t>OTHER</w:t>
      </w:r>
    </w:p>
    <w:p w:rsidR="0027798A" w:rsidRPr="0026646A" w:rsidRDefault="0027798A" w:rsidP="0027798A">
      <w:pPr>
        <w:spacing w:after="0" w:line="240" w:lineRule="auto"/>
        <w:ind w:left="720"/>
      </w:pPr>
    </w:p>
    <w:p w:rsidR="0027798A" w:rsidRPr="0026646A" w:rsidRDefault="00B403C0" w:rsidP="00B403C0">
      <w:pPr>
        <w:spacing w:after="0" w:line="240" w:lineRule="auto"/>
        <w:ind w:left="2880" w:hanging="1440"/>
      </w:pPr>
      <w:r>
        <w:t>HBINTRO6a.</w:t>
      </w:r>
      <w:r>
        <w:tab/>
      </w:r>
      <w:r w:rsidR="0027798A" w:rsidRPr="0026646A">
        <w:t>[IF HBINTRO6=OTHER] PLEASE DESCRIBE THE CONDITION OF THE HOBO</w:t>
      </w:r>
    </w:p>
    <w:p w:rsidR="0027798A" w:rsidRPr="0026646A" w:rsidRDefault="0027798A" w:rsidP="00B403C0">
      <w:pPr>
        <w:spacing w:after="0" w:line="240" w:lineRule="auto"/>
        <w:ind w:left="2880" w:hanging="1440"/>
      </w:pPr>
    </w:p>
    <w:p w:rsidR="0027798A" w:rsidRPr="0026646A" w:rsidRDefault="00B403C0" w:rsidP="00B403C0">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Pr="0026646A" w:rsidRDefault="0027798A" w:rsidP="00B403C0">
      <w:pPr>
        <w:tabs>
          <w:tab w:val="left" w:pos="-5310"/>
          <w:tab w:val="left" w:pos="-5040"/>
          <w:tab w:val="left" w:pos="-4590"/>
          <w:tab w:val="right" w:pos="10800"/>
        </w:tabs>
        <w:spacing w:after="0" w:line="240" w:lineRule="auto"/>
        <w:ind w:left="2880" w:hanging="1440"/>
        <w:rPr>
          <w:rFonts w:asciiTheme="minorHAnsi" w:hAnsiTheme="minorHAnsi"/>
        </w:rPr>
      </w:pPr>
    </w:p>
    <w:p w:rsidR="0027798A" w:rsidRPr="0026646A" w:rsidRDefault="0027798A" w:rsidP="00B403C0">
      <w:pPr>
        <w:tabs>
          <w:tab w:val="left" w:pos="-5310"/>
          <w:tab w:val="left" w:pos="-5040"/>
          <w:tab w:val="left" w:pos="-4590"/>
          <w:tab w:val="right" w:pos="10800"/>
        </w:tabs>
        <w:spacing w:after="0" w:line="240" w:lineRule="auto"/>
        <w:ind w:left="2880" w:hanging="1440"/>
        <w:rPr>
          <w:rFonts w:asciiTheme="minorHAnsi" w:hAnsiTheme="minorHAnsi"/>
        </w:rPr>
      </w:pPr>
      <w:r w:rsidRPr="0026646A">
        <w:t>HBINTRO6</w:t>
      </w:r>
      <w:r w:rsidR="00B403C0">
        <w:rPr>
          <w:rFonts w:asciiTheme="minorHAnsi" w:hAnsiTheme="minorHAnsi"/>
        </w:rPr>
        <w:t>b.</w:t>
      </w:r>
      <w:r w:rsidR="00B403C0">
        <w:rPr>
          <w:rFonts w:asciiTheme="minorHAnsi" w:hAnsiTheme="minorHAnsi"/>
        </w:rPr>
        <w:tab/>
      </w:r>
      <w:r w:rsidRPr="0026646A">
        <w:rPr>
          <w:rFonts w:asciiTheme="minorHAnsi" w:hAnsiTheme="minorHAnsi"/>
        </w:rPr>
        <w:t>[IF I</w:t>
      </w:r>
      <w:r w:rsidRPr="0026646A">
        <w:t xml:space="preserve"> HBINTRO6</w:t>
      </w:r>
      <w:r w:rsidRPr="0026646A">
        <w:rPr>
          <w:rFonts w:asciiTheme="minorHAnsi" w:hAnsiTheme="minorHAnsi"/>
        </w:rPr>
        <w:t>=OTHER] CAN THE HOBO STILL BE DEPLOYED?</w:t>
      </w:r>
    </w:p>
    <w:p w:rsidR="0027798A" w:rsidRPr="0026646A" w:rsidRDefault="0027798A" w:rsidP="00F977EF">
      <w:pPr>
        <w:pStyle w:val="ListParagraph"/>
        <w:numPr>
          <w:ilvl w:val="0"/>
          <w:numId w:val="107"/>
        </w:numPr>
        <w:spacing w:after="0" w:line="240" w:lineRule="auto"/>
        <w:ind w:left="3240" w:hanging="360"/>
        <w:rPr>
          <w:rFonts w:asciiTheme="minorHAnsi" w:hAnsiTheme="minorHAnsi"/>
        </w:rPr>
      </w:pPr>
      <w:r w:rsidRPr="0026646A">
        <w:rPr>
          <w:rFonts w:asciiTheme="minorHAnsi" w:hAnsiTheme="minorHAnsi"/>
        </w:rPr>
        <w:t>YES</w:t>
      </w:r>
    </w:p>
    <w:p w:rsidR="0027798A" w:rsidRPr="0026646A" w:rsidRDefault="0027798A" w:rsidP="00F977EF">
      <w:pPr>
        <w:pStyle w:val="ListParagraph"/>
        <w:numPr>
          <w:ilvl w:val="0"/>
          <w:numId w:val="107"/>
        </w:numPr>
        <w:spacing w:after="0" w:line="240" w:lineRule="auto"/>
        <w:ind w:left="3240" w:hanging="360"/>
        <w:rPr>
          <w:rFonts w:asciiTheme="minorHAnsi" w:hAnsiTheme="minorHAnsi"/>
        </w:rPr>
      </w:pPr>
      <w:r w:rsidRPr="0026646A">
        <w:rPr>
          <w:rFonts w:asciiTheme="minorHAnsi" w:hAnsiTheme="minorHAnsi"/>
        </w:rPr>
        <w:t>NO</w:t>
      </w:r>
    </w:p>
    <w:p w:rsidR="0027798A" w:rsidRPr="0026646A" w:rsidRDefault="0027798A" w:rsidP="00B403C0">
      <w:pPr>
        <w:pStyle w:val="ListParagraph"/>
        <w:spacing w:after="0" w:line="240" w:lineRule="auto"/>
        <w:ind w:left="2880" w:hanging="1440"/>
        <w:rPr>
          <w:rFonts w:asciiTheme="minorHAnsi" w:hAnsiTheme="minorHAnsi"/>
        </w:rPr>
      </w:pPr>
    </w:p>
    <w:p w:rsidR="0027798A" w:rsidRPr="0026646A" w:rsidRDefault="0027798A" w:rsidP="00B403C0">
      <w:pPr>
        <w:spacing w:after="0" w:line="240" w:lineRule="auto"/>
        <w:ind w:left="2880" w:hanging="1440"/>
        <w:rPr>
          <w:rFonts w:asciiTheme="minorHAnsi" w:hAnsiTheme="minorHAnsi"/>
        </w:rPr>
      </w:pPr>
      <w:r w:rsidRPr="0026646A">
        <w:t>HBINTRO6</w:t>
      </w:r>
      <w:r w:rsidR="00B403C0">
        <w:rPr>
          <w:rFonts w:asciiTheme="minorHAnsi" w:hAnsiTheme="minorHAnsi"/>
        </w:rPr>
        <w:t>c.</w:t>
      </w:r>
      <w:r w:rsidR="00B403C0">
        <w:rPr>
          <w:rFonts w:asciiTheme="minorHAnsi" w:hAnsiTheme="minorHAnsi"/>
        </w:rPr>
        <w:tab/>
      </w:r>
      <w:r w:rsidRPr="0026646A">
        <w:rPr>
          <w:rFonts w:asciiTheme="minorHAnsi" w:hAnsiTheme="minorHAnsi"/>
        </w:rPr>
        <w:t xml:space="preserve">[IF </w:t>
      </w:r>
      <w:r w:rsidRPr="0026646A">
        <w:t>HBINTRO6</w:t>
      </w:r>
      <w:r w:rsidRPr="0026646A">
        <w:rPr>
          <w:rFonts w:asciiTheme="minorHAnsi" w:hAnsiTheme="minorHAnsi"/>
        </w:rPr>
        <w:t xml:space="preserve">=2 OR 3 (OR 6 IF </w:t>
      </w:r>
      <w:r w:rsidRPr="0026646A">
        <w:t>HBINTRO6</w:t>
      </w:r>
      <w:r w:rsidRPr="0026646A">
        <w:rPr>
          <w:rFonts w:asciiTheme="minorHAnsi" w:hAnsiTheme="minorHAnsi"/>
        </w:rPr>
        <w:t xml:space="preserve">b=NO]  DO NOT DEPLOY THE HOBO.  </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spacing w:after="0" w:line="240" w:lineRule="auto"/>
        <w:ind w:left="2880" w:hanging="1440"/>
        <w:rPr>
          <w:rFonts w:asciiTheme="minorHAnsi" w:hAnsiTheme="minorHAnsi"/>
        </w:rPr>
      </w:pPr>
      <w:r w:rsidRPr="0026646A">
        <w:rPr>
          <w:rFonts w:asciiTheme="minorHAnsi" w:hAnsiTheme="minorHAnsi"/>
        </w:rPr>
        <w:t>PLACE THE INOPERABLE INDOOR HOBO BACK IN THE PARTICIPANT BOX</w:t>
      </w:r>
    </w:p>
    <w:p w:rsidR="0027798A" w:rsidRPr="0026646A" w:rsidRDefault="0027798A" w:rsidP="00B403C0">
      <w:pPr>
        <w:spacing w:after="0" w:line="240" w:lineRule="auto"/>
        <w:ind w:left="2880" w:hanging="1440"/>
        <w:rPr>
          <w:rFonts w:asciiTheme="minorHAnsi" w:hAnsiTheme="minorHAnsi"/>
        </w:rPr>
      </w:pPr>
    </w:p>
    <w:p w:rsidR="0027798A" w:rsidRPr="0026646A" w:rsidRDefault="0027798A" w:rsidP="00B403C0">
      <w:pPr>
        <w:spacing w:after="0" w:line="240" w:lineRule="auto"/>
        <w:ind w:left="2880" w:hanging="144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27798A" w:rsidRPr="0026646A" w:rsidRDefault="0027798A" w:rsidP="0027798A">
      <w:pPr>
        <w:spacing w:after="0" w:line="240" w:lineRule="auto"/>
        <w:ind w:left="720" w:firstLine="720"/>
        <w:rPr>
          <w:rFonts w:asciiTheme="minorHAnsi" w:hAnsiTheme="minorHAnsi"/>
        </w:rPr>
      </w:pPr>
    </w:p>
    <w:p w:rsidR="0027798A" w:rsidRPr="0026646A" w:rsidRDefault="0027798A" w:rsidP="0027798A">
      <w:pPr>
        <w:spacing w:after="0" w:line="240" w:lineRule="auto"/>
        <w:rPr>
          <w:rFonts w:asciiTheme="minorHAnsi" w:hAnsiTheme="minorHAnsi"/>
        </w:rPr>
      </w:pPr>
      <w:r w:rsidRPr="0026646A">
        <w:rPr>
          <w:rFonts w:asciiTheme="minorHAnsi" w:hAnsiTheme="minorHAnsi"/>
        </w:rPr>
        <w:t xml:space="preserve">PROGRAMMER:  IF </w:t>
      </w:r>
      <w:r w:rsidRPr="0026646A">
        <w:t>HBINTRO6</w:t>
      </w:r>
      <w:r w:rsidRPr="0026646A">
        <w:rPr>
          <w:rFonts w:asciiTheme="minorHAnsi" w:hAnsiTheme="minorHAnsi"/>
        </w:rPr>
        <w:t xml:space="preserve">=2 OR 3 (OR 6 IF </w:t>
      </w:r>
      <w:r w:rsidRPr="0026646A">
        <w:t>HBINTRO6b</w:t>
      </w:r>
      <w:r w:rsidRPr="0026646A">
        <w:rPr>
          <w:rFonts w:asciiTheme="minorHAnsi" w:hAnsiTheme="minorHAnsi"/>
        </w:rPr>
        <w:t xml:space="preserve">=NO), AFTER PRESSING 1 TO CONTINUE, SKIP TO </w:t>
      </w:r>
      <w:r w:rsidRPr="0026646A">
        <w:t>HBINTRO10</w:t>
      </w:r>
    </w:p>
    <w:p w:rsidR="0027798A" w:rsidRPr="0026646A" w:rsidRDefault="0027798A" w:rsidP="0027798A">
      <w:pPr>
        <w:spacing w:after="0" w:line="240" w:lineRule="auto"/>
      </w:pPr>
    </w:p>
    <w:p w:rsidR="0027798A" w:rsidRPr="0026646A" w:rsidRDefault="00B403C0" w:rsidP="00B403C0">
      <w:pPr>
        <w:spacing w:after="0" w:line="240" w:lineRule="auto"/>
        <w:ind w:left="1440" w:hanging="1440"/>
      </w:pPr>
      <w:r>
        <w:t>HBINTRO7.</w:t>
      </w:r>
      <w:r>
        <w:tab/>
      </w:r>
      <w:r w:rsidR="0027798A" w:rsidRPr="0026646A">
        <w:t>[IF HBINTRO3=YES AND IF HBINTRO6=1, 4, 5, (OR 6 IF HBINTRO6b=YES) ] PREPARE TO PLACE THE FREESTANDING HOBO IN THE RESPONDENT’S HOME</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USING A PIECE OF MASKING TAPE FROM YOUR TOOLKIT, TAPE THE FREESTANDING HOBO DIRECTLY NEXT TO THE THERMOSTAT UNIT</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 xml:space="preserve">MAKE SURE YOU DO NOT COVER THE HOBO VENT OPENINGS WITH THE MASKING TAPE.  </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PRESS 1 TO CONTINUE</w:t>
      </w:r>
    </w:p>
    <w:p w:rsidR="0027798A" w:rsidRPr="0026646A" w:rsidRDefault="0027798A" w:rsidP="00B403C0">
      <w:pPr>
        <w:spacing w:after="0" w:line="240" w:lineRule="auto"/>
        <w:ind w:left="1440" w:hanging="1440"/>
      </w:pPr>
    </w:p>
    <w:p w:rsidR="0027798A" w:rsidRPr="0026646A" w:rsidRDefault="0027798A" w:rsidP="0027798A">
      <w:pPr>
        <w:spacing w:after="0" w:line="240" w:lineRule="auto"/>
      </w:pPr>
      <w:r w:rsidRPr="0026646A">
        <w:t>PROGRAMMER RECORD TIME AND DATE STAMP WHEN USER PRESSES 1 TO CONTINUE</w:t>
      </w:r>
    </w:p>
    <w:p w:rsidR="0027798A" w:rsidRPr="0026646A" w:rsidRDefault="0027798A" w:rsidP="0027798A">
      <w:pPr>
        <w:spacing w:after="0" w:line="240" w:lineRule="auto"/>
      </w:pPr>
    </w:p>
    <w:p w:rsidR="0027798A" w:rsidRPr="0026646A" w:rsidRDefault="00B403C0" w:rsidP="00B403C0">
      <w:pPr>
        <w:spacing w:after="0" w:line="240" w:lineRule="auto"/>
        <w:ind w:left="1440" w:hanging="1440"/>
      </w:pPr>
      <w:r>
        <w:t>HBINTRO8.</w:t>
      </w:r>
      <w:r>
        <w:tab/>
      </w:r>
      <w:r w:rsidR="0027798A" w:rsidRPr="0026646A">
        <w:t xml:space="preserve">[IF HBINTRO4b=YES AND IF HBINTRO6=1, 4, 5, (OR 6 IF HBINTRO6b=YES)] PREPARE TO PLACE THE FREESTANDING HOBO IN THE RESPONDENT’S HOME.  </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PLACE HOBO IN THE LOCATION THE RESPONDENT PROVIDED BELOW:</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DISPLAY KEYED TEXT FROM HBINTRO4a]</w:t>
      </w:r>
    </w:p>
    <w:p w:rsidR="0027798A" w:rsidRPr="0026646A" w:rsidRDefault="0027798A" w:rsidP="00B403C0">
      <w:pPr>
        <w:autoSpaceDE w:val="0"/>
        <w:autoSpaceDN w:val="0"/>
        <w:adjustRightInd w:val="0"/>
        <w:spacing w:after="0" w:line="240" w:lineRule="auto"/>
        <w:ind w:left="1440" w:hanging="1440"/>
      </w:pPr>
    </w:p>
    <w:p w:rsidR="0027798A" w:rsidRPr="0026646A" w:rsidRDefault="0027798A" w:rsidP="00B403C0">
      <w:pPr>
        <w:spacing w:after="0" w:line="240" w:lineRule="auto"/>
        <w:ind w:left="1440" w:hanging="1440"/>
      </w:pPr>
      <w:r w:rsidRPr="0026646A">
        <w:tab/>
        <w:t>PRESS 1 TO CONTINUE</w:t>
      </w:r>
    </w:p>
    <w:p w:rsidR="0027798A" w:rsidRPr="0026646A" w:rsidRDefault="0027798A" w:rsidP="0027798A">
      <w:pPr>
        <w:spacing w:after="0" w:line="240" w:lineRule="auto"/>
      </w:pPr>
    </w:p>
    <w:p w:rsidR="0027798A" w:rsidRPr="0026646A" w:rsidRDefault="0027798A" w:rsidP="0027798A">
      <w:pPr>
        <w:spacing w:after="0" w:line="240" w:lineRule="auto"/>
      </w:pPr>
      <w:r w:rsidRPr="0026646A">
        <w:t>PROGRAMMER RECORD TIME AND DATE STAMP WHEN USER PRESSES 1 TO CONTINUE</w:t>
      </w:r>
    </w:p>
    <w:p w:rsidR="0027798A" w:rsidRPr="0026646A" w:rsidRDefault="0027798A" w:rsidP="0027798A">
      <w:pPr>
        <w:spacing w:after="0" w:line="240" w:lineRule="auto"/>
      </w:pPr>
    </w:p>
    <w:p w:rsidR="0027798A" w:rsidRPr="0026646A" w:rsidRDefault="00B403C0" w:rsidP="00B403C0">
      <w:pPr>
        <w:spacing w:after="0" w:line="240" w:lineRule="auto"/>
        <w:ind w:left="1440" w:hanging="1440"/>
      </w:pPr>
      <w:r>
        <w:t>HBINTRO9.</w:t>
      </w:r>
      <w:r>
        <w:tab/>
      </w:r>
      <w:r w:rsidR="0027798A" w:rsidRPr="0026646A">
        <w:t xml:space="preserve">[(IF HBINTRO4e=YES, HBINTRO4e1=YES, OR HBINTRO4e2=YES) AND HBINTRO6=1, 4, 5, (OR 6 IF HBINTRO6b=YES)] PREPARE TO PLACE THE FREESTANDING HOBO IN THE RESPONDENT’S HOME.  </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PLACE HOBO IN THE LOCATION THE RESPONDENT AGREED TO BELOW:</w:t>
      </w:r>
    </w:p>
    <w:p w:rsidR="0027798A" w:rsidRPr="0026646A" w:rsidRDefault="0027798A" w:rsidP="00B403C0">
      <w:pPr>
        <w:spacing w:after="0" w:line="240" w:lineRule="auto"/>
        <w:ind w:left="1440" w:hanging="1440"/>
      </w:pPr>
    </w:p>
    <w:p w:rsidR="0027798A" w:rsidRPr="0026646A" w:rsidRDefault="0027798A" w:rsidP="00B403C0">
      <w:pPr>
        <w:spacing w:after="0" w:line="240" w:lineRule="auto"/>
        <w:ind w:left="1440"/>
      </w:pPr>
      <w:r w:rsidRPr="0026646A">
        <w:t>[IF HBINTRO4e=YES, DISPLAY TEXT KEYED IN HBINTRO4d]</w:t>
      </w:r>
    </w:p>
    <w:p w:rsidR="0027798A" w:rsidRPr="0026646A" w:rsidRDefault="0027798A" w:rsidP="00B403C0">
      <w:pPr>
        <w:spacing w:after="0" w:line="240" w:lineRule="auto"/>
        <w:ind w:left="1440"/>
      </w:pPr>
      <w:r w:rsidRPr="0026646A">
        <w:t>[IF HBINTRO4e1=YES, DISPLAY TEXT KEYED IN HBINTRO4d1]</w:t>
      </w:r>
    </w:p>
    <w:p w:rsidR="0027798A" w:rsidRPr="0026646A" w:rsidRDefault="0027798A" w:rsidP="00B403C0">
      <w:pPr>
        <w:spacing w:after="0" w:line="240" w:lineRule="auto"/>
        <w:ind w:left="1440"/>
      </w:pPr>
      <w:r w:rsidRPr="0026646A">
        <w:t>[IF HBINTRO4e2=YES, DISPLAY TEXT KEYED IN HBINTRO4d2]</w:t>
      </w:r>
    </w:p>
    <w:p w:rsidR="0027798A" w:rsidRPr="0026646A" w:rsidRDefault="0027798A" w:rsidP="00B403C0">
      <w:pPr>
        <w:autoSpaceDE w:val="0"/>
        <w:autoSpaceDN w:val="0"/>
        <w:adjustRightInd w:val="0"/>
        <w:spacing w:after="0" w:line="240" w:lineRule="auto"/>
        <w:ind w:left="1440" w:hanging="1440"/>
      </w:pPr>
    </w:p>
    <w:p w:rsidR="0027798A" w:rsidRPr="0026646A" w:rsidRDefault="0027798A" w:rsidP="00B403C0">
      <w:pPr>
        <w:autoSpaceDE w:val="0"/>
        <w:autoSpaceDN w:val="0"/>
        <w:adjustRightInd w:val="0"/>
        <w:spacing w:after="0" w:line="240" w:lineRule="auto"/>
        <w:ind w:left="1440" w:hanging="1440"/>
      </w:pPr>
      <w:r w:rsidRPr="0026646A">
        <w:tab/>
        <w:t>PRESS 1 TO CONTINUE</w:t>
      </w:r>
    </w:p>
    <w:p w:rsidR="0027798A" w:rsidRPr="0026646A" w:rsidRDefault="0027798A" w:rsidP="00B403C0">
      <w:pPr>
        <w:spacing w:after="0" w:line="240" w:lineRule="auto"/>
        <w:ind w:left="1440" w:hanging="1440"/>
      </w:pPr>
    </w:p>
    <w:p w:rsidR="0027798A" w:rsidRPr="0026646A" w:rsidRDefault="0027798A" w:rsidP="0027798A">
      <w:pPr>
        <w:spacing w:after="0" w:line="240" w:lineRule="auto"/>
      </w:pPr>
      <w:r w:rsidRPr="0026646A">
        <w:t>PROGRAMMER RECORD TIME AND DATE STAMP WHEN USER PRESSES 1 TO CONTINUE</w:t>
      </w:r>
    </w:p>
    <w:p w:rsidR="0027798A" w:rsidRPr="0026646A" w:rsidRDefault="0027798A" w:rsidP="0027798A">
      <w:pPr>
        <w:spacing w:after="0" w:line="240" w:lineRule="auto"/>
      </w:pPr>
    </w:p>
    <w:p w:rsidR="0027798A" w:rsidRPr="0026646A" w:rsidRDefault="00B403C0" w:rsidP="0027798A">
      <w:pPr>
        <w:spacing w:after="0" w:line="240" w:lineRule="auto"/>
      </w:pPr>
      <w:r>
        <w:t>HBINTRO10.</w:t>
      </w:r>
      <w:r>
        <w:tab/>
      </w:r>
      <w:r w:rsidR="0027798A" w:rsidRPr="0026646A">
        <w:t>HAS THE FREESTANDING HOBO BEEN SUCCESSFULLY DEPLOYED?</w:t>
      </w:r>
    </w:p>
    <w:p w:rsidR="0027798A" w:rsidRPr="0026646A" w:rsidRDefault="00B403C0" w:rsidP="00B403C0">
      <w:pPr>
        <w:pStyle w:val="ListParagraph"/>
        <w:spacing w:after="0" w:line="240" w:lineRule="auto"/>
        <w:ind w:left="1800" w:hanging="360"/>
      </w:pPr>
      <w:r>
        <w:t>1</w:t>
      </w:r>
      <w:r>
        <w:tab/>
      </w:r>
      <w:r w:rsidR="0027798A" w:rsidRPr="0026646A">
        <w:t>YES</w:t>
      </w:r>
    </w:p>
    <w:p w:rsidR="0027798A" w:rsidRPr="0026646A" w:rsidRDefault="00B403C0" w:rsidP="00B403C0">
      <w:pPr>
        <w:pStyle w:val="ListParagraph"/>
        <w:spacing w:after="0" w:line="240" w:lineRule="auto"/>
        <w:ind w:left="1800" w:hanging="360"/>
      </w:pPr>
      <w:r>
        <w:t>2</w:t>
      </w:r>
      <w:r>
        <w:tab/>
      </w:r>
      <w:r w:rsidR="0027798A" w:rsidRPr="0026646A">
        <w:t>NO</w:t>
      </w:r>
    </w:p>
    <w:p w:rsidR="0027798A" w:rsidRPr="0026646A" w:rsidRDefault="0027798A" w:rsidP="0027798A">
      <w:pPr>
        <w:spacing w:after="0" w:line="240" w:lineRule="auto"/>
        <w:ind w:left="720"/>
      </w:pPr>
    </w:p>
    <w:p w:rsidR="0027798A" w:rsidRPr="0026646A" w:rsidRDefault="0027798A" w:rsidP="00B403C0">
      <w:pPr>
        <w:spacing w:after="0" w:line="240" w:lineRule="auto"/>
        <w:ind w:left="2880" w:hanging="1440"/>
      </w:pPr>
      <w:r w:rsidRPr="0026646A">
        <w:t>HBINTRO10</w:t>
      </w:r>
      <w:r w:rsidR="00B403C0">
        <w:t>a.</w:t>
      </w:r>
      <w:r w:rsidR="00B403C0">
        <w:tab/>
      </w:r>
      <w:r w:rsidRPr="0026646A">
        <w:t>[IF HBINTRO10=YES]  INTERVIEWER:  PLEASE INDICATE IN YOUR RECORD OF CALLS THE EXACT LOCATION WHERE YOU PLACED THE FREESTANDING HOBO.</w:t>
      </w:r>
    </w:p>
    <w:p w:rsidR="0027798A" w:rsidRPr="0026646A" w:rsidRDefault="0027798A" w:rsidP="00B403C0">
      <w:pPr>
        <w:spacing w:after="0" w:line="240" w:lineRule="auto"/>
        <w:ind w:left="2880" w:hanging="1440"/>
      </w:pPr>
    </w:p>
    <w:p w:rsidR="0027798A" w:rsidRPr="0026646A" w:rsidRDefault="0027798A" w:rsidP="00B403C0">
      <w:pPr>
        <w:spacing w:after="0" w:line="240" w:lineRule="auto"/>
        <w:ind w:left="2880"/>
      </w:pPr>
      <w:r w:rsidRPr="0026646A">
        <w:t>THIS WILL ASSIST YOU, OR ANOTHER INTERVIEWER IF YOU ARE UNABLE TO ATTEND SESSION 2, IN LOCATING THE SUCCESSFULLY DEPLOYED FREESTANDING HOBO</w:t>
      </w:r>
    </w:p>
    <w:p w:rsidR="0027798A" w:rsidRPr="0026646A" w:rsidRDefault="0027798A" w:rsidP="00B403C0">
      <w:pPr>
        <w:spacing w:after="0" w:line="240" w:lineRule="auto"/>
        <w:ind w:left="2880" w:hanging="1440"/>
      </w:pPr>
    </w:p>
    <w:p w:rsidR="0027798A" w:rsidRDefault="00B403C0" w:rsidP="00B403C0">
      <w:pPr>
        <w:spacing w:after="0" w:line="240" w:lineRule="auto"/>
        <w:ind w:left="2880" w:hanging="1440"/>
      </w:pPr>
      <w:r>
        <w:t>HBINTRO10b.</w:t>
      </w:r>
      <w:r>
        <w:tab/>
      </w:r>
      <w:r w:rsidR="0027798A" w:rsidRPr="0026646A">
        <w:t>[IF HBINTRO10=NO] PLEASE DESCRIBE THE REASON WHY YOU DID NOT DEPLOY THE FREESTANDING HOBO</w:t>
      </w:r>
    </w:p>
    <w:p w:rsidR="00B403C0" w:rsidRPr="0026646A" w:rsidRDefault="00B403C0" w:rsidP="00B403C0">
      <w:pPr>
        <w:spacing w:after="0" w:line="240" w:lineRule="auto"/>
        <w:ind w:left="2880" w:hanging="1440"/>
      </w:pPr>
    </w:p>
    <w:p w:rsidR="0027798A" w:rsidRPr="0026646A" w:rsidRDefault="00B403C0" w:rsidP="00B403C0">
      <w:pPr>
        <w:tabs>
          <w:tab w:val="left" w:pos="-5310"/>
          <w:tab w:val="left" w:pos="-5040"/>
          <w:tab w:val="left" w:pos="-4590"/>
          <w:tab w:val="right" w:pos="10800"/>
        </w:tabs>
        <w:spacing w:after="0" w:line="240" w:lineRule="auto"/>
        <w:ind w:left="2880" w:hanging="1440"/>
      </w:pPr>
      <w:r>
        <w:tab/>
      </w:r>
      <w:r w:rsidR="0027798A" w:rsidRPr="0026646A">
        <w:t>___________________ [ALLOW 100 CHARACTERS]</w:t>
      </w:r>
    </w:p>
    <w:p w:rsidR="0027798A" w:rsidRDefault="0027798A" w:rsidP="0027798A">
      <w:pPr>
        <w:tabs>
          <w:tab w:val="left" w:pos="-5310"/>
          <w:tab w:val="left" w:pos="-5040"/>
          <w:tab w:val="left" w:pos="-4590"/>
          <w:tab w:val="right" w:pos="10800"/>
        </w:tabs>
        <w:spacing w:after="0" w:line="240" w:lineRule="auto"/>
        <w:ind w:left="720"/>
      </w:pPr>
    </w:p>
    <w:p w:rsidR="00B403C0" w:rsidRPr="0026646A" w:rsidRDefault="00B403C0" w:rsidP="0027798A">
      <w:pPr>
        <w:tabs>
          <w:tab w:val="left" w:pos="-5310"/>
          <w:tab w:val="left" w:pos="-5040"/>
          <w:tab w:val="left" w:pos="-4590"/>
          <w:tab w:val="right" w:pos="10800"/>
        </w:tabs>
        <w:spacing w:after="0" w:line="240" w:lineRule="auto"/>
        <w:ind w:left="720"/>
      </w:pPr>
    </w:p>
    <w:p w:rsidR="0027798A" w:rsidRPr="0026646A" w:rsidRDefault="0027798A" w:rsidP="0027798A">
      <w:pPr>
        <w:spacing w:after="0" w:line="240" w:lineRule="auto"/>
        <w:rPr>
          <w:rFonts w:asciiTheme="minorHAnsi" w:hAnsiTheme="minorHAnsi"/>
          <w:b/>
          <w:u w:val="single"/>
        </w:rPr>
      </w:pPr>
      <w:r w:rsidRPr="0026646A">
        <w:rPr>
          <w:rFonts w:asciiTheme="minorHAnsi" w:hAnsiTheme="minorHAnsi"/>
          <w:b/>
          <w:u w:val="single"/>
        </w:rPr>
        <w:t>END O</w:t>
      </w:r>
      <w:r w:rsidR="00B403C0">
        <w:rPr>
          <w:rFonts w:asciiTheme="minorHAnsi" w:hAnsiTheme="minorHAnsi"/>
          <w:b/>
          <w:u w:val="single"/>
        </w:rPr>
        <w:t>F PERSONAL PLATFORM DEPLOYMENT</w:t>
      </w:r>
    </w:p>
    <w:p w:rsidR="0027798A" w:rsidRPr="0026646A" w:rsidRDefault="0027798A" w:rsidP="0027798A">
      <w:pPr>
        <w:tabs>
          <w:tab w:val="left" w:pos="-5310"/>
          <w:tab w:val="left" w:pos="-5040"/>
          <w:tab w:val="left" w:pos="-4590"/>
          <w:tab w:val="right" w:pos="10800"/>
        </w:tabs>
        <w:spacing w:after="0" w:line="240" w:lineRule="auto"/>
      </w:pPr>
    </w:p>
    <w:p w:rsidR="0027798A" w:rsidRPr="0026646A" w:rsidRDefault="0027798A" w:rsidP="0027798A">
      <w:pPr>
        <w:tabs>
          <w:tab w:val="left" w:pos="-5310"/>
          <w:tab w:val="left" w:pos="-5040"/>
          <w:tab w:val="left" w:pos="-4590"/>
          <w:tab w:val="right" w:pos="10800"/>
        </w:tabs>
        <w:spacing w:after="0" w:line="240" w:lineRule="auto"/>
      </w:pPr>
      <w:r w:rsidRPr="0026646A">
        <w:t>PROGRAMMER:  IF PREINCB1=1, SKIP TO INCENTB1 (OF THE SESSION 1 INCENTIVE SCRIPT).  OTHERWISE, SKIP TO IPINTRO</w:t>
      </w:r>
    </w:p>
    <w:p w:rsidR="003E4DEE" w:rsidRDefault="003E4DEE">
      <w:pPr>
        <w:spacing w:after="0" w:line="240" w:lineRule="auto"/>
      </w:pPr>
    </w:p>
    <w:p w:rsidR="00F940A2" w:rsidRPr="00D2133D" w:rsidRDefault="00F940A2" w:rsidP="00F940A2">
      <w:pPr>
        <w:spacing w:after="0" w:line="240" w:lineRule="auto"/>
        <w:rPr>
          <w:rFonts w:asciiTheme="minorHAnsi" w:hAnsiTheme="minorHAnsi"/>
        </w:rPr>
      </w:pPr>
    </w:p>
    <w:p w:rsidR="00F940A2" w:rsidRPr="00D2133D" w:rsidRDefault="00F940A2" w:rsidP="00F940A2">
      <w:pPr>
        <w:spacing w:after="0" w:line="240" w:lineRule="auto"/>
        <w:rPr>
          <w:b/>
          <w:sz w:val="26"/>
          <w:szCs w:val="26"/>
          <w:u w:val="single"/>
        </w:rPr>
      </w:pPr>
      <w:r w:rsidRPr="00D2133D">
        <w:rPr>
          <w:b/>
          <w:sz w:val="26"/>
          <w:szCs w:val="26"/>
          <w:u w:val="single"/>
        </w:rPr>
        <w:t>HOME AIR EXCHANGE RATE TEST</w:t>
      </w:r>
    </w:p>
    <w:p w:rsidR="00F940A2" w:rsidRDefault="00F940A2" w:rsidP="00B403C0">
      <w:pPr>
        <w:spacing w:after="0" w:line="240" w:lineRule="auto"/>
        <w:rPr>
          <w:b/>
          <w:u w:val="single"/>
        </w:rPr>
      </w:pPr>
    </w:p>
    <w:p w:rsidR="00D34793" w:rsidRPr="0026646A" w:rsidRDefault="00D34793" w:rsidP="00B403C0">
      <w:pPr>
        <w:spacing w:after="0" w:line="240" w:lineRule="auto"/>
        <w:rPr>
          <w:b/>
          <w:u w:val="single"/>
        </w:rPr>
      </w:pPr>
      <w:r w:rsidRPr="0026646A">
        <w:rPr>
          <w:b/>
          <w:u w:val="single"/>
        </w:rPr>
        <w:t>OCCURS AFTER INTRO TO PLATFORM DEPLOYMENT, BUT BEFORE PERSONAL/INDOOR/OUTDOOR PLATFORM DEPLOYMENT STEPS</w:t>
      </w:r>
    </w:p>
    <w:p w:rsidR="00D34793" w:rsidRPr="0026646A" w:rsidRDefault="00D34793" w:rsidP="00D34793">
      <w:pPr>
        <w:spacing w:after="0" w:line="240" w:lineRule="auto"/>
      </w:pPr>
    </w:p>
    <w:p w:rsidR="00D34793" w:rsidRPr="0026646A" w:rsidRDefault="00B403C0" w:rsidP="00B403C0">
      <w:pPr>
        <w:spacing w:after="0" w:line="240" w:lineRule="auto"/>
        <w:ind w:left="1440" w:hanging="1440"/>
      </w:pPr>
      <w:r>
        <w:t>COAER1.</w:t>
      </w:r>
      <w:r>
        <w:tab/>
      </w:r>
      <w:r w:rsidR="00D34793" w:rsidRPr="0026646A">
        <w:t>[IF SDINTRO3a=YES OR SDINTRO3c=YES] INTERVIEWER:  YOU WILL NEED THE FOLLOWING ITEMS AND PIECES OF EQUIPMENT TO CONDUCT THE CO2 AER TEST.  DO YOU HAVE THE FOLLOWING?  SELECT ALL THAT APPLY</w:t>
      </w:r>
    </w:p>
    <w:p w:rsidR="00D34793" w:rsidRPr="0026646A" w:rsidRDefault="00D34793" w:rsidP="00F977EF">
      <w:pPr>
        <w:numPr>
          <w:ilvl w:val="0"/>
          <w:numId w:val="110"/>
        </w:numPr>
        <w:spacing w:after="0" w:line="240" w:lineRule="auto"/>
        <w:ind w:left="1800" w:hanging="360"/>
      </w:pPr>
      <w:r w:rsidRPr="0026646A">
        <w:t>NITRILE GLOVES</w:t>
      </w:r>
    </w:p>
    <w:p w:rsidR="00D34793" w:rsidRPr="0026646A" w:rsidRDefault="00D34793" w:rsidP="00F977EF">
      <w:pPr>
        <w:numPr>
          <w:ilvl w:val="0"/>
          <w:numId w:val="110"/>
        </w:numPr>
        <w:spacing w:after="0" w:line="240" w:lineRule="auto"/>
        <w:ind w:left="1800" w:hanging="360"/>
      </w:pPr>
      <w:r w:rsidRPr="0026646A">
        <w:t>TAPE FROM YOUR TOOLKIT</w:t>
      </w:r>
    </w:p>
    <w:p w:rsidR="00D34793" w:rsidRPr="0026646A" w:rsidRDefault="00D34793" w:rsidP="00F977EF">
      <w:pPr>
        <w:numPr>
          <w:ilvl w:val="0"/>
          <w:numId w:val="110"/>
        </w:numPr>
        <w:spacing w:after="0" w:line="240" w:lineRule="auto"/>
        <w:ind w:left="1800" w:hanging="360"/>
      </w:pPr>
      <w:r w:rsidRPr="0026646A">
        <w:t>AIRBOXX UNIT</w:t>
      </w:r>
    </w:p>
    <w:p w:rsidR="00D34793" w:rsidRPr="0026646A" w:rsidRDefault="00D34793" w:rsidP="00F977EF">
      <w:pPr>
        <w:numPr>
          <w:ilvl w:val="0"/>
          <w:numId w:val="110"/>
        </w:numPr>
        <w:spacing w:after="0" w:line="240" w:lineRule="auto"/>
        <w:ind w:left="1800" w:hanging="360"/>
      </w:pPr>
      <w:r w:rsidRPr="0026646A">
        <w:t>FAN</w:t>
      </w:r>
    </w:p>
    <w:p w:rsidR="00D34793" w:rsidRPr="0026646A" w:rsidRDefault="00D34793" w:rsidP="00F977EF">
      <w:pPr>
        <w:numPr>
          <w:ilvl w:val="0"/>
          <w:numId w:val="110"/>
        </w:numPr>
        <w:spacing w:after="0" w:line="240" w:lineRule="auto"/>
        <w:ind w:left="1800" w:hanging="360"/>
      </w:pPr>
      <w:r w:rsidRPr="0026646A">
        <w:t>CO2 CANISTER</w:t>
      </w:r>
    </w:p>
    <w:p w:rsidR="00D34793" w:rsidRPr="0026646A" w:rsidRDefault="00D34793" w:rsidP="00F977EF">
      <w:pPr>
        <w:numPr>
          <w:ilvl w:val="0"/>
          <w:numId w:val="110"/>
        </w:numPr>
        <w:spacing w:after="0" w:line="240" w:lineRule="auto"/>
        <w:ind w:left="1800" w:hanging="360"/>
      </w:pPr>
      <w:r w:rsidRPr="0026646A">
        <w:t>FLOW CONTROL ASSEMBLY</w:t>
      </w:r>
    </w:p>
    <w:p w:rsidR="00D34793" w:rsidRPr="0026646A" w:rsidRDefault="00D34793" w:rsidP="00F977EF">
      <w:pPr>
        <w:numPr>
          <w:ilvl w:val="0"/>
          <w:numId w:val="110"/>
        </w:numPr>
        <w:spacing w:after="0" w:line="240" w:lineRule="auto"/>
        <w:ind w:left="1800" w:hanging="360"/>
      </w:pPr>
      <w:r w:rsidRPr="0026646A">
        <w:t>PFT TUBES FROM YOUR TOOLKIT</w:t>
      </w:r>
    </w:p>
    <w:p w:rsidR="00D34793" w:rsidRPr="0026646A" w:rsidRDefault="00D34793" w:rsidP="00B403C0">
      <w:pPr>
        <w:spacing w:after="0" w:line="240" w:lineRule="auto"/>
      </w:pPr>
    </w:p>
    <w:p w:rsidR="00D34793" w:rsidRPr="0026646A" w:rsidRDefault="00B403C0" w:rsidP="00B403C0">
      <w:pPr>
        <w:spacing w:after="0" w:line="240" w:lineRule="auto"/>
        <w:ind w:left="2880" w:hanging="1440"/>
      </w:pPr>
      <w:r>
        <w:t>COAER1a.</w:t>
      </w:r>
      <w:r>
        <w:tab/>
      </w:r>
      <w:r w:rsidR="00D34793" w:rsidRPr="0026646A">
        <w:t>[IF COAER1 DOES NOT INCLUDE 7]  YOU DO NOT HAVE ALL THE ITEMS NEEDED TO PLACE THE PFT TUBES IN THE HOME FOR THE AER TEST.  YOU WILL NOT CONDUCT THE AER TEST.</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pPr>
      <w:r w:rsidRPr="0026646A">
        <w:t xml:space="preserve">Thank you for agreeing to allow us to measure the air exchange rate in your home, but unfortunately, I will not be able to conduct this test due to equipment issues.  Thank you for waiting.  Let’s move on to the next part of the study.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pPr>
      <w:r w:rsidRPr="0026646A">
        <w:t>PRESS 1 TO CONTINUE</w:t>
      </w:r>
    </w:p>
    <w:p w:rsidR="00D34793" w:rsidRPr="0026646A" w:rsidRDefault="00D34793" w:rsidP="00B403C0">
      <w:pPr>
        <w:spacing w:after="0" w:line="240" w:lineRule="auto"/>
        <w:ind w:left="720"/>
      </w:pPr>
    </w:p>
    <w:p w:rsidR="00D34793" w:rsidRPr="0026646A" w:rsidRDefault="00D34793" w:rsidP="00B403C0">
      <w:pPr>
        <w:spacing w:after="0" w:line="240" w:lineRule="auto"/>
      </w:pPr>
      <w:r w:rsidRPr="0026646A">
        <w:t xml:space="preserve">PROGRAMMER:  IF SDINTRO2=1, SKIP TO PP1; IF SDINTRO2=2 SKIP TO IPINTRO1.  APPLY LILIA’S ‘MIRACLE TAG” TO BE ABLE TO JUMP BACK TO THIS SCRIPT (COAER1) IF THE FI IS ABLE TO COMPLETE THE TEST (DUE TO LOCATING THE NECESSARY EQUIPMENT) DURING THIS SESSION 1 INTERVIEW.  </w:t>
      </w:r>
    </w:p>
    <w:p w:rsidR="00D34793" w:rsidRPr="0026646A" w:rsidRDefault="00D34793" w:rsidP="00B403C0">
      <w:pPr>
        <w:spacing w:after="0" w:line="240" w:lineRule="auto"/>
        <w:ind w:left="720"/>
      </w:pPr>
    </w:p>
    <w:p w:rsidR="00D34793" w:rsidRPr="0026646A" w:rsidRDefault="00B403C0" w:rsidP="00B403C0">
      <w:pPr>
        <w:spacing w:after="0" w:line="240" w:lineRule="auto"/>
        <w:ind w:left="2880" w:hanging="1440"/>
      </w:pPr>
      <w:r>
        <w:t>COAER1b.</w:t>
      </w:r>
      <w:r>
        <w:tab/>
      </w:r>
      <w:r w:rsidR="00D34793" w:rsidRPr="0026646A">
        <w:t xml:space="preserve">[IF COAER1 DOES NOT INCLUDE 3, 4, 5, OR 6] YOU DO NOT HAVE ALL THE ITEMS NEEDED TO COMPLETE THE CO2 AER TEST DURING SESSION 1.  YOU WILL STILL ATTEMPT TO PLACE THE PFT TUBES IN THE HOME.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pPr>
      <w:r w:rsidRPr="0026646A">
        <w:t>Thank you for agreeing to allow us to measure the air exchange rate in your home.  This test will require that I place several small tubes around your home which will release and capture a trace amount of non-toxic gas, allowing us to learn about air movement in your home.  When I return for Session 2, I will release a very small amount of carbon dioxide and measure how fast it disappears using a device that will monitor the carbon dioxide levels in your home.  It may sound like air is leaking from a canister.  This sound is carbon dioxide and it will be released at a very low level that is not harmful to you or anyone in your home.  Normally I would release this small amount of gas in your home today, but due to some equipment difficulties, we will postpone that part of the test until Session 2.</w:t>
      </w:r>
    </w:p>
    <w:p w:rsidR="00D34793" w:rsidRPr="0026646A" w:rsidRDefault="00D34793" w:rsidP="00B403C0">
      <w:pPr>
        <w:spacing w:after="0" w:line="240" w:lineRule="auto"/>
        <w:ind w:left="2880" w:hanging="1440"/>
      </w:pPr>
    </w:p>
    <w:p w:rsidR="00D34793" w:rsidRPr="0026646A" w:rsidRDefault="00B403C0" w:rsidP="00B403C0">
      <w:pPr>
        <w:pStyle w:val="ListParagraph"/>
        <w:tabs>
          <w:tab w:val="left" w:pos="-1440"/>
        </w:tabs>
        <w:spacing w:after="0" w:line="240" w:lineRule="auto"/>
        <w:ind w:left="2880" w:hanging="1440"/>
      </w:pPr>
      <w:r>
        <w:tab/>
      </w:r>
      <w:r w:rsidR="00D34793" w:rsidRPr="0026646A">
        <w:t>PRESS 1 TO CONTINUE</w:t>
      </w:r>
    </w:p>
    <w:p w:rsidR="00D34793" w:rsidRPr="0026646A" w:rsidRDefault="00D34793" w:rsidP="00B403C0">
      <w:pPr>
        <w:spacing w:after="0" w:line="240" w:lineRule="auto"/>
        <w:ind w:left="2880" w:hanging="1440"/>
      </w:pPr>
    </w:p>
    <w:p w:rsidR="00D34793" w:rsidRPr="0026646A" w:rsidRDefault="00B403C0" w:rsidP="00B403C0">
      <w:pPr>
        <w:spacing w:after="0" w:line="240" w:lineRule="auto"/>
        <w:ind w:left="2880" w:hanging="1440"/>
      </w:pPr>
      <w:r>
        <w:t>COAER1c.</w:t>
      </w:r>
      <w:r>
        <w:tab/>
      </w:r>
      <w:r w:rsidR="00D34793" w:rsidRPr="0026646A">
        <w:t xml:space="preserve">Once we place the small tubes, called PFT tubes, around your home, we can move on to the next part of the study.  When I return for Session 2, I will conduct the air exchange rate test and at the end of that appointment I will collect the PFT tubes that were placed in your home today.  Please leave the PFT tubes where we place them until I return as they are not harmful to keep in your home.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hanging="1440"/>
      </w:pPr>
      <w:r w:rsidRPr="0026646A">
        <w:t xml:space="preserve">If you don’t have any concerns or questions, let’s move on to placing the PFT tubes around your home now..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hanging="1440"/>
      </w:pPr>
      <w:r w:rsidRPr="0026646A">
        <w:t>PRESS 1 TO CONTINUE</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pPr>
      <w:r w:rsidRPr="0026646A">
        <w:t>PROGRAMMER:  SKIP TO COAER14</w:t>
      </w:r>
    </w:p>
    <w:p w:rsidR="00D34793" w:rsidRPr="0026646A" w:rsidRDefault="00D34793" w:rsidP="00B403C0">
      <w:pPr>
        <w:spacing w:after="0" w:line="240" w:lineRule="auto"/>
      </w:pPr>
    </w:p>
    <w:p w:rsidR="00D34793" w:rsidRPr="0026646A" w:rsidRDefault="00B403C0" w:rsidP="00B403C0">
      <w:pPr>
        <w:spacing w:after="0" w:line="240" w:lineRule="auto"/>
        <w:ind w:left="1440" w:hanging="1440"/>
      </w:pPr>
      <w:r>
        <w:t>COAER2.</w:t>
      </w:r>
      <w:r>
        <w:tab/>
      </w:r>
      <w:r w:rsidR="00D34793" w:rsidRPr="0026646A">
        <w:t>[IF COAER1 INCLUDES 1, 3, 4, 5, 6, AND 7] Thank you for agreeing to allow us to measure the air exchange rate in your home.  This test will require that I place several small tubes, called PFT tubes, around your home which will release and capture a trace amount of non-toxic gas, allowing us to learn about air movement in your home.  Next I will release a very small amount of carbon dioxide and measure how fast it disappears using a device that will monitor the carbon dioxide levels in your home.  It may sound like air is leaking from a canister.  This sound is carbon dioxide and it is being released at a very low level that is not harmful to you or anyone in your home.</w:t>
      </w:r>
    </w:p>
    <w:p w:rsidR="00D34793" w:rsidRPr="0026646A" w:rsidRDefault="00D34793" w:rsidP="00B403C0">
      <w:pPr>
        <w:spacing w:after="0" w:line="240" w:lineRule="auto"/>
        <w:ind w:left="1440" w:hanging="1440"/>
      </w:pPr>
    </w:p>
    <w:p w:rsidR="00D34793" w:rsidRPr="0026646A" w:rsidRDefault="00B403C0" w:rsidP="00B403C0">
      <w:pPr>
        <w:pStyle w:val="ListParagraph"/>
        <w:tabs>
          <w:tab w:val="left" w:pos="-1440"/>
        </w:tabs>
        <w:spacing w:after="0" w:line="240" w:lineRule="auto"/>
        <w:ind w:left="1440" w:hanging="1440"/>
      </w:pPr>
      <w:r>
        <w:tab/>
      </w:r>
      <w:r w:rsidR="00D34793" w:rsidRPr="0026646A">
        <w:t>PRESS 1 TO CONTINUE</w:t>
      </w:r>
    </w:p>
    <w:p w:rsidR="00D34793" w:rsidRPr="0026646A" w:rsidRDefault="00D34793" w:rsidP="00B403C0">
      <w:pPr>
        <w:spacing w:after="0" w:line="240" w:lineRule="auto"/>
        <w:ind w:left="1440" w:hanging="1440"/>
      </w:pPr>
    </w:p>
    <w:p w:rsidR="00D34793" w:rsidRPr="0026646A" w:rsidRDefault="00B403C0" w:rsidP="00B403C0">
      <w:pPr>
        <w:spacing w:after="0" w:line="240" w:lineRule="auto"/>
        <w:ind w:left="2880" w:hanging="1440"/>
      </w:pPr>
      <w:r>
        <w:t>COAER2a.</w:t>
      </w:r>
      <w:r>
        <w:tab/>
      </w:r>
      <w:r w:rsidR="00D34793" w:rsidRPr="0026646A">
        <w:t xml:space="preserve">Once the test starts, we can move on to the next part of the study.  When I am ready to leave your home, I will shut down the test and pack up the test equipment.  I will collect the small tubes I will place in your home when I return for Session 2.  Please leave the PFT tubes where we place them until I return as they are not harmful to keep in your home.  It will take me just a few minutes to set up the test.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pPr>
      <w:r w:rsidRPr="0026646A">
        <w:t xml:space="preserve">If you don’t have any concerns or questions, I will get started with first quickly checking my equipment to make sure everything is working properly.  If there are no problems with the equipment, I will then set up the devices needed to conduct the test.  I need to set up the test in a central location in your home, such as a living room or den.  If it is alright with you, let’s please go to that location now.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pPr>
      <w:r w:rsidRPr="0026646A">
        <w:t>PRESS 1 TO CONTINUE</w:t>
      </w:r>
    </w:p>
    <w:p w:rsidR="00D34793" w:rsidRPr="0026646A" w:rsidRDefault="00D34793" w:rsidP="00B403C0">
      <w:pPr>
        <w:spacing w:after="0" w:line="240" w:lineRule="auto"/>
        <w:ind w:firstLine="720"/>
      </w:pPr>
    </w:p>
    <w:p w:rsidR="00B403C0" w:rsidRDefault="00B403C0" w:rsidP="00B403C0">
      <w:pPr>
        <w:spacing w:after="0" w:line="240" w:lineRule="auto"/>
        <w:rPr>
          <w:b/>
          <w:u w:val="single"/>
        </w:rPr>
      </w:pPr>
    </w:p>
    <w:p w:rsidR="00D34793" w:rsidRPr="0026646A" w:rsidRDefault="00B403C0" w:rsidP="00B403C0">
      <w:pPr>
        <w:spacing w:after="0" w:line="240" w:lineRule="auto"/>
        <w:rPr>
          <w:b/>
          <w:u w:val="single"/>
        </w:rPr>
      </w:pPr>
      <w:r>
        <w:rPr>
          <w:b/>
          <w:u w:val="single"/>
        </w:rPr>
        <w:t>AIRBOXX UNIT</w:t>
      </w:r>
    </w:p>
    <w:p w:rsidR="00D34793" w:rsidRPr="0026646A" w:rsidRDefault="00D34793" w:rsidP="00B403C0">
      <w:pPr>
        <w:spacing w:after="0" w:line="240" w:lineRule="auto"/>
        <w:ind w:left="720"/>
      </w:pPr>
    </w:p>
    <w:p w:rsidR="00D34793" w:rsidRPr="0026646A" w:rsidRDefault="00B403C0" w:rsidP="00B403C0">
      <w:pPr>
        <w:spacing w:after="0" w:line="240" w:lineRule="auto"/>
        <w:ind w:left="1440" w:hanging="1440"/>
      </w:pPr>
      <w:r>
        <w:t>COAER3.</w:t>
      </w:r>
      <w:r>
        <w:tab/>
      </w:r>
      <w:r w:rsidR="00D34793" w:rsidRPr="0026646A">
        <w:t>TURN ON AIRBOXX UNIT BY PRESSING THE POWER BUTTON.</w:t>
      </w:r>
    </w:p>
    <w:p w:rsidR="00D34793" w:rsidRPr="0026646A" w:rsidRDefault="00D34793" w:rsidP="00B403C0">
      <w:pPr>
        <w:spacing w:after="0" w:line="240" w:lineRule="auto"/>
        <w:ind w:left="1440" w:hanging="1440"/>
      </w:pPr>
    </w:p>
    <w:p w:rsidR="00D34793" w:rsidRPr="0026646A" w:rsidRDefault="00D34793" w:rsidP="00B403C0">
      <w:pPr>
        <w:spacing w:after="0" w:line="240" w:lineRule="auto"/>
        <w:ind w:left="1440"/>
      </w:pPr>
      <w:r w:rsidRPr="0026646A">
        <w:t>SCAN BARCODE ON THE AIRBOXX UNIT.   IF THE BARCODE DOES NOT SCAN, KEY THE ID.</w:t>
      </w:r>
    </w:p>
    <w:p w:rsidR="00D34793" w:rsidRPr="0026646A" w:rsidRDefault="00D34793" w:rsidP="00B403C0">
      <w:pPr>
        <w:tabs>
          <w:tab w:val="left" w:pos="-1440"/>
        </w:tabs>
        <w:spacing w:after="0" w:line="240" w:lineRule="auto"/>
        <w:ind w:left="1440" w:hanging="1440"/>
      </w:pPr>
    </w:p>
    <w:p w:rsidR="00D34793" w:rsidRPr="0026646A" w:rsidRDefault="00B403C0" w:rsidP="00B403C0">
      <w:pPr>
        <w:tabs>
          <w:tab w:val="left" w:pos="-1440"/>
        </w:tabs>
        <w:spacing w:after="0" w:line="240" w:lineRule="auto"/>
        <w:ind w:left="1440" w:hanging="1440"/>
      </w:pPr>
      <w:r>
        <w:tab/>
      </w:r>
      <w:r w:rsidR="00D34793" w:rsidRPr="0026646A">
        <w:t>AIRBOXX UNIT ID NUMBER: ____________[ALLOW 6 CHARACTERS – AE#### ]</w:t>
      </w:r>
    </w:p>
    <w:p w:rsidR="00D34793" w:rsidRPr="0026646A" w:rsidRDefault="00D34793" w:rsidP="00B403C0">
      <w:pPr>
        <w:tabs>
          <w:tab w:val="left" w:pos="-1440"/>
        </w:tabs>
        <w:spacing w:after="0" w:line="240" w:lineRule="auto"/>
        <w:ind w:left="2880" w:hanging="2160"/>
      </w:pPr>
    </w:p>
    <w:p w:rsidR="00D34793" w:rsidRPr="0026646A" w:rsidRDefault="00D34793" w:rsidP="00B403C0">
      <w:pPr>
        <w:tabs>
          <w:tab w:val="left" w:pos="-1440"/>
        </w:tabs>
        <w:spacing w:after="0" w:line="240" w:lineRule="auto"/>
      </w:pPr>
      <w:r w:rsidRPr="0026646A">
        <w:t>PROGRAMMER:  AIRBOXX UNIT ID SHOULD BE 6 CHARACTERS:  “AE” PLUS 4 NUMBERS.  IF SCANNED/KEYED BARCODE ON AIRBOXX UNIT MATCHES EXPECTED BARCODE (WHICH IS AN AIRBOXX UNIT ID FOUND IN COLUMN XXXX AS SET IN THE FIID LOOKUP TABLE), GO TO COAER4.  IF SCANNED BARCODE ON AIRBOXX UNIT IS DIFFERENT FROM EXPECTED BARCODE (IT IS NOT AN AIRBOXX UNIT AS SET IN THE SYSTEM – THE AIRBOXX UNIT DOES NOT NEED TO BE ASSIGNED TO A SPECIFIC FI, THE ID SCANNED JUST NEEDS TO BE ANY AIRBOXX UNIT ID LISTED IN THE LOOKUP TABLE), GO TO COAER3a.</w:t>
      </w:r>
    </w:p>
    <w:p w:rsidR="00D34793" w:rsidRPr="0026646A" w:rsidRDefault="00D34793" w:rsidP="00B403C0">
      <w:pPr>
        <w:spacing w:after="0" w:line="240" w:lineRule="auto"/>
      </w:pPr>
    </w:p>
    <w:p w:rsidR="00D34793" w:rsidRPr="0026646A" w:rsidRDefault="00D34793" w:rsidP="00B403C0">
      <w:pPr>
        <w:spacing w:after="0" w:line="240" w:lineRule="auto"/>
        <w:ind w:left="2880" w:hanging="1440"/>
      </w:pPr>
      <w:r w:rsidRPr="0026646A">
        <w:t>C</w:t>
      </w:r>
      <w:r w:rsidR="00B403C0">
        <w:t>OAER3a.</w:t>
      </w:r>
      <w:r w:rsidR="00B403C0">
        <w:tab/>
      </w:r>
      <w:r w:rsidRPr="0026646A">
        <w:t xml:space="preserve">ARE YOU SURE YOU SCANNED/KEYED THE ID ON AN AIRBOX UNIT? OUR RECORDS SHOW YOU HAVE SCANNED:  </w:t>
      </w:r>
    </w:p>
    <w:p w:rsidR="00D34793" w:rsidRPr="0026646A" w:rsidRDefault="00D34793" w:rsidP="00B403C0">
      <w:pPr>
        <w:spacing w:after="0" w:line="240" w:lineRule="auto"/>
        <w:ind w:left="2880" w:hanging="1440"/>
      </w:pPr>
    </w:p>
    <w:p w:rsidR="00D34793" w:rsidRPr="0026646A" w:rsidRDefault="00D34793" w:rsidP="00B403C0">
      <w:pPr>
        <w:spacing w:after="0" w:line="240" w:lineRule="auto"/>
        <w:ind w:left="2880"/>
      </w:pPr>
      <w:r w:rsidRPr="0026646A">
        <w:t xml:space="preserve">[CHECK ID AGAINST HOBO IDS IN COLUMN TR_IS, IF A MATCH DISPLAY “A HOBO”, IF NO MATCH LEAVE BLANK] </w:t>
      </w:r>
    </w:p>
    <w:p w:rsidR="00D34793" w:rsidRPr="0026646A" w:rsidRDefault="00D34793" w:rsidP="00B403C0">
      <w:pPr>
        <w:spacing w:after="0" w:line="240" w:lineRule="auto"/>
        <w:ind w:left="2880"/>
      </w:pPr>
      <w:r w:rsidRPr="0026646A">
        <w:t>[CHECK ID AGAINST UNIT IDS IN COLUMN UP_IS, UP_OS, UP_PS, URTOS, URTIS, AND URTPS, IF A MATCH DISPLAY “A MICROPEM”, IF NO MATCH LEAVE BLANK]</w:t>
      </w:r>
    </w:p>
    <w:p w:rsidR="00D34793" w:rsidRPr="0026646A" w:rsidRDefault="00D34793" w:rsidP="00B403C0">
      <w:pPr>
        <w:spacing w:after="0" w:line="240" w:lineRule="auto"/>
        <w:ind w:left="2880"/>
      </w:pPr>
      <w:r w:rsidRPr="0026646A">
        <w:t>[IF ID DOES NOT MATCH ANY ID LISTED IN ABOVE COLUMNS, DISPLAY “SOMETHING OTHER THAN AN AIRBOXX, POSSIBLY A TYPE OF SAMPLER’]</w:t>
      </w:r>
    </w:p>
    <w:p w:rsidR="00B403C0" w:rsidRPr="0026646A" w:rsidRDefault="00B403C0" w:rsidP="00F977EF">
      <w:pPr>
        <w:pStyle w:val="ListParagraph"/>
        <w:numPr>
          <w:ilvl w:val="0"/>
          <w:numId w:val="156"/>
        </w:numPr>
        <w:spacing w:after="0" w:line="240" w:lineRule="auto"/>
        <w:ind w:left="3240" w:hanging="360"/>
      </w:pPr>
      <w:r w:rsidRPr="0026646A">
        <w:t>YES</w:t>
      </w:r>
    </w:p>
    <w:p w:rsidR="00B403C0" w:rsidRDefault="00B403C0" w:rsidP="00F977EF">
      <w:pPr>
        <w:pStyle w:val="ListParagraph"/>
        <w:numPr>
          <w:ilvl w:val="0"/>
          <w:numId w:val="156"/>
        </w:numPr>
        <w:spacing w:after="0" w:line="240" w:lineRule="auto"/>
        <w:ind w:left="3240" w:hanging="360"/>
      </w:pPr>
      <w:r w:rsidRPr="0026646A">
        <w:t>NO</w:t>
      </w:r>
    </w:p>
    <w:p w:rsidR="00B403C0" w:rsidRPr="0026646A" w:rsidRDefault="00B403C0" w:rsidP="00F977EF">
      <w:pPr>
        <w:pStyle w:val="ListParagraph"/>
        <w:numPr>
          <w:ilvl w:val="0"/>
          <w:numId w:val="156"/>
        </w:numPr>
        <w:spacing w:after="0" w:line="240" w:lineRule="auto"/>
        <w:ind w:left="3240" w:hanging="360"/>
      </w:pPr>
    </w:p>
    <w:p w:rsidR="00D34793" w:rsidRPr="0026646A" w:rsidRDefault="00D34793" w:rsidP="00B403C0">
      <w:pPr>
        <w:tabs>
          <w:tab w:val="left" w:pos="-1440"/>
        </w:tabs>
        <w:spacing w:after="0" w:line="240" w:lineRule="auto"/>
      </w:pPr>
      <w:r w:rsidRPr="0026646A">
        <w:t>PROGRAMMER:  IF COAER3a=NO, LOOP BACK TO COAER3.</w:t>
      </w:r>
    </w:p>
    <w:p w:rsidR="00D34793" w:rsidRPr="0026646A" w:rsidRDefault="00D34793" w:rsidP="00B403C0">
      <w:pPr>
        <w:tabs>
          <w:tab w:val="left" w:pos="-1440"/>
        </w:tabs>
        <w:spacing w:after="0" w:line="240" w:lineRule="auto"/>
        <w:ind w:left="1350" w:hanging="630"/>
      </w:pPr>
    </w:p>
    <w:p w:rsidR="00D34793" w:rsidRPr="0026646A" w:rsidRDefault="00B403C0" w:rsidP="005164AD">
      <w:pPr>
        <w:tabs>
          <w:tab w:val="left" w:pos="-1440"/>
        </w:tabs>
        <w:spacing w:after="0" w:line="240" w:lineRule="auto"/>
        <w:ind w:left="2880" w:hanging="1440"/>
      </w:pPr>
      <w:r>
        <w:t>COAER3b.</w:t>
      </w:r>
      <w:r>
        <w:tab/>
      </w:r>
      <w:r w:rsidR="00D34793" w:rsidRPr="0026646A">
        <w:t>[IF COAER3a=YES]  DO YOU WANT TO ADD THIS AIRBOXX UNIT TO YOUR ASSIGNMENT?  A REPORT WILL BE SENT TO CHATS SUPERVISORS INFORMING THEM OF THE ADDITION.</w:t>
      </w:r>
    </w:p>
    <w:p w:rsidR="005164AD" w:rsidRPr="0026646A" w:rsidRDefault="005164AD" w:rsidP="00F977EF">
      <w:pPr>
        <w:pStyle w:val="ListParagraph"/>
        <w:numPr>
          <w:ilvl w:val="0"/>
          <w:numId w:val="157"/>
        </w:numPr>
        <w:spacing w:after="0" w:line="240" w:lineRule="auto"/>
        <w:ind w:left="3240" w:hanging="360"/>
      </w:pPr>
      <w:r w:rsidRPr="0026646A">
        <w:t>YES</w:t>
      </w:r>
    </w:p>
    <w:p w:rsidR="005164AD" w:rsidRPr="0026646A" w:rsidRDefault="005164AD" w:rsidP="00F977EF">
      <w:pPr>
        <w:pStyle w:val="ListParagraph"/>
        <w:numPr>
          <w:ilvl w:val="0"/>
          <w:numId w:val="157"/>
        </w:numPr>
        <w:spacing w:after="0" w:line="240" w:lineRule="auto"/>
        <w:ind w:left="3240" w:hanging="360"/>
      </w:pPr>
      <w:r w:rsidRPr="0026646A">
        <w:t>NO</w:t>
      </w:r>
    </w:p>
    <w:p w:rsidR="00D34793" w:rsidRPr="0026646A" w:rsidRDefault="00D34793" w:rsidP="00B403C0">
      <w:pPr>
        <w:pStyle w:val="ListParagraph"/>
        <w:spacing w:after="0" w:line="240" w:lineRule="auto"/>
        <w:ind w:left="2160"/>
      </w:pPr>
    </w:p>
    <w:p w:rsidR="00D34793" w:rsidRPr="0026646A" w:rsidRDefault="00D34793" w:rsidP="00B403C0">
      <w:pPr>
        <w:spacing w:after="0" w:line="240" w:lineRule="auto"/>
      </w:pPr>
      <w:r w:rsidRPr="0026646A">
        <w:t>PROGRAMMER IF COAER3b=NO, RETURN USER TO COAER3</w:t>
      </w:r>
    </w:p>
    <w:p w:rsidR="00D34793" w:rsidRPr="0026646A" w:rsidRDefault="00D34793" w:rsidP="00B403C0">
      <w:pPr>
        <w:spacing w:after="0" w:line="240" w:lineRule="auto"/>
        <w:ind w:left="720"/>
      </w:pPr>
    </w:p>
    <w:p w:rsidR="00D34793" w:rsidRPr="0026646A" w:rsidRDefault="005164AD" w:rsidP="005164AD">
      <w:pPr>
        <w:spacing w:after="0" w:line="240" w:lineRule="auto"/>
        <w:ind w:left="2880" w:hanging="1440"/>
      </w:pPr>
      <w:r>
        <w:t>COAER3c.</w:t>
      </w:r>
      <w:r>
        <w:tab/>
      </w:r>
      <w:r w:rsidR="00D34793" w:rsidRPr="0026646A">
        <w:t xml:space="preserve">[IF COAER3b=YES]  THIS AIRBOXX UNIT HAS BEEN ADDED TO YOUR ASSIGNMENT.  </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RESS 1 TO CONTINUE</w:t>
      </w:r>
    </w:p>
    <w:p w:rsidR="00D34793" w:rsidRPr="0026646A" w:rsidRDefault="00D34793" w:rsidP="00B403C0">
      <w:pPr>
        <w:spacing w:after="0" w:line="240" w:lineRule="auto"/>
      </w:pPr>
    </w:p>
    <w:p w:rsidR="00D34793" w:rsidRPr="0026646A" w:rsidRDefault="005164AD" w:rsidP="005164AD">
      <w:pPr>
        <w:spacing w:after="0" w:line="240" w:lineRule="auto"/>
        <w:ind w:left="1440" w:hanging="1440"/>
      </w:pPr>
      <w:r>
        <w:t>COAER4.</w:t>
      </w:r>
      <w:r>
        <w:tab/>
      </w:r>
      <w:r w:rsidR="00D34793" w:rsidRPr="0026646A">
        <w:t>WHAT IS THE CONDITION OF THE AIRBOXX UNIT? SELECT ALL THAT APPLY</w:t>
      </w:r>
    </w:p>
    <w:p w:rsidR="00D34793" w:rsidRPr="0026646A" w:rsidRDefault="00D34793" w:rsidP="005164AD">
      <w:pPr>
        <w:spacing w:after="0" w:line="240" w:lineRule="auto"/>
        <w:ind w:left="1800" w:hanging="360"/>
      </w:pPr>
      <w:r w:rsidRPr="0026646A">
        <w:t>1</w:t>
      </w:r>
      <w:r w:rsidRPr="0026646A">
        <w:tab/>
        <w:t>NO DAMAGE</w:t>
      </w:r>
    </w:p>
    <w:p w:rsidR="00D34793" w:rsidRPr="0026646A" w:rsidRDefault="00D34793" w:rsidP="005164AD">
      <w:pPr>
        <w:spacing w:after="0" w:line="240" w:lineRule="auto"/>
        <w:ind w:left="1800" w:hanging="360"/>
      </w:pPr>
      <w:r w:rsidRPr="0026646A">
        <w:t>2</w:t>
      </w:r>
      <w:r w:rsidRPr="0026646A">
        <w:tab/>
        <w:t>SCREEN DOES NOT LIGHT UP WHEN POWERED ON (NOT DEPLOYABLE)</w:t>
      </w:r>
    </w:p>
    <w:p w:rsidR="00D34793" w:rsidRPr="0026646A" w:rsidRDefault="00D34793" w:rsidP="005164AD">
      <w:pPr>
        <w:spacing w:after="0" w:line="240" w:lineRule="auto"/>
        <w:ind w:left="1800" w:hanging="360"/>
      </w:pPr>
      <w:r w:rsidRPr="0026646A">
        <w:t>3</w:t>
      </w:r>
      <w:r w:rsidRPr="0026646A">
        <w:tab/>
        <w:t>SCREEN LIGHTS UP BUT NO HUMMING SOUND OF OPERATING PUMP (NOT DEPLOYABLE)</w:t>
      </w:r>
    </w:p>
    <w:p w:rsidR="00D34793" w:rsidRPr="0026646A" w:rsidRDefault="00D34793" w:rsidP="005164AD">
      <w:pPr>
        <w:spacing w:after="0" w:line="240" w:lineRule="auto"/>
        <w:ind w:left="1800" w:hanging="360"/>
      </w:pPr>
      <w:r w:rsidRPr="0026646A">
        <w:t>4</w:t>
      </w:r>
      <w:r w:rsidRPr="0026646A">
        <w:tab/>
        <w:t>CRACK TO THE CASE (BUT OPERABLE)</w:t>
      </w:r>
    </w:p>
    <w:p w:rsidR="00D34793" w:rsidRPr="0026646A" w:rsidRDefault="00D34793" w:rsidP="005164AD">
      <w:pPr>
        <w:spacing w:after="0" w:line="240" w:lineRule="auto"/>
        <w:ind w:left="1800" w:hanging="360"/>
      </w:pPr>
      <w:r w:rsidRPr="0026646A">
        <w:t>5</w:t>
      </w:r>
      <w:r w:rsidRPr="0026646A">
        <w:tab/>
        <w:t>OTHER</w:t>
      </w:r>
    </w:p>
    <w:p w:rsidR="00D34793" w:rsidRPr="0026646A" w:rsidRDefault="00D34793" w:rsidP="005164AD">
      <w:pPr>
        <w:spacing w:after="0" w:line="240" w:lineRule="auto"/>
        <w:ind w:left="1800" w:hanging="360"/>
      </w:pPr>
    </w:p>
    <w:p w:rsidR="00D34793" w:rsidRPr="0026646A" w:rsidRDefault="005164AD" w:rsidP="005164AD">
      <w:pPr>
        <w:spacing w:after="0" w:line="240" w:lineRule="auto"/>
        <w:ind w:left="2880" w:hanging="1440"/>
      </w:pPr>
      <w:r>
        <w:t>COAER4a.</w:t>
      </w:r>
      <w:r>
        <w:tab/>
      </w:r>
      <w:r w:rsidR="00D34793" w:rsidRPr="0026646A">
        <w:t>[IF COAER4=5] PLEASE DESCRIBE THE CONDITION OF THE AIRBOXX UNIT</w:t>
      </w:r>
    </w:p>
    <w:p w:rsidR="00D34793" w:rsidRPr="0026646A" w:rsidRDefault="00D34793"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COAER4b.</w:t>
      </w:r>
      <w:r>
        <w:tab/>
      </w:r>
      <w:r w:rsidR="00D34793" w:rsidRPr="0026646A">
        <w:t>[IF COAER4=5] CAN THE AIRBOXX UNIT STILL BE DEPLOYED?</w:t>
      </w:r>
    </w:p>
    <w:p w:rsidR="005164AD" w:rsidRPr="0026646A" w:rsidRDefault="005164AD" w:rsidP="00F977EF">
      <w:pPr>
        <w:pStyle w:val="ListParagraph"/>
        <w:numPr>
          <w:ilvl w:val="0"/>
          <w:numId w:val="158"/>
        </w:numPr>
        <w:spacing w:after="0" w:line="240" w:lineRule="auto"/>
        <w:ind w:left="3240" w:hanging="360"/>
      </w:pPr>
      <w:r w:rsidRPr="0026646A">
        <w:t>YES</w:t>
      </w:r>
    </w:p>
    <w:p w:rsidR="005164AD" w:rsidRPr="0026646A" w:rsidRDefault="005164AD" w:rsidP="00F977EF">
      <w:pPr>
        <w:pStyle w:val="ListParagraph"/>
        <w:numPr>
          <w:ilvl w:val="0"/>
          <w:numId w:val="158"/>
        </w:numPr>
        <w:spacing w:after="0" w:line="240" w:lineRule="auto"/>
        <w:ind w:left="3240" w:hanging="360"/>
      </w:pPr>
      <w:r w:rsidRPr="0026646A">
        <w:t>NO</w:t>
      </w:r>
    </w:p>
    <w:p w:rsidR="00D34793" w:rsidRPr="0026646A" w:rsidRDefault="00D34793" w:rsidP="005164AD">
      <w:pPr>
        <w:spacing w:after="0" w:line="240" w:lineRule="auto"/>
        <w:ind w:left="3240" w:hanging="360"/>
      </w:pPr>
    </w:p>
    <w:p w:rsidR="00D34793" w:rsidRPr="0026646A" w:rsidRDefault="00D34793" w:rsidP="00B403C0">
      <w:pPr>
        <w:spacing w:after="0" w:line="240" w:lineRule="auto"/>
      </w:pPr>
    </w:p>
    <w:p w:rsidR="00D34793" w:rsidRPr="0026646A" w:rsidRDefault="005164AD" w:rsidP="005164AD">
      <w:pPr>
        <w:spacing w:after="0" w:line="240" w:lineRule="auto"/>
        <w:ind w:left="2880" w:hanging="1440"/>
      </w:pPr>
      <w:r>
        <w:t>COAER4c.</w:t>
      </w:r>
      <w:r>
        <w:tab/>
      </w:r>
      <w:r w:rsidR="00D34793" w:rsidRPr="0026646A">
        <w:t xml:space="preserve">[IF COAER4= 2, 3 (OR 5 IF COAER4b=NO)]  DO NOT DEPLOY THE AIRBOXX UNIT.  </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LACE THE INOPERABLE AIRBOXX UNIT BACK IN YOUR TOOLKIT</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RESS 1 TO CONTINUE</w:t>
      </w:r>
      <w:r w:rsidRPr="0026646A">
        <w:tab/>
      </w:r>
    </w:p>
    <w:p w:rsidR="00D34793" w:rsidRPr="0026646A" w:rsidRDefault="00D34793" w:rsidP="00B403C0">
      <w:pPr>
        <w:spacing w:after="0" w:line="240" w:lineRule="auto"/>
        <w:ind w:left="720" w:firstLine="720"/>
      </w:pPr>
    </w:p>
    <w:p w:rsidR="00D34793" w:rsidRPr="0026646A" w:rsidRDefault="00D34793" w:rsidP="00B403C0">
      <w:pPr>
        <w:tabs>
          <w:tab w:val="left" w:pos="-5310"/>
          <w:tab w:val="left" w:pos="-5040"/>
          <w:tab w:val="left" w:pos="-4590"/>
          <w:tab w:val="right" w:pos="10800"/>
        </w:tabs>
        <w:spacing w:after="0" w:line="240" w:lineRule="auto"/>
      </w:pPr>
      <w:r w:rsidRPr="0026646A">
        <w:t>PROGRAMMER:   SKIP TO COAER6</w:t>
      </w:r>
    </w:p>
    <w:p w:rsidR="00D34793" w:rsidRPr="0026646A" w:rsidRDefault="00D34793" w:rsidP="00B403C0">
      <w:pPr>
        <w:tabs>
          <w:tab w:val="left" w:pos="-5310"/>
          <w:tab w:val="left" w:pos="-5040"/>
          <w:tab w:val="left" w:pos="-4590"/>
          <w:tab w:val="right" w:pos="10800"/>
        </w:tabs>
        <w:spacing w:after="0" w:line="240" w:lineRule="auto"/>
      </w:pPr>
    </w:p>
    <w:p w:rsidR="00D34793" w:rsidRPr="0026646A" w:rsidRDefault="005164AD" w:rsidP="005164AD">
      <w:pPr>
        <w:spacing w:after="0" w:line="240" w:lineRule="auto"/>
        <w:ind w:left="1440" w:hanging="1440"/>
      </w:pPr>
      <w:r>
        <w:t>COAER5.</w:t>
      </w:r>
      <w:r>
        <w:tab/>
      </w:r>
      <w:r w:rsidR="00D34793" w:rsidRPr="0026646A">
        <w:t>[IF COAER4=1 OR 4 (OR 5 IF COAER4b=YES)].  PLACE THE AIRBOXX ON A SURFACE IN A CENTRAL AREA IN THE HOME (SUCH AS A LIVING ROOM OR DEN)</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hanging="1440"/>
      </w:pPr>
      <w:r w:rsidRPr="0026646A">
        <w:tab/>
        <w:t>DO NOT PLACE THE AIRBOXX ON THE FLOOR BUT ON A COFFEE TABLE OR DESK</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PRESS 1 TO CONTINUE</w:t>
      </w:r>
    </w:p>
    <w:p w:rsidR="00D34793" w:rsidRPr="0026646A" w:rsidRDefault="00D34793" w:rsidP="005164AD">
      <w:pPr>
        <w:spacing w:after="0" w:line="240" w:lineRule="auto"/>
        <w:ind w:left="1440" w:hanging="1440"/>
      </w:pPr>
    </w:p>
    <w:p w:rsidR="00D34793" w:rsidRPr="0026646A" w:rsidRDefault="00D34793" w:rsidP="00B403C0">
      <w:pPr>
        <w:spacing w:after="0" w:line="240" w:lineRule="auto"/>
      </w:pPr>
      <w:r w:rsidRPr="0026646A">
        <w:t>PROGRAMMER RECORD TIME AND DATE STAMP WHEN USER PRESSES 1 TO CONTINUE</w:t>
      </w:r>
    </w:p>
    <w:p w:rsidR="00D34793" w:rsidRPr="0026646A" w:rsidRDefault="00D34793" w:rsidP="00B403C0">
      <w:pPr>
        <w:spacing w:after="0" w:line="240" w:lineRule="auto"/>
      </w:pPr>
    </w:p>
    <w:p w:rsidR="00D34793" w:rsidRPr="0026646A" w:rsidRDefault="005164AD" w:rsidP="005164AD">
      <w:pPr>
        <w:spacing w:after="0" w:line="240" w:lineRule="auto"/>
        <w:ind w:left="1440" w:hanging="1440"/>
      </w:pPr>
      <w:r>
        <w:t>COAER6.</w:t>
      </w:r>
      <w:r>
        <w:tab/>
      </w:r>
      <w:r w:rsidR="00D34793" w:rsidRPr="0026646A">
        <w:t>HAS THE AIRBOXX UNIT BEEN SUCCESSFULLY DEPLOYED?</w:t>
      </w:r>
    </w:p>
    <w:p w:rsidR="00D34793" w:rsidRPr="0026646A" w:rsidRDefault="005164AD" w:rsidP="005164AD">
      <w:pPr>
        <w:pStyle w:val="ListParagraph"/>
        <w:spacing w:after="0" w:line="240" w:lineRule="auto"/>
        <w:ind w:left="1800" w:hanging="360"/>
      </w:pPr>
      <w:r>
        <w:t>1</w:t>
      </w:r>
      <w:r>
        <w:tab/>
      </w:r>
      <w:r w:rsidR="00D34793" w:rsidRPr="0026646A">
        <w:t>YES</w:t>
      </w:r>
    </w:p>
    <w:p w:rsidR="00D34793" w:rsidRPr="0026646A" w:rsidRDefault="005164AD" w:rsidP="005164AD">
      <w:pPr>
        <w:pStyle w:val="ListParagraph"/>
        <w:spacing w:after="0" w:line="240" w:lineRule="auto"/>
        <w:ind w:left="1800" w:hanging="360"/>
      </w:pPr>
      <w:r>
        <w:t>2</w:t>
      </w:r>
      <w:r>
        <w:tab/>
      </w:r>
      <w:r w:rsidR="00D34793" w:rsidRPr="0026646A">
        <w:t>NO</w:t>
      </w:r>
    </w:p>
    <w:p w:rsidR="00D34793" w:rsidRPr="0026646A" w:rsidRDefault="00D34793" w:rsidP="005164AD">
      <w:pPr>
        <w:pStyle w:val="ListParagraph"/>
        <w:spacing w:after="0" w:line="240" w:lineRule="auto"/>
        <w:ind w:left="1440" w:hanging="1440"/>
      </w:pPr>
    </w:p>
    <w:p w:rsidR="00D34793" w:rsidRDefault="005164AD" w:rsidP="005164AD">
      <w:pPr>
        <w:spacing w:after="0" w:line="240" w:lineRule="auto"/>
        <w:ind w:left="2880" w:hanging="1440"/>
      </w:pPr>
      <w:r>
        <w:t>COAER6a.</w:t>
      </w:r>
      <w:r>
        <w:tab/>
      </w:r>
      <w:r w:rsidR="00D34793" w:rsidRPr="0026646A">
        <w:t>[IF COAER6=NO] PLEASE DESCRIBE THE REASON WHY YOU DID NOT DEPLOY THE AIRBOXX UNIT</w:t>
      </w:r>
    </w:p>
    <w:p w:rsidR="005164AD" w:rsidRPr="0026646A" w:rsidRDefault="005164AD"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B403C0">
      <w:pPr>
        <w:spacing w:after="0" w:line="240" w:lineRule="auto"/>
      </w:pPr>
    </w:p>
    <w:p w:rsidR="00D34793" w:rsidRPr="0026646A" w:rsidRDefault="00D34793" w:rsidP="00B403C0">
      <w:pPr>
        <w:spacing w:after="0" w:line="240" w:lineRule="auto"/>
      </w:pPr>
      <w:r w:rsidRPr="0026646A">
        <w:t xml:space="preserve">PROGRAMMER:  IF COAER6=NO, SKIP TO COAER13 </w:t>
      </w:r>
    </w:p>
    <w:p w:rsidR="005164AD" w:rsidRDefault="005164AD" w:rsidP="00B403C0">
      <w:pPr>
        <w:spacing w:after="0" w:line="240" w:lineRule="auto"/>
        <w:rPr>
          <w:b/>
          <w:u w:val="single"/>
        </w:rPr>
      </w:pPr>
    </w:p>
    <w:p w:rsidR="005164AD" w:rsidRDefault="005164AD" w:rsidP="00B403C0">
      <w:pPr>
        <w:spacing w:after="0" w:line="240" w:lineRule="auto"/>
        <w:rPr>
          <w:b/>
          <w:u w:val="single"/>
        </w:rPr>
      </w:pPr>
    </w:p>
    <w:p w:rsidR="00D34793" w:rsidRPr="0026646A" w:rsidRDefault="005164AD" w:rsidP="00B403C0">
      <w:pPr>
        <w:spacing w:after="0" w:line="240" w:lineRule="auto"/>
        <w:rPr>
          <w:b/>
          <w:u w:val="single"/>
        </w:rPr>
      </w:pPr>
      <w:r>
        <w:rPr>
          <w:b/>
          <w:u w:val="single"/>
        </w:rPr>
        <w:t>FAN</w:t>
      </w:r>
    </w:p>
    <w:p w:rsidR="00D34793" w:rsidRPr="0026646A" w:rsidRDefault="00D34793" w:rsidP="00B403C0">
      <w:pPr>
        <w:spacing w:after="0" w:line="240" w:lineRule="auto"/>
      </w:pPr>
    </w:p>
    <w:p w:rsidR="00D34793" w:rsidRPr="0026646A" w:rsidRDefault="005164AD" w:rsidP="005164AD">
      <w:pPr>
        <w:spacing w:after="0" w:line="240" w:lineRule="auto"/>
        <w:ind w:left="1440" w:hanging="1440"/>
      </w:pPr>
      <w:r>
        <w:t>COAER7.</w:t>
      </w:r>
      <w:r>
        <w:tab/>
      </w:r>
      <w:r w:rsidR="00D34793" w:rsidRPr="0026646A">
        <w:t>PLUG THE FAN INTO A POWER SOURCE (OR TURN ON IF BATTERY POWERED).  IS THE FAN WORKING PROPERLY?</w:t>
      </w:r>
    </w:p>
    <w:p w:rsidR="005164AD" w:rsidRPr="0026646A" w:rsidRDefault="005164AD" w:rsidP="005164AD">
      <w:pPr>
        <w:pStyle w:val="ListParagraph"/>
        <w:spacing w:after="0" w:line="240" w:lineRule="auto"/>
        <w:ind w:left="1800" w:hanging="360"/>
      </w:pPr>
      <w:r>
        <w:t>1</w:t>
      </w:r>
      <w:r>
        <w:tab/>
      </w:r>
      <w:r w:rsidRPr="0026646A">
        <w:t>YES</w:t>
      </w:r>
    </w:p>
    <w:p w:rsidR="005164AD" w:rsidRPr="0026646A" w:rsidRDefault="005164AD" w:rsidP="005164AD">
      <w:pPr>
        <w:pStyle w:val="ListParagraph"/>
        <w:spacing w:after="0" w:line="240" w:lineRule="auto"/>
        <w:ind w:left="1800" w:hanging="360"/>
      </w:pPr>
      <w:r>
        <w:t>2</w:t>
      </w:r>
      <w:r>
        <w:tab/>
      </w:r>
      <w:r w:rsidRPr="0026646A">
        <w:t>NO</w:t>
      </w:r>
    </w:p>
    <w:p w:rsidR="00D34793" w:rsidRPr="0026646A" w:rsidRDefault="00D34793" w:rsidP="00B403C0">
      <w:pPr>
        <w:spacing w:after="0" w:line="240" w:lineRule="auto"/>
        <w:ind w:left="1440"/>
      </w:pPr>
    </w:p>
    <w:p w:rsidR="00D34793" w:rsidRPr="0026646A" w:rsidRDefault="00D34793" w:rsidP="00B403C0">
      <w:pPr>
        <w:spacing w:after="0" w:line="240" w:lineRule="auto"/>
      </w:pPr>
      <w:r w:rsidRPr="0026646A">
        <w:t xml:space="preserve">PROGRAMMER:  IF COAER7=NO SKIP TO COAER9 </w:t>
      </w:r>
    </w:p>
    <w:p w:rsidR="00D34793" w:rsidRPr="0026646A" w:rsidRDefault="00D34793" w:rsidP="00B403C0">
      <w:pPr>
        <w:spacing w:after="0" w:line="240" w:lineRule="auto"/>
      </w:pPr>
    </w:p>
    <w:p w:rsidR="00D34793" w:rsidRPr="0026646A" w:rsidRDefault="005164AD" w:rsidP="005164AD">
      <w:pPr>
        <w:spacing w:after="0" w:line="240" w:lineRule="auto"/>
        <w:ind w:left="1440" w:hanging="1440"/>
      </w:pPr>
      <w:r>
        <w:t>COAER8.</w:t>
      </w:r>
      <w:r>
        <w:tab/>
      </w:r>
      <w:r w:rsidR="00D34793" w:rsidRPr="0026646A">
        <w:t>[IF COAER7=YES]  SET THE POWERED OFF FAN ON A CENTRAL SURFACE NEAR THE AIRBOXX</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PRESS 1 TO CONTINUE</w:t>
      </w:r>
    </w:p>
    <w:p w:rsidR="00D34793" w:rsidRPr="0026646A" w:rsidRDefault="00D34793" w:rsidP="005164AD">
      <w:pPr>
        <w:spacing w:after="0" w:line="240" w:lineRule="auto"/>
        <w:ind w:left="1440" w:hanging="1440"/>
      </w:pPr>
    </w:p>
    <w:p w:rsidR="00D34793" w:rsidRPr="0026646A" w:rsidRDefault="005164AD" w:rsidP="005164AD">
      <w:pPr>
        <w:spacing w:after="0" w:line="240" w:lineRule="auto"/>
        <w:ind w:left="1440" w:hanging="1440"/>
      </w:pPr>
      <w:r>
        <w:t>COAER9.</w:t>
      </w:r>
      <w:r>
        <w:tab/>
      </w:r>
      <w:r w:rsidR="00D34793" w:rsidRPr="0026646A">
        <w:t>HAS THE FAN BEEN SUCCESSFULLY INSTALLED?</w:t>
      </w:r>
    </w:p>
    <w:p w:rsidR="005164AD" w:rsidRPr="0026646A" w:rsidRDefault="005164AD" w:rsidP="005164AD">
      <w:pPr>
        <w:pStyle w:val="ListParagraph"/>
        <w:spacing w:after="0" w:line="240" w:lineRule="auto"/>
        <w:ind w:left="1800" w:hanging="360"/>
      </w:pPr>
      <w:r>
        <w:t>1</w:t>
      </w:r>
      <w:r>
        <w:tab/>
      </w:r>
      <w:r w:rsidRPr="0026646A">
        <w:t>YES</w:t>
      </w:r>
    </w:p>
    <w:p w:rsidR="005164AD" w:rsidRPr="0026646A" w:rsidRDefault="005164AD" w:rsidP="005164AD">
      <w:pPr>
        <w:pStyle w:val="ListParagraph"/>
        <w:spacing w:after="0" w:line="240" w:lineRule="auto"/>
        <w:ind w:left="1800" w:hanging="360"/>
      </w:pPr>
      <w:r>
        <w:t>2</w:t>
      </w:r>
      <w:r>
        <w:tab/>
      </w:r>
      <w:r w:rsidRPr="0026646A">
        <w:t>NO</w:t>
      </w:r>
    </w:p>
    <w:p w:rsidR="00D34793" w:rsidRPr="0026646A" w:rsidRDefault="00D34793" w:rsidP="00B403C0">
      <w:pPr>
        <w:pStyle w:val="ListParagraph"/>
        <w:spacing w:after="0" w:line="240" w:lineRule="auto"/>
        <w:ind w:left="1440"/>
      </w:pPr>
    </w:p>
    <w:p w:rsidR="00D34793" w:rsidRDefault="005164AD" w:rsidP="005164AD">
      <w:pPr>
        <w:spacing w:after="0" w:line="240" w:lineRule="auto"/>
        <w:ind w:left="2880" w:hanging="1440"/>
      </w:pPr>
      <w:r>
        <w:t>COAER9a.</w:t>
      </w:r>
      <w:r>
        <w:tab/>
      </w:r>
      <w:r w:rsidR="00D34793" w:rsidRPr="0026646A">
        <w:t>[IF COAER9=NO] PLEASE DESCRIBE THE REASON WHY YOU DID NOT INSTALL THE FAN</w:t>
      </w:r>
    </w:p>
    <w:p w:rsidR="005164AD" w:rsidRPr="0026646A" w:rsidRDefault="005164AD"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TURN OFF AND PACK UP THE FAN</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TURN OFF AND PACK UP THE AIRBOXX</w:t>
      </w:r>
    </w:p>
    <w:p w:rsidR="00D34793" w:rsidRPr="0026646A" w:rsidRDefault="00D34793" w:rsidP="00B403C0">
      <w:pPr>
        <w:spacing w:after="0" w:line="240" w:lineRule="auto"/>
      </w:pPr>
    </w:p>
    <w:p w:rsidR="00D34793" w:rsidRPr="0026646A" w:rsidRDefault="00D34793" w:rsidP="00B403C0">
      <w:pPr>
        <w:spacing w:after="0" w:line="240" w:lineRule="auto"/>
      </w:pPr>
      <w:r w:rsidRPr="0026646A">
        <w:t>PROGRAMMER:  IF COAER9=NO, SKIP TO COAER13</w:t>
      </w:r>
    </w:p>
    <w:p w:rsidR="00D34793" w:rsidRPr="0026646A" w:rsidRDefault="00D34793" w:rsidP="00B403C0">
      <w:pPr>
        <w:spacing w:after="0" w:line="240" w:lineRule="auto"/>
      </w:pPr>
    </w:p>
    <w:p w:rsidR="005164AD" w:rsidRDefault="005164AD" w:rsidP="00B403C0">
      <w:pPr>
        <w:spacing w:after="0" w:line="240" w:lineRule="auto"/>
        <w:rPr>
          <w:b/>
          <w:u w:val="single"/>
        </w:rPr>
      </w:pPr>
    </w:p>
    <w:p w:rsidR="00D34793" w:rsidRPr="0026646A" w:rsidRDefault="005164AD" w:rsidP="00B403C0">
      <w:pPr>
        <w:spacing w:after="0" w:line="240" w:lineRule="auto"/>
        <w:rPr>
          <w:b/>
          <w:u w:val="single"/>
        </w:rPr>
      </w:pPr>
      <w:r>
        <w:rPr>
          <w:b/>
          <w:u w:val="single"/>
        </w:rPr>
        <w:t>CO2 CANISTER</w:t>
      </w:r>
    </w:p>
    <w:p w:rsidR="00D34793" w:rsidRPr="0026646A" w:rsidRDefault="00D34793" w:rsidP="00B403C0">
      <w:pPr>
        <w:spacing w:after="0" w:line="240" w:lineRule="auto"/>
      </w:pPr>
    </w:p>
    <w:p w:rsidR="00D34793" w:rsidRPr="0026646A" w:rsidRDefault="005164AD" w:rsidP="005164AD">
      <w:pPr>
        <w:spacing w:after="0" w:line="240" w:lineRule="auto"/>
        <w:ind w:left="1440" w:hanging="1440"/>
      </w:pPr>
      <w:r>
        <w:t>COAER10.</w:t>
      </w:r>
      <w:r>
        <w:tab/>
      </w:r>
      <w:r w:rsidR="00D34793" w:rsidRPr="0026646A">
        <w:t>WHAT IS THE CONDITION OF THE CO2 CANISTER AND THE CO2 FLOW CONTROL ASSEMBLY? SELECT ALL THAT APPLY</w:t>
      </w:r>
    </w:p>
    <w:p w:rsidR="00D34793" w:rsidRPr="0026646A" w:rsidRDefault="00D34793" w:rsidP="005164AD">
      <w:pPr>
        <w:spacing w:after="0" w:line="240" w:lineRule="auto"/>
        <w:ind w:left="1800" w:hanging="360"/>
      </w:pPr>
      <w:r w:rsidRPr="0026646A">
        <w:t>1</w:t>
      </w:r>
      <w:r w:rsidRPr="0026646A">
        <w:tab/>
        <w:t>NO DAMAGE TO BOTH DEVICES</w:t>
      </w:r>
    </w:p>
    <w:p w:rsidR="00D34793" w:rsidRPr="0026646A" w:rsidRDefault="00D34793" w:rsidP="005164AD">
      <w:pPr>
        <w:spacing w:after="0" w:line="240" w:lineRule="auto"/>
        <w:ind w:left="1800" w:hanging="360"/>
      </w:pPr>
      <w:r w:rsidRPr="0026646A">
        <w:t>2</w:t>
      </w:r>
      <w:r w:rsidRPr="0026646A">
        <w:tab/>
        <w:t>CO2 FLOW CONTROL ASSEMBLY IS BROKEN (NOT DEPLOYABLE)</w:t>
      </w:r>
    </w:p>
    <w:p w:rsidR="00D34793" w:rsidRPr="0026646A" w:rsidRDefault="00D34793" w:rsidP="005164AD">
      <w:pPr>
        <w:spacing w:after="0" w:line="240" w:lineRule="auto"/>
        <w:ind w:left="1800" w:hanging="360"/>
      </w:pPr>
      <w:r w:rsidRPr="0026646A">
        <w:t>3</w:t>
      </w:r>
      <w:r w:rsidRPr="0026646A">
        <w:tab/>
        <w:t>O-RING IS MISSING FROM CO2 CANISTER (NOT DEPLOYABLE)</w:t>
      </w:r>
    </w:p>
    <w:p w:rsidR="00D34793" w:rsidRPr="0026646A" w:rsidRDefault="00D34793" w:rsidP="005164AD">
      <w:pPr>
        <w:spacing w:after="0" w:line="240" w:lineRule="auto"/>
        <w:ind w:left="1800" w:hanging="360"/>
      </w:pPr>
      <w:r w:rsidRPr="0026646A">
        <w:t>4</w:t>
      </w:r>
      <w:r w:rsidRPr="0026646A">
        <w:tab/>
        <w:t xml:space="preserve">CO2 FLOW CONTROL ASSEMBLY IS NOT ASSEMBLED (ROTAMETER AND/OR MASTER FLOW CONTROL IS UNSCREWED) </w:t>
      </w:r>
    </w:p>
    <w:p w:rsidR="00D34793" w:rsidRPr="0026646A" w:rsidRDefault="00D34793" w:rsidP="005164AD">
      <w:pPr>
        <w:spacing w:after="0" w:line="240" w:lineRule="auto"/>
        <w:ind w:left="1800" w:hanging="360"/>
      </w:pPr>
      <w:r w:rsidRPr="0026646A">
        <w:t>5</w:t>
      </w:r>
      <w:r w:rsidRPr="0026646A">
        <w:tab/>
        <w:t>ROTAMETER AND/OR MASTER FLOW CONTROL IS MISSING (NOT DEPLOYABLE)</w:t>
      </w:r>
    </w:p>
    <w:p w:rsidR="00D34793" w:rsidRPr="0026646A" w:rsidRDefault="00D34793" w:rsidP="005164AD">
      <w:pPr>
        <w:spacing w:after="0" w:line="240" w:lineRule="auto"/>
        <w:ind w:left="1800" w:hanging="360"/>
      </w:pPr>
      <w:r w:rsidRPr="0026646A">
        <w:t>6</w:t>
      </w:r>
      <w:r w:rsidRPr="0026646A">
        <w:tab/>
        <w:t>VISIBLE DAMAGE TO THE CANISTER (BUT OPERABLE)</w:t>
      </w:r>
    </w:p>
    <w:p w:rsidR="00D34793" w:rsidRPr="0026646A" w:rsidRDefault="00D34793" w:rsidP="005164AD">
      <w:pPr>
        <w:spacing w:after="0" w:line="240" w:lineRule="auto"/>
        <w:ind w:left="1800" w:hanging="360"/>
      </w:pPr>
      <w:r w:rsidRPr="0026646A">
        <w:t>7</w:t>
      </w:r>
      <w:r w:rsidRPr="0026646A">
        <w:tab/>
        <w:t>OTHER</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PLEASE SEE YOUR JOB AIDS BOOKLET FOR PICTURES OF THESE CONDITIONS IF YOU HAVE QUESTIONS</w:t>
      </w:r>
    </w:p>
    <w:p w:rsidR="00D34793" w:rsidRPr="0026646A" w:rsidRDefault="00D34793" w:rsidP="005164AD">
      <w:pPr>
        <w:spacing w:after="0" w:line="240" w:lineRule="auto"/>
        <w:ind w:left="1440" w:hanging="1440"/>
      </w:pPr>
    </w:p>
    <w:p w:rsidR="00D34793" w:rsidRPr="0026646A" w:rsidRDefault="005164AD" w:rsidP="005164AD">
      <w:pPr>
        <w:spacing w:after="0" w:line="240" w:lineRule="auto"/>
        <w:ind w:left="2880" w:hanging="1440"/>
      </w:pPr>
      <w:r>
        <w:t>COAER10a.</w:t>
      </w:r>
      <w:r>
        <w:tab/>
      </w:r>
      <w:r w:rsidR="00D34793" w:rsidRPr="0026646A">
        <w:t>[IF COAER10=OTHER] PLEASE DESCRIBE THE CONDITION OF THE CO2 CANISTER AND/OR CO2 FLOW CONTROL ASSEMBLY</w:t>
      </w:r>
    </w:p>
    <w:p w:rsidR="00D34793" w:rsidRPr="0026646A" w:rsidRDefault="00D34793"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COAER10b.</w:t>
      </w:r>
      <w:r>
        <w:tab/>
      </w:r>
      <w:r w:rsidR="00D34793" w:rsidRPr="0026646A">
        <w:t>[IF COAER10=OTHER] CAN BOTH THE CO2 CANISTER AND CO2 FLOW CONTROL ASSEMBLY STILL BE DEPLOYED?</w:t>
      </w:r>
    </w:p>
    <w:p w:rsidR="005164AD" w:rsidRPr="0026646A" w:rsidRDefault="005164AD" w:rsidP="005164AD">
      <w:pPr>
        <w:pStyle w:val="ListParagraph"/>
        <w:spacing w:after="0" w:line="240" w:lineRule="auto"/>
        <w:ind w:left="3240" w:hanging="360"/>
      </w:pPr>
      <w:r>
        <w:t>1</w:t>
      </w:r>
      <w:r>
        <w:tab/>
      </w:r>
      <w:r w:rsidRPr="0026646A">
        <w:t>YES</w:t>
      </w:r>
    </w:p>
    <w:p w:rsidR="005164AD" w:rsidRPr="0026646A" w:rsidRDefault="005164AD" w:rsidP="005164AD">
      <w:pPr>
        <w:pStyle w:val="ListParagraph"/>
        <w:spacing w:after="0" w:line="240" w:lineRule="auto"/>
        <w:ind w:left="3240" w:hanging="360"/>
      </w:pPr>
      <w:r>
        <w:t>2</w:t>
      </w:r>
      <w:r>
        <w:tab/>
      </w:r>
      <w:r w:rsidRPr="0026646A">
        <w:t>NO</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hanging="1440"/>
      </w:pPr>
      <w:r w:rsidRPr="0026646A">
        <w:t>COAER10C.</w:t>
      </w:r>
      <w:r w:rsidR="005164AD">
        <w:tab/>
      </w:r>
      <w:r w:rsidRPr="0026646A">
        <w:t>[IF COAER10=4]  IF THE CO2 FLOW CONTROL ASSEMBLY (ROTAMETER AND MASTER FLOW CONTROL) IS NOT PROPERLY ASSEMBLED MAKE SURE THE TWO PIECES ARE CONNECTED BY SCREWING THE ROTAMETER INTO THE MASTER FLOW CONTROL USING CLOCKWISE TURNS UNTIL THERE IS A TIGHT SEAL.  DO NOT OVER TIGHTEN.</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hanging="1440"/>
      </w:pPr>
      <w:r w:rsidRPr="0026646A">
        <w:tab/>
        <w:t>PLEASE SEE YOUR JOB AIDS BOOKLET IF YOU HAVE QUESTIONS</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hanging="1440"/>
      </w:pPr>
      <w:r w:rsidRPr="0026646A">
        <w:tab/>
        <w:t>PRESS 1 TO CONTINUE</w:t>
      </w:r>
    </w:p>
    <w:p w:rsidR="00D34793" w:rsidRPr="0026646A" w:rsidRDefault="00D34793" w:rsidP="00B403C0">
      <w:pPr>
        <w:spacing w:after="0" w:line="240" w:lineRule="auto"/>
      </w:pPr>
    </w:p>
    <w:p w:rsidR="00D34793" w:rsidRPr="0026646A" w:rsidRDefault="00D34793" w:rsidP="005164AD">
      <w:pPr>
        <w:spacing w:after="0" w:line="240" w:lineRule="auto"/>
        <w:ind w:left="2880" w:hanging="1440"/>
      </w:pPr>
      <w:r w:rsidRPr="0026646A">
        <w:t>COAER10d.</w:t>
      </w:r>
      <w:r w:rsidR="005164AD">
        <w:tab/>
      </w:r>
      <w:r w:rsidRPr="0026646A">
        <w:t>[IF COAER10=4] IS THE CO2 FLOW CONTROL ASSEMBLY NOW PROPERLY ASSEMBLED AND READY TO BE DEPLOYED?</w:t>
      </w:r>
    </w:p>
    <w:p w:rsidR="005164AD" w:rsidRPr="0026646A" w:rsidRDefault="005164AD" w:rsidP="005164AD">
      <w:pPr>
        <w:pStyle w:val="ListParagraph"/>
        <w:spacing w:after="0" w:line="240" w:lineRule="auto"/>
        <w:ind w:left="3240" w:hanging="360"/>
      </w:pPr>
      <w:r>
        <w:t>1</w:t>
      </w:r>
      <w:r>
        <w:tab/>
      </w:r>
      <w:r w:rsidRPr="0026646A">
        <w:t>YES</w:t>
      </w:r>
    </w:p>
    <w:p w:rsidR="005164AD" w:rsidRPr="0026646A" w:rsidRDefault="005164AD" w:rsidP="005164AD">
      <w:pPr>
        <w:pStyle w:val="ListParagraph"/>
        <w:spacing w:after="0" w:line="240" w:lineRule="auto"/>
        <w:ind w:left="3240" w:hanging="360"/>
      </w:pPr>
      <w:r>
        <w:t>2</w:t>
      </w:r>
      <w:r>
        <w:tab/>
      </w:r>
      <w:r w:rsidRPr="0026646A">
        <w:t>NO</w:t>
      </w:r>
    </w:p>
    <w:p w:rsidR="00D34793" w:rsidRPr="0026646A" w:rsidRDefault="00D34793" w:rsidP="00B403C0">
      <w:pPr>
        <w:spacing w:after="0" w:line="240" w:lineRule="auto"/>
        <w:ind w:left="720"/>
      </w:pPr>
    </w:p>
    <w:p w:rsidR="00D34793" w:rsidRPr="0026646A" w:rsidRDefault="005164AD" w:rsidP="005164AD">
      <w:pPr>
        <w:spacing w:after="0" w:line="240" w:lineRule="auto"/>
        <w:ind w:left="2880" w:hanging="1440"/>
      </w:pPr>
      <w:r>
        <w:t>COAER10e.</w:t>
      </w:r>
      <w:r>
        <w:tab/>
      </w:r>
      <w:r w:rsidR="00D34793" w:rsidRPr="0026646A">
        <w:t xml:space="preserve">[IF COAER10= 2, 3, 5 OR (7 IF COAER10b=NO) OR IF COAER10d=NO]  DO NOT USE THE CO2 CANISTER OR CO2 FLOW CONTROL ASSEMBLY.  </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ACK UP THE INOPERABLE CO2 CANISTER AND CO2 FLOW CONTROL ASSEMBLY.</w:t>
      </w:r>
    </w:p>
    <w:p w:rsidR="00D34793" w:rsidRPr="0026646A" w:rsidRDefault="00D34793" w:rsidP="005164AD">
      <w:pPr>
        <w:spacing w:after="0" w:line="240" w:lineRule="auto"/>
        <w:ind w:left="2880"/>
      </w:pPr>
    </w:p>
    <w:p w:rsidR="00D34793" w:rsidRPr="0026646A" w:rsidRDefault="00D34793" w:rsidP="005164AD">
      <w:pPr>
        <w:spacing w:after="0" w:line="240" w:lineRule="auto"/>
        <w:ind w:left="2880"/>
      </w:pPr>
      <w:r w:rsidRPr="0026646A">
        <w:t>TURN OFF AND PACK UP THE AIRBOXX UNIT</w:t>
      </w:r>
    </w:p>
    <w:p w:rsidR="00D34793" w:rsidRPr="0026646A" w:rsidRDefault="00D34793" w:rsidP="005164AD">
      <w:pPr>
        <w:spacing w:after="0" w:line="240" w:lineRule="auto"/>
        <w:ind w:left="2880"/>
      </w:pPr>
    </w:p>
    <w:p w:rsidR="00D34793" w:rsidRPr="0026646A" w:rsidRDefault="00D34793" w:rsidP="005164AD">
      <w:pPr>
        <w:spacing w:after="0" w:line="240" w:lineRule="auto"/>
        <w:ind w:left="2880"/>
      </w:pPr>
      <w:r w:rsidRPr="0026646A">
        <w:t>TURN OFF AND PACK UP THE FAN</w:t>
      </w:r>
    </w:p>
    <w:p w:rsidR="00D34793" w:rsidRPr="0026646A" w:rsidRDefault="00D34793" w:rsidP="00B403C0">
      <w:pPr>
        <w:spacing w:after="0" w:line="240" w:lineRule="auto"/>
        <w:ind w:left="720"/>
      </w:pPr>
    </w:p>
    <w:p w:rsidR="00D34793" w:rsidRPr="0026646A" w:rsidRDefault="00D34793" w:rsidP="005164AD">
      <w:pPr>
        <w:spacing w:after="0" w:line="240" w:lineRule="auto"/>
        <w:ind w:left="2160" w:firstLine="720"/>
      </w:pPr>
      <w:r w:rsidRPr="0026646A">
        <w:t>PRESS 1 TO CONTINUE</w:t>
      </w:r>
      <w:r w:rsidRPr="0026646A">
        <w:tab/>
      </w:r>
    </w:p>
    <w:p w:rsidR="00D34793" w:rsidRPr="0026646A" w:rsidRDefault="00D34793" w:rsidP="00B403C0">
      <w:pPr>
        <w:spacing w:after="0" w:line="240" w:lineRule="auto"/>
        <w:ind w:left="720" w:firstLine="720"/>
      </w:pPr>
    </w:p>
    <w:p w:rsidR="00D34793" w:rsidRPr="0026646A" w:rsidRDefault="00D34793" w:rsidP="00B403C0">
      <w:pPr>
        <w:tabs>
          <w:tab w:val="left" w:pos="-5310"/>
          <w:tab w:val="left" w:pos="-5040"/>
          <w:tab w:val="left" w:pos="-4590"/>
          <w:tab w:val="right" w:pos="10800"/>
        </w:tabs>
        <w:spacing w:after="0" w:line="240" w:lineRule="auto"/>
      </w:pPr>
      <w:r w:rsidRPr="0026646A">
        <w:t>PROGRAMMER:   SKIP TO COAER12</w:t>
      </w:r>
    </w:p>
    <w:p w:rsidR="00D34793" w:rsidRPr="0026646A" w:rsidRDefault="00D34793" w:rsidP="00B403C0">
      <w:pPr>
        <w:tabs>
          <w:tab w:val="left" w:pos="-5310"/>
          <w:tab w:val="left" w:pos="-5040"/>
          <w:tab w:val="left" w:pos="-4590"/>
          <w:tab w:val="right" w:pos="10800"/>
        </w:tabs>
        <w:spacing w:after="0" w:line="240" w:lineRule="auto"/>
      </w:pPr>
    </w:p>
    <w:p w:rsidR="00D34793" w:rsidRPr="0026646A" w:rsidRDefault="005164AD" w:rsidP="005164AD">
      <w:pPr>
        <w:spacing w:after="0" w:line="240" w:lineRule="auto"/>
        <w:ind w:left="1440" w:hanging="1440"/>
      </w:pPr>
      <w:r>
        <w:t>COAER11.</w:t>
      </w:r>
      <w:r>
        <w:tab/>
      </w:r>
      <w:r w:rsidR="00D34793" w:rsidRPr="0026646A">
        <w:t>[IF COAER10=1, 6 (OR 7 IF COAER10b=YES) OR IF COAER10d=YES].  MAKE SURE THE MASTER FLOW CONTROL KNOB ON THE CO2 FLOW CONTROL ASSEMBLY IS IN THE “SCREWED UP” POSITION (THE ROUND FLAT KNOB SHOULD BE TURNED IN THE COUNTER-CLOCKWISE DIRECTION)</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MAKE SURE THE ROTAMETER KNOB ON THE CO2 FLOW CONTROL ASSEMBLY IS IN THE CLOSED POSITION (THE CONE SHAPED KNOB SHOULD BE TURNED IN THE CLOCKWISE DIRECTION)</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ATTACH THE CO2 FLOW CONTROL ASSEMBLY TO THE CO2 CANISTER (TURN THE CO2 FLOW CONTROL ASSEMBLY CLOCKWISE ONTO THE CO2 CANISTER)</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REVIEW YOUR JOBS AIDS BOOKLET IF YOU HAVE QUESTIONS</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hanging="1440"/>
      </w:pPr>
      <w:r w:rsidRPr="0026646A">
        <w:tab/>
        <w:t>PRESS 1 TO CONTINUE</w:t>
      </w:r>
    </w:p>
    <w:p w:rsidR="00D34793" w:rsidRPr="0026646A" w:rsidRDefault="00D34793" w:rsidP="005164AD">
      <w:pPr>
        <w:spacing w:after="0" w:line="240" w:lineRule="auto"/>
        <w:ind w:left="1440" w:hanging="1440"/>
      </w:pPr>
    </w:p>
    <w:p w:rsidR="00D34793" w:rsidRPr="0026646A" w:rsidRDefault="00D34793" w:rsidP="00B403C0">
      <w:pPr>
        <w:spacing w:after="0" w:line="240" w:lineRule="auto"/>
      </w:pPr>
      <w:r w:rsidRPr="0026646A">
        <w:t>PROGRAMMER RECORD TIME AND DATE STAMP WHEN USER PRESSES 1 TO CONTINUE</w:t>
      </w:r>
    </w:p>
    <w:p w:rsidR="00D34793" w:rsidRPr="0026646A" w:rsidRDefault="00D34793" w:rsidP="00B403C0">
      <w:pPr>
        <w:spacing w:after="0" w:line="240" w:lineRule="auto"/>
      </w:pPr>
    </w:p>
    <w:p w:rsidR="00D34793" w:rsidRPr="0026646A" w:rsidRDefault="005164AD" w:rsidP="005164AD">
      <w:pPr>
        <w:spacing w:after="0" w:line="240" w:lineRule="auto"/>
        <w:ind w:left="1440" w:hanging="1440"/>
      </w:pPr>
      <w:r>
        <w:t>COAER12.</w:t>
      </w:r>
      <w:r>
        <w:tab/>
      </w:r>
      <w:r w:rsidR="00D34793" w:rsidRPr="0026646A">
        <w:t>HAS THE CO2 CANISTER AND CO2 FLOW CONTROL ASSEMBLY BEEN SUCCESSFULLY SET UP?</w:t>
      </w:r>
    </w:p>
    <w:p w:rsidR="005164AD" w:rsidRPr="0026646A" w:rsidRDefault="005164AD" w:rsidP="005164AD">
      <w:pPr>
        <w:pStyle w:val="ListParagraph"/>
        <w:spacing w:after="0" w:line="240" w:lineRule="auto"/>
        <w:ind w:left="1800" w:hanging="360"/>
      </w:pPr>
      <w:r>
        <w:t>1</w:t>
      </w:r>
      <w:r>
        <w:tab/>
      </w:r>
      <w:r w:rsidRPr="0026646A">
        <w:t>YES</w:t>
      </w:r>
    </w:p>
    <w:p w:rsidR="005164AD" w:rsidRPr="0026646A" w:rsidRDefault="005164AD" w:rsidP="005164AD">
      <w:pPr>
        <w:pStyle w:val="ListParagraph"/>
        <w:spacing w:after="0" w:line="240" w:lineRule="auto"/>
        <w:ind w:left="1800" w:hanging="360"/>
      </w:pPr>
      <w:r>
        <w:t>2</w:t>
      </w:r>
      <w:r>
        <w:tab/>
      </w:r>
      <w:r w:rsidRPr="0026646A">
        <w:t>NO</w:t>
      </w:r>
    </w:p>
    <w:p w:rsidR="00D34793" w:rsidRPr="0026646A" w:rsidRDefault="00D34793" w:rsidP="00B403C0">
      <w:pPr>
        <w:pStyle w:val="ListParagraph"/>
        <w:spacing w:after="0" w:line="240" w:lineRule="auto"/>
        <w:ind w:left="1440"/>
      </w:pPr>
    </w:p>
    <w:p w:rsidR="00D34793" w:rsidRDefault="005164AD" w:rsidP="005164AD">
      <w:pPr>
        <w:spacing w:after="0" w:line="240" w:lineRule="auto"/>
        <w:ind w:left="2880" w:hanging="1440"/>
      </w:pPr>
      <w:r>
        <w:t>COAER12a.</w:t>
      </w:r>
      <w:r>
        <w:tab/>
      </w:r>
      <w:r w:rsidR="00D34793" w:rsidRPr="0026646A">
        <w:t>[IF COAER12=NO] PLEASE DESCRIBE THE REASON WHY YOU DID NOT SET UP THE CO2 CANISTER AND CO2 FLOW CONTROL ASSEMBLY</w:t>
      </w:r>
    </w:p>
    <w:p w:rsidR="005164AD" w:rsidRPr="0026646A" w:rsidRDefault="005164AD"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5164AD">
      <w:pPr>
        <w:spacing w:after="0" w:line="240" w:lineRule="auto"/>
        <w:ind w:left="2880" w:hanging="1440"/>
      </w:pPr>
    </w:p>
    <w:p w:rsidR="00D34793" w:rsidRPr="0026646A" w:rsidRDefault="00D34793" w:rsidP="00B403C0">
      <w:pPr>
        <w:spacing w:after="0" w:line="240" w:lineRule="auto"/>
      </w:pPr>
      <w:r w:rsidRPr="0026646A">
        <w:t>PROGRAMMER:  IF COAER12=NO, SKIP TO COAER13</w:t>
      </w:r>
    </w:p>
    <w:p w:rsidR="00D34793" w:rsidRPr="0026646A" w:rsidRDefault="00D34793" w:rsidP="00B403C0">
      <w:pPr>
        <w:spacing w:after="0" w:line="240" w:lineRule="auto"/>
        <w:ind w:left="720"/>
      </w:pPr>
    </w:p>
    <w:p w:rsidR="00D34793" w:rsidRPr="0026646A" w:rsidRDefault="005164AD" w:rsidP="005164AD">
      <w:pPr>
        <w:spacing w:after="0" w:line="240" w:lineRule="auto"/>
        <w:ind w:left="1440" w:hanging="1440"/>
      </w:pPr>
      <w:r>
        <w:t>COAER13.</w:t>
      </w:r>
      <w:r>
        <w:tab/>
      </w:r>
      <w:r w:rsidR="00D34793" w:rsidRPr="0026646A">
        <w:t>[IF COAER6=NO OR IF COAER7=NO OR COAER9=NO OR COAER12=NO] I seem to be having some equipment difficulties with the air exchange rate test.  We can still place the small PFT tubes around your home as planned, only instead of conducting the test today, we will complete it when I return for Session 2.  For now, let’s move on to placing the tubes and thank you for waiting.</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 xml:space="preserve">PRESS 1 TO CONTINUE </w:t>
      </w:r>
    </w:p>
    <w:p w:rsidR="00D34793" w:rsidRPr="0026646A" w:rsidRDefault="00D34793" w:rsidP="005164AD">
      <w:pPr>
        <w:spacing w:after="0" w:line="240" w:lineRule="auto"/>
        <w:ind w:left="1440" w:hanging="1440"/>
      </w:pPr>
    </w:p>
    <w:p w:rsidR="00D34793" w:rsidRPr="0026646A" w:rsidRDefault="005164AD" w:rsidP="005164AD">
      <w:pPr>
        <w:spacing w:after="0" w:line="240" w:lineRule="auto"/>
        <w:ind w:left="1440" w:hanging="1440"/>
      </w:pPr>
      <w:r>
        <w:t>COAER14.</w:t>
      </w:r>
      <w:r>
        <w:tab/>
      </w:r>
      <w:r w:rsidR="00D34793" w:rsidRPr="0026646A">
        <w:t>INTERVIEWER HOW MANY FLOORS ARE IN THE HOME?  ASK IF YOU DO NOT RECALL THIS INFO FROM THE HOME INSPECTION</w:t>
      </w:r>
    </w:p>
    <w:p w:rsidR="00D34793" w:rsidRPr="0026646A" w:rsidRDefault="00D34793" w:rsidP="00F977EF">
      <w:pPr>
        <w:numPr>
          <w:ilvl w:val="0"/>
          <w:numId w:val="111"/>
        </w:numPr>
        <w:spacing w:after="0" w:line="240" w:lineRule="auto"/>
        <w:ind w:hanging="1440"/>
      </w:pPr>
      <w:r w:rsidRPr="0026646A">
        <w:t>1 FLOOR</w:t>
      </w:r>
    </w:p>
    <w:p w:rsidR="00D34793" w:rsidRPr="0026646A" w:rsidRDefault="00D34793" w:rsidP="00F977EF">
      <w:pPr>
        <w:numPr>
          <w:ilvl w:val="0"/>
          <w:numId w:val="111"/>
        </w:numPr>
        <w:spacing w:after="0" w:line="240" w:lineRule="auto"/>
        <w:ind w:hanging="1440"/>
      </w:pPr>
      <w:r w:rsidRPr="0026646A">
        <w:t>2 FLOORS</w:t>
      </w:r>
    </w:p>
    <w:p w:rsidR="00D34793" w:rsidRPr="0026646A" w:rsidRDefault="00D34793" w:rsidP="00F977EF">
      <w:pPr>
        <w:numPr>
          <w:ilvl w:val="0"/>
          <w:numId w:val="111"/>
        </w:numPr>
        <w:spacing w:after="0" w:line="240" w:lineRule="auto"/>
        <w:ind w:hanging="1440"/>
      </w:pPr>
      <w:r w:rsidRPr="0026646A">
        <w:t>3 FLOORS</w:t>
      </w:r>
    </w:p>
    <w:p w:rsidR="00D34793" w:rsidRPr="0026646A" w:rsidRDefault="00D34793" w:rsidP="00F977EF">
      <w:pPr>
        <w:numPr>
          <w:ilvl w:val="0"/>
          <w:numId w:val="111"/>
        </w:numPr>
        <w:spacing w:after="0" w:line="240" w:lineRule="auto"/>
        <w:ind w:hanging="1440"/>
      </w:pPr>
      <w:r w:rsidRPr="0026646A">
        <w:t>4 OR MORE FLOORS</w:t>
      </w:r>
    </w:p>
    <w:p w:rsidR="00D34793" w:rsidRPr="0026646A" w:rsidRDefault="00D34793" w:rsidP="005164AD">
      <w:pPr>
        <w:spacing w:after="0" w:line="240" w:lineRule="auto"/>
        <w:ind w:left="1440" w:hanging="1440"/>
      </w:pPr>
    </w:p>
    <w:p w:rsidR="00D34793" w:rsidRPr="0026646A" w:rsidRDefault="005164AD" w:rsidP="005164AD">
      <w:pPr>
        <w:spacing w:after="0" w:line="240" w:lineRule="auto"/>
        <w:ind w:left="1440" w:hanging="1440"/>
      </w:pPr>
      <w:r>
        <w:t>COAER15.</w:t>
      </w:r>
      <w:r>
        <w:tab/>
      </w:r>
      <w:r w:rsidR="00D34793" w:rsidRPr="0026646A">
        <w:t>[IF COAER14= 1, 2, 3, OR 4] INTERVIEWER:  HOW MANY ROOMS ARE ON THE FIRST FLOOR?  ASK IF YOU DO NOT RECALL THIS INFO FROM THE HOME INSPECTION</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Can you please tell me how many rooms are on the first floor of your home?  Please do not count bathrooms, closets, finished or unfinished basements, or screened in porches.  Do include rooms such as bedrooms, living rooms, dens, utility rooms, kitchens, sunrooms, and finished attics with usable living space)</w:t>
      </w:r>
    </w:p>
    <w:p w:rsidR="00D34793" w:rsidRPr="0026646A" w:rsidRDefault="00D34793" w:rsidP="00F977EF">
      <w:pPr>
        <w:numPr>
          <w:ilvl w:val="0"/>
          <w:numId w:val="109"/>
        </w:numPr>
        <w:spacing w:after="0" w:line="240" w:lineRule="auto"/>
        <w:ind w:left="1800" w:hanging="360"/>
      </w:pPr>
      <w:r w:rsidRPr="0026646A">
        <w:t>1-2 ROOMS</w:t>
      </w:r>
    </w:p>
    <w:p w:rsidR="00D34793" w:rsidRPr="0026646A" w:rsidRDefault="00D34793" w:rsidP="00F977EF">
      <w:pPr>
        <w:numPr>
          <w:ilvl w:val="0"/>
          <w:numId w:val="109"/>
        </w:numPr>
        <w:spacing w:after="0" w:line="240" w:lineRule="auto"/>
        <w:ind w:left="1800" w:hanging="360"/>
      </w:pPr>
      <w:r w:rsidRPr="0026646A">
        <w:t>3-4 ROOMS</w:t>
      </w:r>
    </w:p>
    <w:p w:rsidR="00D34793" w:rsidRPr="0026646A" w:rsidRDefault="00D34793" w:rsidP="00F977EF">
      <w:pPr>
        <w:numPr>
          <w:ilvl w:val="0"/>
          <w:numId w:val="109"/>
        </w:numPr>
        <w:spacing w:after="0" w:line="240" w:lineRule="auto"/>
        <w:ind w:left="1800" w:hanging="360"/>
      </w:pPr>
      <w:r w:rsidRPr="0026646A">
        <w:t>5-6 ROOMS</w:t>
      </w:r>
    </w:p>
    <w:p w:rsidR="00D34793" w:rsidRPr="0026646A" w:rsidRDefault="00D34793" w:rsidP="00F977EF">
      <w:pPr>
        <w:numPr>
          <w:ilvl w:val="0"/>
          <w:numId w:val="109"/>
        </w:numPr>
        <w:spacing w:after="0" w:line="240" w:lineRule="auto"/>
        <w:ind w:left="1800" w:hanging="360"/>
      </w:pPr>
      <w:r w:rsidRPr="0026646A">
        <w:t>7 OR MORE ROOMS</w:t>
      </w:r>
    </w:p>
    <w:p w:rsidR="00D34793" w:rsidRPr="0026646A" w:rsidRDefault="00D34793" w:rsidP="00B403C0">
      <w:pPr>
        <w:spacing w:after="0" w:line="240" w:lineRule="auto"/>
      </w:pPr>
    </w:p>
    <w:p w:rsidR="00D34793" w:rsidRPr="0026646A" w:rsidRDefault="005164AD" w:rsidP="005164AD">
      <w:pPr>
        <w:spacing w:after="0" w:line="240" w:lineRule="auto"/>
        <w:ind w:left="2880" w:hanging="1440"/>
      </w:pPr>
      <w:r>
        <w:t>COAER15a.</w:t>
      </w:r>
      <w:r>
        <w:tab/>
      </w:r>
      <w:r w:rsidR="00D34793" w:rsidRPr="0026646A">
        <w:t>[IF COAER14= 2, 3, OR 4] INTERVIEWER:  HOW MANY ROOMS ARE ON THE SECOND FLOOR?  ASK IF YOU DO NOT RECALL THIS INFO FROM THE HOME INSPECTION</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Can you please tell me how many rooms are on the second floor of your home?)</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lease do not count bathrooms, closets, finished or unfinished basements, or screened in porches.  Do include rooms such as bedrooms, living rooms, dens, utility rooms, kitchens, sunrooms, and finished attics with usable living space)</w:t>
      </w:r>
    </w:p>
    <w:p w:rsidR="00D34793" w:rsidRPr="0026646A" w:rsidRDefault="00D34793" w:rsidP="00F977EF">
      <w:pPr>
        <w:numPr>
          <w:ilvl w:val="0"/>
          <w:numId w:val="113"/>
        </w:numPr>
        <w:spacing w:after="0" w:line="240" w:lineRule="auto"/>
        <w:ind w:left="3240" w:hanging="360"/>
      </w:pPr>
      <w:r w:rsidRPr="0026646A">
        <w:t>1-2 ROOMS</w:t>
      </w:r>
    </w:p>
    <w:p w:rsidR="00D34793" w:rsidRPr="0026646A" w:rsidRDefault="00D34793" w:rsidP="00F977EF">
      <w:pPr>
        <w:numPr>
          <w:ilvl w:val="0"/>
          <w:numId w:val="113"/>
        </w:numPr>
        <w:spacing w:after="0" w:line="240" w:lineRule="auto"/>
        <w:ind w:left="3240" w:hanging="360"/>
      </w:pPr>
      <w:r w:rsidRPr="0026646A">
        <w:t>3-4 ROOMS</w:t>
      </w:r>
    </w:p>
    <w:p w:rsidR="00D34793" w:rsidRPr="0026646A" w:rsidRDefault="00D34793" w:rsidP="00F977EF">
      <w:pPr>
        <w:numPr>
          <w:ilvl w:val="0"/>
          <w:numId w:val="113"/>
        </w:numPr>
        <w:spacing w:after="0" w:line="240" w:lineRule="auto"/>
        <w:ind w:left="3240" w:hanging="360"/>
      </w:pPr>
      <w:r w:rsidRPr="0026646A">
        <w:t>5-6 ROOMS</w:t>
      </w:r>
    </w:p>
    <w:p w:rsidR="00D34793" w:rsidRPr="0026646A" w:rsidRDefault="00D34793" w:rsidP="00F977EF">
      <w:pPr>
        <w:numPr>
          <w:ilvl w:val="0"/>
          <w:numId w:val="113"/>
        </w:numPr>
        <w:spacing w:after="0" w:line="240" w:lineRule="auto"/>
        <w:ind w:left="3240" w:hanging="360"/>
      </w:pPr>
      <w:r w:rsidRPr="0026646A">
        <w:t>7 OR MORE ROOMS</w:t>
      </w:r>
    </w:p>
    <w:p w:rsidR="00D34793" w:rsidRPr="0026646A" w:rsidRDefault="00D34793" w:rsidP="00B403C0">
      <w:pPr>
        <w:spacing w:after="0" w:line="240" w:lineRule="auto"/>
      </w:pPr>
    </w:p>
    <w:p w:rsidR="00D34793" w:rsidRPr="0026646A" w:rsidRDefault="005164AD" w:rsidP="005164AD">
      <w:pPr>
        <w:spacing w:after="0" w:line="240" w:lineRule="auto"/>
        <w:ind w:left="2880" w:hanging="1440"/>
      </w:pPr>
      <w:r>
        <w:t>COAER15b.</w:t>
      </w:r>
      <w:r>
        <w:tab/>
      </w:r>
      <w:r w:rsidR="00D34793" w:rsidRPr="0026646A">
        <w:t>[IF COAER14= 3, OR 4] INTERVIEWER:  HOW MANY ROOMS ARE ON THE THIRD FLOOR?  ASK IF YOU DO NOT RECALL THIS INFO FROM THE HOME INSPECTION</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Can you please tell me how many rooms are on the third floor of your home?)</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lease do not count bathrooms, closets, finished or unfinished basements, or screened in porches.  Do include rooms such as bedrooms, living rooms, dens, utility rooms, kitchens, sunrooms, and finished attics with usable living space)</w:t>
      </w:r>
    </w:p>
    <w:p w:rsidR="00D34793" w:rsidRPr="0026646A" w:rsidRDefault="00D34793" w:rsidP="00F977EF">
      <w:pPr>
        <w:numPr>
          <w:ilvl w:val="0"/>
          <w:numId w:val="112"/>
        </w:numPr>
        <w:spacing w:after="0" w:line="240" w:lineRule="auto"/>
        <w:ind w:left="3240" w:hanging="360"/>
      </w:pPr>
      <w:r w:rsidRPr="0026646A">
        <w:t>1-2 ROOMS</w:t>
      </w:r>
    </w:p>
    <w:p w:rsidR="00D34793" w:rsidRPr="0026646A" w:rsidRDefault="00D34793" w:rsidP="00F977EF">
      <w:pPr>
        <w:numPr>
          <w:ilvl w:val="0"/>
          <w:numId w:val="112"/>
        </w:numPr>
        <w:spacing w:after="0" w:line="240" w:lineRule="auto"/>
        <w:ind w:left="3240" w:hanging="360"/>
      </w:pPr>
      <w:r w:rsidRPr="0026646A">
        <w:t>3-4 ROOMS</w:t>
      </w:r>
    </w:p>
    <w:p w:rsidR="00D34793" w:rsidRPr="0026646A" w:rsidRDefault="00D34793" w:rsidP="00F977EF">
      <w:pPr>
        <w:numPr>
          <w:ilvl w:val="0"/>
          <w:numId w:val="112"/>
        </w:numPr>
        <w:spacing w:after="0" w:line="240" w:lineRule="auto"/>
        <w:ind w:left="3240" w:hanging="360"/>
      </w:pPr>
      <w:r w:rsidRPr="0026646A">
        <w:t>5-6 ROOMS</w:t>
      </w:r>
    </w:p>
    <w:p w:rsidR="00D34793" w:rsidRPr="0026646A" w:rsidRDefault="00D34793" w:rsidP="00F977EF">
      <w:pPr>
        <w:numPr>
          <w:ilvl w:val="0"/>
          <w:numId w:val="112"/>
        </w:numPr>
        <w:spacing w:after="0" w:line="240" w:lineRule="auto"/>
        <w:ind w:left="3240" w:hanging="360"/>
      </w:pPr>
      <w:r w:rsidRPr="0026646A">
        <w:t>7 OR MORE ROOMS</w:t>
      </w:r>
    </w:p>
    <w:p w:rsidR="00D34793" w:rsidRPr="0026646A" w:rsidRDefault="00D34793" w:rsidP="00B403C0">
      <w:pPr>
        <w:spacing w:after="0" w:line="240" w:lineRule="auto"/>
      </w:pPr>
    </w:p>
    <w:p w:rsidR="00D34793" w:rsidRPr="0026646A" w:rsidRDefault="005164AD" w:rsidP="005164AD">
      <w:pPr>
        <w:spacing w:after="0" w:line="240" w:lineRule="auto"/>
        <w:ind w:left="2880" w:hanging="1440"/>
      </w:pPr>
      <w:r>
        <w:t>COAER15c.</w:t>
      </w:r>
      <w:r>
        <w:tab/>
      </w:r>
      <w:r w:rsidR="00D34793" w:rsidRPr="0026646A">
        <w:t>[IF COAER14= 4] INTERVIEWER:  HOW MANY ROOMS ARE ON THE FOURTH FLOOR?  ASK IF YOU DO NOT RECALL THIS INFO FROM THE HOME INSPECTION</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Can you please tell me how many rooms are on the fourth floor of your home?)</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lease do not count bathrooms, closets, finished or unfinished basements, or screened in porches.  Do include rooms such as bedrooms, living rooms, dens, utility rooms, kitchens, sunrooms, and finished attics with usable living space)</w:t>
      </w:r>
    </w:p>
    <w:p w:rsidR="00D34793" w:rsidRPr="0026646A" w:rsidRDefault="00D34793" w:rsidP="00F977EF">
      <w:pPr>
        <w:numPr>
          <w:ilvl w:val="0"/>
          <w:numId w:val="114"/>
        </w:numPr>
        <w:spacing w:after="0" w:line="240" w:lineRule="auto"/>
        <w:ind w:left="3240" w:hanging="360"/>
      </w:pPr>
      <w:r w:rsidRPr="0026646A">
        <w:t>1-2 ROOMS</w:t>
      </w:r>
    </w:p>
    <w:p w:rsidR="00D34793" w:rsidRPr="0026646A" w:rsidRDefault="00D34793" w:rsidP="00F977EF">
      <w:pPr>
        <w:numPr>
          <w:ilvl w:val="0"/>
          <w:numId w:val="114"/>
        </w:numPr>
        <w:spacing w:after="0" w:line="240" w:lineRule="auto"/>
        <w:ind w:left="3240" w:hanging="360"/>
      </w:pPr>
      <w:r w:rsidRPr="0026646A">
        <w:t>3-4 ROOMS</w:t>
      </w:r>
    </w:p>
    <w:p w:rsidR="00D34793" w:rsidRPr="0026646A" w:rsidRDefault="00D34793" w:rsidP="00F977EF">
      <w:pPr>
        <w:numPr>
          <w:ilvl w:val="0"/>
          <w:numId w:val="114"/>
        </w:numPr>
        <w:spacing w:after="0" w:line="240" w:lineRule="auto"/>
        <w:ind w:left="3240" w:hanging="360"/>
      </w:pPr>
      <w:r w:rsidRPr="0026646A">
        <w:t>5-6 ROOMS</w:t>
      </w:r>
    </w:p>
    <w:p w:rsidR="00D34793" w:rsidRPr="0026646A" w:rsidRDefault="00D34793" w:rsidP="00F977EF">
      <w:pPr>
        <w:numPr>
          <w:ilvl w:val="0"/>
          <w:numId w:val="114"/>
        </w:numPr>
        <w:spacing w:after="0" w:line="240" w:lineRule="auto"/>
        <w:ind w:left="3240" w:hanging="360"/>
      </w:pPr>
      <w:r w:rsidRPr="0026646A">
        <w:t>7 OR MORE ROOMS</w:t>
      </w:r>
    </w:p>
    <w:p w:rsidR="00D34793" w:rsidRPr="0026646A" w:rsidRDefault="00D34793" w:rsidP="005164AD">
      <w:pPr>
        <w:spacing w:after="0" w:line="240" w:lineRule="auto"/>
        <w:ind w:left="2880" w:hanging="1440"/>
      </w:pPr>
    </w:p>
    <w:p w:rsidR="00D34793" w:rsidRPr="0026646A" w:rsidRDefault="005164AD" w:rsidP="00B403C0">
      <w:pPr>
        <w:spacing w:after="0" w:line="240" w:lineRule="auto"/>
      </w:pPr>
      <w:r>
        <w:t>COAER16.</w:t>
      </w:r>
      <w:r>
        <w:tab/>
      </w:r>
      <w:r w:rsidR="00D34793" w:rsidRPr="0026646A">
        <w:t>INTERVIEWER:  YOU WILL PLACE PFT TUBES IN THE FOLLOWING AREAS:</w:t>
      </w:r>
    </w:p>
    <w:p w:rsidR="00D34793" w:rsidRPr="0026646A" w:rsidRDefault="00D34793" w:rsidP="00F977EF">
      <w:pPr>
        <w:numPr>
          <w:ilvl w:val="0"/>
          <w:numId w:val="115"/>
        </w:numPr>
        <w:spacing w:after="0" w:line="240" w:lineRule="auto"/>
        <w:ind w:hanging="360"/>
      </w:pPr>
      <w:r w:rsidRPr="0026646A">
        <w:t>[IF COAER14=1, 2, 3, OR 4, DISPLAY, “FIRST FLOOR – [IF COAER15=1, “1 PFT TUBE”; IF COAER15=2, “2 PFT TUBES”; IF COAER15=3, “3 PFT TUBES”; IF COAER15=4, “4 PFT TUBES”]]</w:t>
      </w:r>
    </w:p>
    <w:p w:rsidR="00D34793" w:rsidRPr="0026646A" w:rsidRDefault="00D34793" w:rsidP="005164AD">
      <w:pPr>
        <w:spacing w:after="0" w:line="240" w:lineRule="auto"/>
        <w:ind w:left="1800" w:hanging="360"/>
      </w:pPr>
    </w:p>
    <w:p w:rsidR="00D34793" w:rsidRPr="0026646A" w:rsidRDefault="00D34793" w:rsidP="00F977EF">
      <w:pPr>
        <w:numPr>
          <w:ilvl w:val="0"/>
          <w:numId w:val="115"/>
        </w:numPr>
        <w:spacing w:after="0" w:line="240" w:lineRule="auto"/>
        <w:ind w:hanging="360"/>
      </w:pPr>
      <w:r w:rsidRPr="0026646A">
        <w:t>[IF COAER14= 2, 3, OR 4, DISPLAY, “SECOND FLOOR – [IF COAER15a=1, “1 PFT TUBE”; IF COAER15a=2, “2 PFT TUBES”; IF COAER15a=3, “3 PFT TUBES”; IF COAER15a=4, “4 PFT TUBES”]]</w:t>
      </w:r>
    </w:p>
    <w:p w:rsidR="00D34793" w:rsidRPr="0026646A" w:rsidRDefault="00D34793" w:rsidP="005164AD">
      <w:pPr>
        <w:spacing w:after="0" w:line="240" w:lineRule="auto"/>
        <w:ind w:left="1800" w:hanging="360"/>
      </w:pPr>
    </w:p>
    <w:p w:rsidR="00D34793" w:rsidRPr="0026646A" w:rsidRDefault="00D34793" w:rsidP="00F977EF">
      <w:pPr>
        <w:numPr>
          <w:ilvl w:val="0"/>
          <w:numId w:val="115"/>
        </w:numPr>
        <w:spacing w:after="0" w:line="240" w:lineRule="auto"/>
        <w:ind w:hanging="360"/>
      </w:pPr>
      <w:r w:rsidRPr="0026646A">
        <w:t>[IF COAER14= 3 OR 4, DISPLAY, “THIRD FLOOR – [IF COAER15b=1, “1 PFT TUBE”; IF COAER15b=2, “2 PFT TUBES”; IF COAER15b=3, “3 PFT TUBES”; IF COAER15b=4, “4 PFT TUBES”]]</w:t>
      </w:r>
    </w:p>
    <w:p w:rsidR="00D34793" w:rsidRPr="0026646A" w:rsidRDefault="00D34793" w:rsidP="005164AD">
      <w:pPr>
        <w:spacing w:after="0" w:line="240" w:lineRule="auto"/>
        <w:ind w:left="1800" w:hanging="360"/>
      </w:pPr>
    </w:p>
    <w:p w:rsidR="00D34793" w:rsidRPr="0026646A" w:rsidRDefault="00D34793" w:rsidP="00F977EF">
      <w:pPr>
        <w:numPr>
          <w:ilvl w:val="0"/>
          <w:numId w:val="115"/>
        </w:numPr>
        <w:spacing w:after="0" w:line="240" w:lineRule="auto"/>
        <w:ind w:hanging="360"/>
      </w:pPr>
      <w:r w:rsidRPr="0026646A">
        <w:t>[IF COAER14=  4, DISPLAY, “FOURTH FLOOR – [IF COAER15c=1, “1 PFT TUBE”; IF COAER15c=2, “2 PFT TUBES”; IF COAER15c=3, “3 PFT TUBES”; IF COAER15c=4, “4 PFT TUBES”]]</w:t>
      </w:r>
    </w:p>
    <w:p w:rsidR="00D34793" w:rsidRPr="0026646A" w:rsidRDefault="00D34793" w:rsidP="005164AD">
      <w:pPr>
        <w:spacing w:after="0" w:line="240" w:lineRule="auto"/>
        <w:ind w:left="1800" w:hanging="360"/>
      </w:pPr>
    </w:p>
    <w:p w:rsidR="00D34793" w:rsidRPr="0026646A" w:rsidRDefault="00D34793" w:rsidP="005164AD">
      <w:pPr>
        <w:spacing w:after="0" w:line="240" w:lineRule="auto"/>
        <w:ind w:left="1440"/>
      </w:pPr>
      <w:r w:rsidRPr="0026646A">
        <w:t>LARGE ROOMS MAY REQUIRE MORE THAN 1 PFT TUBE.  PLEASE CARRY YOUR CONTAINER OF PFT TUBES WITH YOU IN CASE MORE TUBES ARE NEEDED.  THE SCREENS THAT FOLLOWS WILL GIVE FURTHER PFT TUBE PLACEMENT INSTRUCTIONS</w:t>
      </w:r>
    </w:p>
    <w:p w:rsidR="00D34793" w:rsidRPr="0026646A" w:rsidRDefault="00D34793" w:rsidP="005164AD">
      <w:pPr>
        <w:spacing w:after="0" w:line="240" w:lineRule="auto"/>
        <w:ind w:left="1440"/>
      </w:pPr>
    </w:p>
    <w:p w:rsidR="00D34793" w:rsidRPr="0026646A" w:rsidRDefault="00D34793" w:rsidP="005164AD">
      <w:pPr>
        <w:spacing w:after="0" w:line="240" w:lineRule="auto"/>
        <w:ind w:left="1440"/>
      </w:pPr>
      <w:r w:rsidRPr="0026646A">
        <w:t>PRESS 1 TO CONTINUE</w:t>
      </w:r>
    </w:p>
    <w:p w:rsidR="00D34793" w:rsidRPr="0026646A" w:rsidRDefault="00D34793" w:rsidP="005164AD">
      <w:pPr>
        <w:spacing w:after="0" w:line="240" w:lineRule="auto"/>
        <w:ind w:left="1440"/>
      </w:pPr>
    </w:p>
    <w:p w:rsidR="00D34793" w:rsidRPr="0026646A" w:rsidRDefault="005164AD" w:rsidP="005164AD">
      <w:pPr>
        <w:spacing w:after="0" w:line="240" w:lineRule="auto"/>
        <w:ind w:left="1440" w:hanging="1440"/>
      </w:pPr>
      <w:r>
        <w:t>COAER17.</w:t>
      </w:r>
      <w:r>
        <w:tab/>
      </w:r>
      <w:r w:rsidR="00D34793" w:rsidRPr="0026646A">
        <w:t>PUT ON NITRILE GLOVES</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 xml:space="preserve">RETRIEVE PFT TUBES FROM YOUR TOOLKIT.  EACH PFT TUBE SHOULD BE TAPED TO A PLASTIC DISH.  IF A PFT TUBE IS NOT PROPERLY TAPED, USE THE TAPE FROM YOUR TOOLKIT TO SECURE THE TUBE TO THE DISH.  </w:t>
      </w:r>
    </w:p>
    <w:p w:rsidR="00D34793" w:rsidRPr="0026646A" w:rsidRDefault="00D34793" w:rsidP="005164AD">
      <w:pPr>
        <w:spacing w:after="0" w:line="240" w:lineRule="auto"/>
        <w:ind w:left="1440" w:hanging="1440"/>
      </w:pPr>
    </w:p>
    <w:p w:rsidR="00D34793" w:rsidRPr="0026646A" w:rsidRDefault="00D34793" w:rsidP="005164AD">
      <w:pPr>
        <w:spacing w:after="0" w:line="240" w:lineRule="auto"/>
        <w:ind w:left="1440"/>
      </w:pPr>
      <w:r w:rsidRPr="0026646A">
        <w:t>PRESS 1 TO CONTINUE</w:t>
      </w:r>
    </w:p>
    <w:p w:rsidR="00D34793" w:rsidRPr="0026646A" w:rsidRDefault="00D34793" w:rsidP="005164AD">
      <w:pPr>
        <w:spacing w:after="0" w:line="240" w:lineRule="auto"/>
        <w:ind w:left="1440" w:hanging="1440"/>
      </w:pPr>
    </w:p>
    <w:p w:rsidR="00D34793" w:rsidRPr="0026646A" w:rsidRDefault="005164AD" w:rsidP="005164AD">
      <w:pPr>
        <w:spacing w:after="0" w:line="240" w:lineRule="auto"/>
        <w:ind w:left="1440" w:hanging="1440"/>
      </w:pPr>
      <w:r>
        <w:t>COAER18.</w:t>
      </w:r>
      <w:r>
        <w:tab/>
      </w:r>
      <w:r w:rsidR="00D34793" w:rsidRPr="0026646A">
        <w:t xml:space="preserve">Please help me to select rooms in your home to begin placing the PFT tubes.  I have put on a pair of sterile gloves so that I do not contaminate the test by touching the tubes with my bare hands.   [IF COAER14=2, 3, OR 4] Let’s go to the topmost floor to place the tubes and work our way down to the first floor.  </w:t>
      </w:r>
    </w:p>
    <w:p w:rsidR="00D34793" w:rsidRPr="0026646A" w:rsidRDefault="00D34793" w:rsidP="005164AD">
      <w:pPr>
        <w:spacing w:after="0" w:line="240" w:lineRule="auto"/>
        <w:ind w:left="1440" w:hanging="1440"/>
      </w:pPr>
    </w:p>
    <w:p w:rsidR="00D34793" w:rsidRPr="0026646A" w:rsidRDefault="005164AD" w:rsidP="005164AD">
      <w:pPr>
        <w:autoSpaceDE w:val="0"/>
        <w:autoSpaceDN w:val="0"/>
        <w:adjustRightInd w:val="0"/>
        <w:spacing w:after="0" w:line="240" w:lineRule="auto"/>
        <w:ind w:left="2880" w:hanging="1440"/>
      </w:pPr>
      <w:r>
        <w:t>COAER18a.</w:t>
      </w:r>
      <w:r>
        <w:tab/>
      </w:r>
      <w:r w:rsidR="00D34793" w:rsidRPr="0026646A">
        <w:t>[IF COAER14= 4]  We would like to place [FILL#1 BELOW] in [FILL #2 BELOW] on the [FILL #3 BELOW] floor of your home.   Depending on the size, I may place one extra PFT tube in a room.  In which room(s) can we place PFT Tube(s) on this floor?</w:t>
      </w:r>
    </w:p>
    <w:p w:rsidR="00D34793" w:rsidRPr="0026646A" w:rsidRDefault="00D34793" w:rsidP="005164AD">
      <w:pPr>
        <w:autoSpaceDE w:val="0"/>
        <w:autoSpaceDN w:val="0"/>
        <w:adjustRightInd w:val="0"/>
        <w:spacing w:after="0" w:line="240" w:lineRule="auto"/>
        <w:ind w:left="2880" w:hanging="1440"/>
      </w:pPr>
    </w:p>
    <w:p w:rsidR="00D34793" w:rsidRPr="0026646A" w:rsidRDefault="00D34793" w:rsidP="005164AD">
      <w:pPr>
        <w:autoSpaceDE w:val="0"/>
        <w:autoSpaceDN w:val="0"/>
        <w:adjustRightInd w:val="0"/>
        <w:spacing w:after="0" w:line="240" w:lineRule="auto"/>
        <w:ind w:left="2880"/>
      </w:pPr>
      <w:r w:rsidRPr="0026646A">
        <w:t xml:space="preserve">MANDATORY CRITERIA FOR PLACING THE PFT TUBES:  </w:t>
      </w:r>
    </w:p>
    <w:p w:rsidR="00D34793" w:rsidRPr="0026646A" w:rsidRDefault="00D34793" w:rsidP="00F977EF">
      <w:pPr>
        <w:numPr>
          <w:ilvl w:val="0"/>
          <w:numId w:val="116"/>
        </w:numPr>
        <w:autoSpaceDE w:val="0"/>
        <w:autoSpaceDN w:val="0"/>
        <w:adjustRightInd w:val="0"/>
        <w:spacing w:after="0" w:line="240" w:lineRule="auto"/>
        <w:ind w:left="3240" w:hanging="360"/>
      </w:pPr>
      <w:r w:rsidRPr="0026646A">
        <w:t>MUST BE PLACED NEAR AN OUTSIDE WALL IN THE ROOM IN WHICH IT IS PLACED.</w:t>
      </w:r>
    </w:p>
    <w:p w:rsidR="00D34793" w:rsidRPr="0026646A" w:rsidRDefault="00D34793" w:rsidP="00F977EF">
      <w:pPr>
        <w:numPr>
          <w:ilvl w:val="0"/>
          <w:numId w:val="116"/>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BATHROOMS, CLOSETS, FINISHED OR UNFINISHED BASEMENTS, OR SCREENED IN PORCHES.</w:t>
      </w:r>
    </w:p>
    <w:p w:rsidR="00D34793" w:rsidRPr="0026646A" w:rsidRDefault="00D34793" w:rsidP="00F977EF">
      <w:pPr>
        <w:numPr>
          <w:ilvl w:val="0"/>
          <w:numId w:val="116"/>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SUNSHINE, OR NEAR SOURCES OF HEAT OR COLD.</w:t>
      </w:r>
    </w:p>
    <w:p w:rsidR="00D34793" w:rsidRPr="0026646A" w:rsidRDefault="00D34793" w:rsidP="00F977EF">
      <w:pPr>
        <w:numPr>
          <w:ilvl w:val="0"/>
          <w:numId w:val="116"/>
        </w:numPr>
        <w:autoSpaceDE w:val="0"/>
        <w:autoSpaceDN w:val="0"/>
        <w:adjustRightInd w:val="0"/>
        <w:spacing w:after="0" w:line="240" w:lineRule="auto"/>
        <w:ind w:left="3240" w:hanging="360"/>
      </w:pPr>
      <w:r w:rsidRPr="0026646A">
        <w:t>AVOID PLACING</w:t>
      </w:r>
      <w:r w:rsidRPr="0026646A">
        <w:rPr>
          <w:b/>
          <w:u w:val="single"/>
        </w:rPr>
        <w:t xml:space="preserve"> </w:t>
      </w:r>
      <w:r w:rsidRPr="0026646A">
        <w:t>PFT TUBES:</w:t>
      </w:r>
    </w:p>
    <w:p w:rsidR="00D34793" w:rsidRPr="0026646A" w:rsidRDefault="00D34793" w:rsidP="00F977EF">
      <w:pPr>
        <w:numPr>
          <w:ilvl w:val="1"/>
          <w:numId w:val="116"/>
        </w:numPr>
        <w:autoSpaceDE w:val="0"/>
        <w:autoSpaceDN w:val="0"/>
        <w:adjustRightInd w:val="0"/>
        <w:spacing w:after="0" w:line="240" w:lineRule="auto"/>
        <w:ind w:left="3600"/>
      </w:pPr>
      <w:r w:rsidRPr="0026646A">
        <w:t>ON TOP OF REFRIGERATORS</w:t>
      </w:r>
    </w:p>
    <w:p w:rsidR="00D34793" w:rsidRPr="0026646A" w:rsidRDefault="00D34793" w:rsidP="00F977EF">
      <w:pPr>
        <w:numPr>
          <w:ilvl w:val="1"/>
          <w:numId w:val="116"/>
        </w:numPr>
        <w:autoSpaceDE w:val="0"/>
        <w:autoSpaceDN w:val="0"/>
        <w:adjustRightInd w:val="0"/>
        <w:spacing w:after="0" w:line="240" w:lineRule="auto"/>
        <w:ind w:left="3600"/>
      </w:pPr>
      <w:r w:rsidRPr="0026646A">
        <w:t>ON TOP OF TELEVISIONS OR MONITORS</w:t>
      </w:r>
    </w:p>
    <w:p w:rsidR="00D34793" w:rsidRPr="0026646A" w:rsidRDefault="00D34793" w:rsidP="00F977EF">
      <w:pPr>
        <w:numPr>
          <w:ilvl w:val="1"/>
          <w:numId w:val="116"/>
        </w:numPr>
        <w:autoSpaceDE w:val="0"/>
        <w:autoSpaceDN w:val="0"/>
        <w:adjustRightInd w:val="0"/>
        <w:spacing w:after="0" w:line="240" w:lineRule="auto"/>
        <w:ind w:left="3600"/>
      </w:pPr>
      <w:r w:rsidRPr="0026646A">
        <w:t>ON FIREPLACE MANTLES</w:t>
      </w:r>
    </w:p>
    <w:p w:rsidR="00D34793" w:rsidRPr="0026646A" w:rsidRDefault="00D34793" w:rsidP="00F977EF">
      <w:pPr>
        <w:numPr>
          <w:ilvl w:val="1"/>
          <w:numId w:val="116"/>
        </w:numPr>
        <w:autoSpaceDE w:val="0"/>
        <w:autoSpaceDN w:val="0"/>
        <w:adjustRightInd w:val="0"/>
        <w:spacing w:after="0" w:line="240" w:lineRule="auto"/>
        <w:ind w:left="3600"/>
      </w:pPr>
      <w:r w:rsidRPr="0026646A">
        <w:t>ON WINDOW SILLS</w:t>
      </w:r>
    </w:p>
    <w:p w:rsidR="00D34793" w:rsidRPr="0026646A" w:rsidRDefault="00D34793" w:rsidP="00F977EF">
      <w:pPr>
        <w:numPr>
          <w:ilvl w:val="1"/>
          <w:numId w:val="116"/>
        </w:numPr>
        <w:autoSpaceDE w:val="0"/>
        <w:autoSpaceDN w:val="0"/>
        <w:adjustRightInd w:val="0"/>
        <w:spacing w:after="0" w:line="240" w:lineRule="auto"/>
        <w:ind w:left="3600"/>
      </w:pPr>
      <w:r w:rsidRPr="0026646A">
        <w:t>ABOVE HEAT VENTS</w:t>
      </w:r>
    </w:p>
    <w:p w:rsidR="00D34793" w:rsidRPr="0026646A" w:rsidRDefault="00D34793" w:rsidP="00F977EF">
      <w:pPr>
        <w:numPr>
          <w:ilvl w:val="1"/>
          <w:numId w:val="116"/>
        </w:numPr>
        <w:autoSpaceDE w:val="0"/>
        <w:autoSpaceDN w:val="0"/>
        <w:adjustRightInd w:val="0"/>
        <w:spacing w:after="0" w:line="240" w:lineRule="auto"/>
        <w:ind w:left="3600"/>
      </w:pPr>
      <w:r w:rsidRPr="0026646A">
        <w:t>ABOVE STOVE</w:t>
      </w:r>
    </w:p>
    <w:p w:rsidR="00D34793" w:rsidRPr="0026646A" w:rsidRDefault="00D34793" w:rsidP="00F977EF">
      <w:pPr>
        <w:numPr>
          <w:ilvl w:val="1"/>
          <w:numId w:val="116"/>
        </w:numPr>
        <w:autoSpaceDE w:val="0"/>
        <w:autoSpaceDN w:val="0"/>
        <w:adjustRightInd w:val="0"/>
        <w:spacing w:after="0" w:line="240" w:lineRule="auto"/>
        <w:ind w:left="3600"/>
      </w:pPr>
      <w:r w:rsidRPr="0026646A">
        <w:t>NEAR SPACE HEATER</w:t>
      </w:r>
    </w:p>
    <w:p w:rsidR="00D34793" w:rsidRPr="0026646A" w:rsidRDefault="00D34793" w:rsidP="00B403C0">
      <w:pPr>
        <w:autoSpaceDE w:val="0"/>
        <w:autoSpaceDN w:val="0"/>
        <w:adjustRightInd w:val="0"/>
        <w:spacing w:after="0" w:line="240" w:lineRule="auto"/>
        <w:ind w:left="720"/>
      </w:pPr>
    </w:p>
    <w:p w:rsidR="00D34793" w:rsidRPr="0026646A" w:rsidRDefault="00D34793" w:rsidP="005164AD">
      <w:pPr>
        <w:autoSpaceDE w:val="0"/>
        <w:autoSpaceDN w:val="0"/>
        <w:adjustRightInd w:val="0"/>
        <w:spacing w:after="0" w:line="240" w:lineRule="auto"/>
        <w:ind w:left="2880"/>
      </w:pPr>
      <w:r w:rsidRPr="0026646A">
        <w:t>PREFERRED, BUT NOT MANDATORY CRITERIA FOR PLACEMENT OF PFT TUBE:</w:t>
      </w:r>
    </w:p>
    <w:p w:rsidR="00D34793" w:rsidRPr="0026646A" w:rsidRDefault="00D34793" w:rsidP="00B403C0">
      <w:pPr>
        <w:autoSpaceDE w:val="0"/>
        <w:autoSpaceDN w:val="0"/>
        <w:adjustRightInd w:val="0"/>
        <w:spacing w:after="0" w:line="240" w:lineRule="auto"/>
        <w:ind w:left="720"/>
      </w:pPr>
    </w:p>
    <w:p w:rsidR="00D34793" w:rsidRPr="0026646A" w:rsidRDefault="00D34793" w:rsidP="00F977EF">
      <w:pPr>
        <w:numPr>
          <w:ilvl w:val="0"/>
          <w:numId w:val="117"/>
        </w:numPr>
        <w:autoSpaceDE w:val="0"/>
        <w:autoSpaceDN w:val="0"/>
        <w:adjustRightInd w:val="0"/>
        <w:spacing w:after="0" w:line="240" w:lineRule="auto"/>
        <w:ind w:left="3240" w:hanging="360"/>
      </w:pPr>
      <w:r w:rsidRPr="0026646A">
        <w:t xml:space="preserve">PLACED OUT OF THE REACH OF CHILDREN AND/OR PETS. </w:t>
      </w:r>
    </w:p>
    <w:p w:rsidR="00D34793" w:rsidRPr="0026646A" w:rsidRDefault="00D34793" w:rsidP="00F977EF">
      <w:pPr>
        <w:numPr>
          <w:ilvl w:val="0"/>
          <w:numId w:val="117"/>
        </w:numPr>
        <w:autoSpaceDE w:val="0"/>
        <w:autoSpaceDN w:val="0"/>
        <w:adjustRightInd w:val="0"/>
        <w:spacing w:after="0" w:line="240" w:lineRule="auto"/>
        <w:ind w:left="3240" w:hanging="360"/>
      </w:pPr>
      <w:r w:rsidRPr="0026646A">
        <w:t xml:space="preserve">LOCATED 0.5 – 1.5 M ABOVE THE FLOOR. </w:t>
      </w:r>
    </w:p>
    <w:p w:rsidR="00D34793" w:rsidRPr="0026646A" w:rsidRDefault="00D34793" w:rsidP="00B403C0">
      <w:pPr>
        <w:spacing w:after="0" w:line="240" w:lineRule="auto"/>
      </w:pPr>
    </w:p>
    <w:p w:rsidR="00D34793" w:rsidRPr="0026646A" w:rsidRDefault="00D34793" w:rsidP="005164AD">
      <w:pPr>
        <w:spacing w:after="0" w:line="240" w:lineRule="auto"/>
        <w:ind w:left="2160" w:firstLine="720"/>
      </w:pPr>
      <w:r w:rsidRPr="0026646A">
        <w:t>PRESS 1 TO CONTINUE</w:t>
      </w:r>
    </w:p>
    <w:p w:rsidR="00D34793" w:rsidRPr="0026646A" w:rsidRDefault="00D34793" w:rsidP="00B403C0">
      <w:pPr>
        <w:spacing w:after="0" w:line="240" w:lineRule="auto"/>
      </w:pPr>
    </w:p>
    <w:p w:rsidR="00D34793" w:rsidRPr="0026646A" w:rsidRDefault="00D34793" w:rsidP="00B403C0">
      <w:pPr>
        <w:spacing w:after="0" w:line="240" w:lineRule="auto"/>
      </w:pPr>
      <w:r w:rsidRPr="0026646A">
        <w:t>PROGRAMMER:  FILL COAER18a #1 WITH COAER16, 4</w:t>
      </w:r>
      <w:r w:rsidRPr="0026646A">
        <w:rPr>
          <w:vertAlign w:val="superscript"/>
        </w:rPr>
        <w:t>TH</w:t>
      </w:r>
      <w:r w:rsidRPr="0026646A">
        <w:t xml:space="preserve"> BULLET; FILL COAER18a #2 WITH (IF FILL #1 = 1 PFT TUBE, “1 room” IF FILL #1= 2 PFT TUBES, “2 rooms” IF FILL #1=3 PFT TUBES, “3 rooms”; IF FILL #1=4 PFT TUBES, “4 rooms”; FILL COAER18a #3 WITH “fourth”</w:t>
      </w:r>
    </w:p>
    <w:p w:rsidR="00D34793" w:rsidRPr="0026646A" w:rsidRDefault="00D34793" w:rsidP="00B403C0">
      <w:pPr>
        <w:spacing w:after="0" w:line="240" w:lineRule="auto"/>
      </w:pPr>
    </w:p>
    <w:p w:rsidR="00D34793" w:rsidRPr="0026646A" w:rsidRDefault="005164AD" w:rsidP="005164AD">
      <w:pPr>
        <w:spacing w:after="0" w:line="240" w:lineRule="auto"/>
        <w:ind w:left="2880" w:hanging="1440"/>
      </w:pPr>
      <w:r>
        <w:t>COAER18a1.</w:t>
      </w:r>
      <w:r>
        <w:tab/>
      </w:r>
      <w:r w:rsidR="00D34793" w:rsidRPr="0026646A">
        <w:t xml:space="preserve">WHAT IS THE NAME OF THE SELECTED ROOM ON THE FOURTH FLOOR?  (EXAMPLE:  SISTER’S RED BEDROOM) </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IF MORE THAN 1 ROOM HAS BEEN SELECTED, PLEASE START WITH THE FIRST ROOM.</w:t>
      </w:r>
    </w:p>
    <w:p w:rsidR="00D34793" w:rsidRPr="0026646A" w:rsidRDefault="00D34793"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5164AD">
      <w:pPr>
        <w:spacing w:after="0" w:line="240" w:lineRule="auto"/>
        <w:ind w:left="2880" w:hanging="1440"/>
      </w:pPr>
    </w:p>
    <w:p w:rsidR="00D34793" w:rsidRPr="0026646A" w:rsidRDefault="005164AD" w:rsidP="005164AD">
      <w:pPr>
        <w:spacing w:after="0" w:line="240" w:lineRule="auto"/>
        <w:ind w:left="2880" w:hanging="1440"/>
      </w:pPr>
      <w:r>
        <w:t>COAER18a2.</w:t>
      </w:r>
      <w:r>
        <w:tab/>
      </w:r>
      <w:r w:rsidR="00D34793" w:rsidRPr="0026646A">
        <w:t>IS THIS ROOM VERY LARGE (LARGER THAN 12 FT WIDE X 20 FT LONG WITH 8 FT CEILING) OR A DUAL PURPOSE ROOM (LARGE ROOM COMBINING KITCHEN AND LIVING ROOM)?</w:t>
      </w:r>
    </w:p>
    <w:p w:rsidR="005164AD" w:rsidRPr="0026646A" w:rsidRDefault="005164AD" w:rsidP="005164AD">
      <w:pPr>
        <w:pStyle w:val="ListParagraph"/>
        <w:spacing w:after="0" w:line="240" w:lineRule="auto"/>
        <w:ind w:left="3240" w:hanging="360"/>
      </w:pPr>
      <w:r>
        <w:t>1</w:t>
      </w:r>
      <w:r>
        <w:tab/>
      </w:r>
      <w:r w:rsidRPr="0026646A">
        <w:t>YES</w:t>
      </w:r>
    </w:p>
    <w:p w:rsidR="005164AD" w:rsidRPr="0026646A" w:rsidRDefault="005164AD" w:rsidP="005164AD">
      <w:pPr>
        <w:pStyle w:val="ListParagraph"/>
        <w:spacing w:after="0" w:line="240" w:lineRule="auto"/>
        <w:ind w:left="3240" w:hanging="360"/>
      </w:pPr>
      <w:r>
        <w:t>2</w:t>
      </w:r>
      <w:r>
        <w:tab/>
      </w:r>
      <w:r w:rsidRPr="0026646A">
        <w:t>NO</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hanging="1440"/>
      </w:pPr>
      <w:r w:rsidRPr="0026646A">
        <w:t>COAER18a3.</w:t>
      </w:r>
      <w:r w:rsidR="005164AD">
        <w:tab/>
      </w:r>
      <w:r w:rsidRPr="0026646A">
        <w:t xml:space="preserve">[IF COAER18a2=1] YOU WILL PLACE 2 TUBES IN THIS LARGE/DUAL PURPOSE ROOM.  </w:t>
      </w:r>
    </w:p>
    <w:p w:rsidR="00D34793" w:rsidRPr="0026646A" w:rsidRDefault="00D34793" w:rsidP="005164AD">
      <w:pPr>
        <w:spacing w:after="0" w:line="240" w:lineRule="auto"/>
        <w:ind w:left="2880"/>
      </w:pPr>
      <w:r w:rsidRPr="0026646A">
        <w:t>TAPE THE PFT TUBES TO THE AGREED UPON LOCATIONS.</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hanging="1440"/>
      </w:pPr>
      <w:r w:rsidRPr="0026646A">
        <w:tab/>
        <w:t>PRESS 1 TO CONTINUE</w:t>
      </w:r>
    </w:p>
    <w:p w:rsidR="00D34793" w:rsidRPr="0026646A" w:rsidRDefault="00D34793" w:rsidP="005164AD">
      <w:pPr>
        <w:spacing w:after="0" w:line="240" w:lineRule="auto"/>
        <w:ind w:left="2880" w:hanging="1440"/>
      </w:pPr>
    </w:p>
    <w:p w:rsidR="00D34793" w:rsidRPr="0026646A" w:rsidRDefault="005164AD" w:rsidP="005164AD">
      <w:pPr>
        <w:spacing w:after="0" w:line="240" w:lineRule="auto"/>
        <w:ind w:left="2880" w:hanging="1440"/>
      </w:pPr>
      <w:r>
        <w:t>COAER18a4.</w:t>
      </w:r>
      <w:r>
        <w:tab/>
      </w:r>
      <w:r w:rsidR="00D34793" w:rsidRPr="0026646A">
        <w:t>[IF COAER18a2=1] IN WHAT EXACT LOCATIONS IN THIS ROOM DID YOU PLACE THE PFT TUBES? (EXAMPLE:  ON TOP OF THE LEFT BOOKCASE)</w:t>
      </w:r>
    </w:p>
    <w:p w:rsidR="00D34793" w:rsidRPr="0026646A" w:rsidRDefault="00D34793" w:rsidP="005164AD">
      <w:pPr>
        <w:spacing w:after="0" w:line="240" w:lineRule="auto"/>
        <w:ind w:left="2880" w:hanging="1440"/>
      </w:pPr>
    </w:p>
    <w:p w:rsidR="00D34793" w:rsidRPr="0026646A" w:rsidRDefault="00D34793" w:rsidP="005164AD">
      <w:pPr>
        <w:tabs>
          <w:tab w:val="left" w:pos="-5310"/>
          <w:tab w:val="left" w:pos="-5040"/>
          <w:tab w:val="left" w:pos="-4590"/>
          <w:tab w:val="right" w:pos="10800"/>
        </w:tabs>
        <w:spacing w:after="0" w:line="240" w:lineRule="auto"/>
        <w:ind w:left="2880"/>
      </w:pPr>
      <w:r w:rsidRPr="0026646A">
        <w:t>1. ___________________ [ALLOW 100 CHARACTERS]</w:t>
      </w:r>
    </w:p>
    <w:p w:rsidR="00D34793" w:rsidRPr="0026646A" w:rsidRDefault="00D34793" w:rsidP="005164AD">
      <w:pPr>
        <w:tabs>
          <w:tab w:val="left" w:pos="-5310"/>
          <w:tab w:val="left" w:pos="-5040"/>
          <w:tab w:val="left" w:pos="-4590"/>
          <w:tab w:val="right" w:pos="10800"/>
        </w:tabs>
        <w:spacing w:after="0" w:line="240" w:lineRule="auto"/>
        <w:ind w:left="2880"/>
      </w:pPr>
      <w:r w:rsidRPr="0026646A">
        <w:t>2. ___________________ [ALLOW 100 CHARACTERS]</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COAER18a5.</w:t>
      </w:r>
      <w:r>
        <w:tab/>
      </w:r>
      <w:r w:rsidR="00D34793" w:rsidRPr="0026646A">
        <w:t>[IF COAER18a2=2]  YOU WILL PLACE 1 TUBE IN THIS ROOM.</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D34793" w:rsidP="005164AD">
      <w:pPr>
        <w:spacing w:after="0" w:line="240" w:lineRule="auto"/>
        <w:ind w:left="2880"/>
      </w:pPr>
      <w:r w:rsidRPr="0026646A">
        <w:t>TAPE THE PFT TUBE TO THE AGREED UPON LOCATION.</w:t>
      </w:r>
    </w:p>
    <w:p w:rsidR="00D34793" w:rsidRPr="0026646A" w:rsidRDefault="00D34793" w:rsidP="005164AD">
      <w:pPr>
        <w:spacing w:after="0" w:line="240" w:lineRule="auto"/>
        <w:ind w:left="2880" w:hanging="1440"/>
      </w:pPr>
    </w:p>
    <w:p w:rsidR="00D34793" w:rsidRPr="0026646A" w:rsidRDefault="00D34793" w:rsidP="005164AD">
      <w:pPr>
        <w:spacing w:after="0" w:line="240" w:lineRule="auto"/>
        <w:ind w:left="2880"/>
      </w:pPr>
      <w:r w:rsidRPr="0026646A">
        <w:t>PRESS 1 TO CONTINUE</w:t>
      </w:r>
    </w:p>
    <w:p w:rsidR="00D34793" w:rsidRPr="0026646A" w:rsidRDefault="00D34793" w:rsidP="005164AD">
      <w:pPr>
        <w:spacing w:after="0" w:line="240" w:lineRule="auto"/>
        <w:ind w:left="2880" w:hanging="1440"/>
      </w:pPr>
    </w:p>
    <w:p w:rsidR="00D34793" w:rsidRPr="0026646A" w:rsidRDefault="005164AD" w:rsidP="005164AD">
      <w:pPr>
        <w:spacing w:after="0" w:line="240" w:lineRule="auto"/>
        <w:ind w:left="2880" w:hanging="1440"/>
      </w:pPr>
      <w:r>
        <w:t>COAER18a6.</w:t>
      </w:r>
      <w:r>
        <w:tab/>
      </w:r>
      <w:r w:rsidR="00D34793" w:rsidRPr="0026646A">
        <w:t xml:space="preserve">[IF COAER18a2=2] IN WHAT EXACT LOCATION </w:t>
      </w:r>
      <w:r>
        <w:t xml:space="preserve">IN THIS ROOM DID YOU PLACE THE </w:t>
      </w:r>
      <w:r w:rsidR="00D34793" w:rsidRPr="0026646A">
        <w:t>PFT TUBE? (EXAMPLE:  ON TOP OF THE LEFT BOOKCASE)</w:t>
      </w:r>
    </w:p>
    <w:p w:rsidR="00D34793" w:rsidRPr="0026646A" w:rsidRDefault="00D34793" w:rsidP="005164AD">
      <w:pPr>
        <w:spacing w:after="0" w:line="240" w:lineRule="auto"/>
        <w:ind w:left="2880" w:hanging="1440"/>
      </w:pPr>
    </w:p>
    <w:p w:rsidR="00D34793" w:rsidRPr="0026646A" w:rsidRDefault="005164AD" w:rsidP="005164AD">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5164AD">
      <w:pPr>
        <w:tabs>
          <w:tab w:val="left" w:pos="-5310"/>
          <w:tab w:val="left" w:pos="-5040"/>
          <w:tab w:val="left" w:pos="-4590"/>
          <w:tab w:val="right" w:pos="10800"/>
        </w:tabs>
        <w:spacing w:after="0" w:line="240" w:lineRule="auto"/>
        <w:ind w:left="2880" w:hanging="1440"/>
      </w:pPr>
    </w:p>
    <w:p w:rsidR="00D34793" w:rsidRPr="0026646A" w:rsidRDefault="00D34793" w:rsidP="00B403C0">
      <w:pPr>
        <w:tabs>
          <w:tab w:val="left" w:pos="-5310"/>
          <w:tab w:val="left" w:pos="-5040"/>
          <w:tab w:val="left" w:pos="-4590"/>
          <w:tab w:val="right" w:pos="10800"/>
        </w:tabs>
        <w:spacing w:after="0" w:line="240" w:lineRule="auto"/>
        <w:ind w:left="720"/>
      </w:pPr>
    </w:p>
    <w:p w:rsidR="00D34793" w:rsidRPr="0026646A" w:rsidRDefault="00D34793" w:rsidP="00B403C0">
      <w:pPr>
        <w:spacing w:after="0" w:line="240" w:lineRule="auto"/>
      </w:pPr>
      <w:r w:rsidRPr="0026646A">
        <w:t xml:space="preserve">PROGRAMMER:  IF COAER18a FILL #2 = 2 ROOMS, 3 ROOMS, OR 4 ROOMS, PLEASE REPEAT QUESTIONS COAER18a1 THROUGH COAER18a6 FOR EACH NUMBER OF ROOMS  ON THE FLOOR (I.E. IF 2 ROOMS, REPEAT QUESTION SERIES TWICE, IF 3 ROOMS, REPEAT 3 TIMES, IF 4 ROOMS, REPEAT 4 TIME  </w:t>
      </w:r>
    </w:p>
    <w:p w:rsidR="005164AD" w:rsidRDefault="005164AD" w:rsidP="00B403C0">
      <w:pPr>
        <w:tabs>
          <w:tab w:val="left" w:pos="-5310"/>
          <w:tab w:val="left" w:pos="-5040"/>
          <w:tab w:val="left" w:pos="-4590"/>
          <w:tab w:val="right" w:pos="10800"/>
        </w:tabs>
        <w:spacing w:after="0" w:line="240" w:lineRule="auto"/>
        <w:ind w:left="720"/>
      </w:pPr>
    </w:p>
    <w:p w:rsidR="00D34793" w:rsidRPr="0026646A" w:rsidRDefault="005164AD" w:rsidP="005164AD">
      <w:pPr>
        <w:tabs>
          <w:tab w:val="left" w:pos="-5310"/>
          <w:tab w:val="left" w:pos="-5040"/>
          <w:tab w:val="left" w:pos="-4590"/>
          <w:tab w:val="right" w:pos="10800"/>
        </w:tabs>
        <w:spacing w:after="0" w:line="240" w:lineRule="auto"/>
        <w:ind w:left="3240" w:hanging="1800"/>
      </w:pPr>
      <w:r>
        <w:t>COAER18aFINAL.</w:t>
      </w:r>
      <w:r>
        <w:tab/>
      </w:r>
      <w:r>
        <w:tab/>
      </w:r>
      <w:r w:rsidR="00D34793" w:rsidRPr="0026646A">
        <w:t>DID YOU SUCCESSFULLY PLACE THE PFT TUBE(S) ON THE FOURTH FLOOR OF THE HOME?</w:t>
      </w:r>
    </w:p>
    <w:p w:rsidR="005164AD" w:rsidRPr="0026646A" w:rsidRDefault="005164AD" w:rsidP="005164AD">
      <w:pPr>
        <w:pStyle w:val="ListParagraph"/>
        <w:spacing w:after="0" w:line="240" w:lineRule="auto"/>
        <w:ind w:left="3600" w:hanging="360"/>
      </w:pPr>
      <w:r>
        <w:t>1</w:t>
      </w:r>
      <w:r>
        <w:tab/>
      </w:r>
      <w:r w:rsidRPr="0026646A">
        <w:t>YES</w:t>
      </w:r>
    </w:p>
    <w:p w:rsidR="005164AD" w:rsidRPr="0026646A" w:rsidRDefault="005164AD" w:rsidP="005164AD">
      <w:pPr>
        <w:pStyle w:val="ListParagraph"/>
        <w:spacing w:after="0" w:line="240" w:lineRule="auto"/>
        <w:ind w:left="3600" w:hanging="360"/>
      </w:pPr>
      <w:r>
        <w:t>2</w:t>
      </w:r>
      <w:r>
        <w:tab/>
      </w:r>
      <w:r w:rsidRPr="0026646A">
        <w:t>NO</w:t>
      </w:r>
    </w:p>
    <w:p w:rsidR="00D34793" w:rsidRPr="0026646A" w:rsidRDefault="00D34793" w:rsidP="005164AD">
      <w:pPr>
        <w:tabs>
          <w:tab w:val="left" w:pos="-5310"/>
          <w:tab w:val="left" w:pos="-5040"/>
          <w:tab w:val="left" w:pos="-4590"/>
          <w:tab w:val="right" w:pos="10800"/>
        </w:tabs>
        <w:spacing w:after="0" w:line="240" w:lineRule="auto"/>
        <w:ind w:left="3240" w:hanging="1800"/>
      </w:pPr>
    </w:p>
    <w:p w:rsidR="00D34793" w:rsidRPr="0026646A" w:rsidRDefault="005164AD" w:rsidP="005164AD">
      <w:pPr>
        <w:spacing w:after="0" w:line="240" w:lineRule="auto"/>
        <w:ind w:left="3240" w:hanging="1800"/>
      </w:pPr>
      <w:r>
        <w:t>COAER18aFINAL1.</w:t>
      </w:r>
      <w:r>
        <w:tab/>
      </w:r>
      <w:r w:rsidR="00D34793" w:rsidRPr="0026646A">
        <w:t>[IF COAER18aFINAL=NO] PLEASE DESCRIBE THE REASON WHY YOU DID NOT PLACE THE PFT TUBE(S) ON THE FOURTH FLOOR OF THE HOME</w:t>
      </w:r>
    </w:p>
    <w:p w:rsidR="006E1D4F" w:rsidRDefault="006E1D4F" w:rsidP="005164AD">
      <w:pPr>
        <w:tabs>
          <w:tab w:val="left" w:pos="-5310"/>
          <w:tab w:val="left" w:pos="-5040"/>
          <w:tab w:val="left" w:pos="-4590"/>
          <w:tab w:val="right" w:pos="10800"/>
        </w:tabs>
        <w:spacing w:after="0" w:line="240" w:lineRule="auto"/>
        <w:ind w:left="3240" w:hanging="1800"/>
      </w:pPr>
    </w:p>
    <w:p w:rsidR="00D34793" w:rsidRPr="0026646A" w:rsidRDefault="006E1D4F" w:rsidP="005164AD">
      <w:pPr>
        <w:tabs>
          <w:tab w:val="left" w:pos="-5310"/>
          <w:tab w:val="left" w:pos="-5040"/>
          <w:tab w:val="left" w:pos="-4590"/>
          <w:tab w:val="right" w:pos="10800"/>
        </w:tabs>
        <w:spacing w:after="0" w:line="240" w:lineRule="auto"/>
        <w:ind w:left="3240" w:hanging="1800"/>
      </w:pPr>
      <w:r>
        <w:tab/>
      </w:r>
      <w:r w:rsidR="00D34793" w:rsidRPr="0026646A">
        <w:t>___________________ [ALLOW 100 CHARACTERS]</w:t>
      </w:r>
    </w:p>
    <w:p w:rsidR="00D34793" w:rsidRPr="0026646A" w:rsidRDefault="00D34793" w:rsidP="005164AD">
      <w:pPr>
        <w:spacing w:after="0" w:line="240" w:lineRule="auto"/>
        <w:ind w:left="3240" w:hanging="1800"/>
      </w:pPr>
    </w:p>
    <w:p w:rsidR="00D34793" w:rsidRPr="0026646A" w:rsidRDefault="006E1D4F" w:rsidP="005164AD">
      <w:pPr>
        <w:spacing w:after="0" w:line="240" w:lineRule="auto"/>
        <w:ind w:left="3240" w:hanging="1800"/>
      </w:pPr>
      <w:r>
        <w:t>COAER18aFINAL2.</w:t>
      </w:r>
      <w:r>
        <w:tab/>
      </w:r>
      <w:r w:rsidR="00D34793" w:rsidRPr="0026646A">
        <w:t>[IF COAER18aFINAL1=YES]  DO YOU HAVE ANY REMAINING PFT TUBES?</w:t>
      </w:r>
    </w:p>
    <w:p w:rsidR="006E1D4F" w:rsidRPr="0026646A" w:rsidRDefault="006E1D4F" w:rsidP="006E1D4F">
      <w:pPr>
        <w:pStyle w:val="ListParagraph"/>
        <w:spacing w:after="0" w:line="240" w:lineRule="auto"/>
        <w:ind w:left="3600" w:hanging="360"/>
      </w:pPr>
      <w:r>
        <w:t>1</w:t>
      </w:r>
      <w:r>
        <w:tab/>
      </w:r>
      <w:r w:rsidRPr="0026646A">
        <w:t>YES</w:t>
      </w:r>
    </w:p>
    <w:p w:rsidR="006E1D4F" w:rsidRPr="0026646A" w:rsidRDefault="006E1D4F" w:rsidP="006E1D4F">
      <w:pPr>
        <w:pStyle w:val="ListParagraph"/>
        <w:spacing w:after="0" w:line="240" w:lineRule="auto"/>
        <w:ind w:left="3600" w:hanging="360"/>
      </w:pPr>
      <w:r>
        <w:t>2</w:t>
      </w:r>
      <w:r>
        <w:tab/>
      </w:r>
      <w:r w:rsidRPr="0026646A">
        <w:t>NO</w:t>
      </w:r>
    </w:p>
    <w:p w:rsidR="00D34793" w:rsidRPr="0026646A" w:rsidRDefault="00D34793" w:rsidP="005164AD">
      <w:pPr>
        <w:spacing w:after="0" w:line="240" w:lineRule="auto"/>
        <w:ind w:left="3240" w:hanging="1800"/>
      </w:pPr>
    </w:p>
    <w:p w:rsidR="00D34793" w:rsidRPr="0026646A" w:rsidRDefault="00D34793" w:rsidP="00B403C0">
      <w:pPr>
        <w:spacing w:after="0" w:line="240" w:lineRule="auto"/>
      </w:pPr>
      <w:r w:rsidRPr="0026646A">
        <w:t>PROGRAMMER:  IF COAER18aFINAl2=NO, SKIP TO COAER19.</w:t>
      </w:r>
    </w:p>
    <w:p w:rsidR="00D34793" w:rsidRPr="0026646A" w:rsidRDefault="00D34793" w:rsidP="00B403C0">
      <w:pPr>
        <w:spacing w:after="0" w:line="240" w:lineRule="auto"/>
      </w:pPr>
    </w:p>
    <w:p w:rsidR="00D34793" w:rsidRPr="0026646A" w:rsidRDefault="006E1D4F" w:rsidP="006E1D4F">
      <w:pPr>
        <w:autoSpaceDE w:val="0"/>
        <w:autoSpaceDN w:val="0"/>
        <w:adjustRightInd w:val="0"/>
        <w:spacing w:after="0" w:line="240" w:lineRule="auto"/>
        <w:ind w:left="2880" w:hanging="1440"/>
      </w:pPr>
      <w:r>
        <w:t>COAER18b.</w:t>
      </w:r>
      <w:r>
        <w:tab/>
      </w:r>
      <w:r w:rsidR="00D34793" w:rsidRPr="0026646A">
        <w:t>[IF COAER14= 3, OR 4]  We would like to place [FILL#1 BELOW] in [FILL #2 BELOW] on the [FILL #3 BELOW] floor of your home.   Depending on the size, I may place one extra PFT tube in a room.  In which room(s) can we place PFT Tube(s) on this floor?</w:t>
      </w:r>
    </w:p>
    <w:p w:rsidR="00D34793" w:rsidRPr="0026646A" w:rsidRDefault="00D34793" w:rsidP="006E1D4F">
      <w:pPr>
        <w:autoSpaceDE w:val="0"/>
        <w:autoSpaceDN w:val="0"/>
        <w:adjustRightInd w:val="0"/>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6E1D4F">
      <w:pPr>
        <w:autoSpaceDE w:val="0"/>
        <w:autoSpaceDN w:val="0"/>
        <w:adjustRightInd w:val="0"/>
        <w:spacing w:after="0" w:line="240" w:lineRule="auto"/>
        <w:ind w:left="2880" w:hanging="1440"/>
      </w:pPr>
    </w:p>
    <w:p w:rsidR="00D34793" w:rsidRPr="0026646A" w:rsidRDefault="00D34793" w:rsidP="006E1D4F">
      <w:pPr>
        <w:autoSpaceDE w:val="0"/>
        <w:autoSpaceDN w:val="0"/>
        <w:adjustRightInd w:val="0"/>
        <w:spacing w:after="0" w:line="240" w:lineRule="auto"/>
        <w:ind w:left="2160" w:firstLine="720"/>
      </w:pPr>
      <w:r w:rsidRPr="0026646A">
        <w:t xml:space="preserve">MANDATORY CRITERIA FOR PLACING THE PFT TUBES:  </w:t>
      </w:r>
    </w:p>
    <w:p w:rsidR="00D34793" w:rsidRPr="0026646A" w:rsidRDefault="00D34793" w:rsidP="00F977EF">
      <w:pPr>
        <w:numPr>
          <w:ilvl w:val="0"/>
          <w:numId w:val="119"/>
        </w:numPr>
        <w:autoSpaceDE w:val="0"/>
        <w:autoSpaceDN w:val="0"/>
        <w:adjustRightInd w:val="0"/>
        <w:spacing w:after="0" w:line="240" w:lineRule="auto"/>
        <w:ind w:left="3240" w:hanging="360"/>
      </w:pPr>
      <w:r w:rsidRPr="0026646A">
        <w:t>MUST BE PLACED NEAR AN OUTSIDE WALL IN THE ROOM IN WHICH IT IS PLACED.</w:t>
      </w:r>
    </w:p>
    <w:p w:rsidR="00D34793" w:rsidRPr="0026646A" w:rsidRDefault="00D34793" w:rsidP="00F977EF">
      <w:pPr>
        <w:numPr>
          <w:ilvl w:val="0"/>
          <w:numId w:val="119"/>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BATHROOMS, CLOSETS, FINISHED OR UNFINISHED BASEMENTS, OR SCREENED IN PORCHES.</w:t>
      </w:r>
    </w:p>
    <w:p w:rsidR="00D34793" w:rsidRPr="0026646A" w:rsidRDefault="00D34793" w:rsidP="00F977EF">
      <w:pPr>
        <w:numPr>
          <w:ilvl w:val="0"/>
          <w:numId w:val="119"/>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SUNSHINE, OR NEAR SOURCES OF HEAT OR COLD.</w:t>
      </w:r>
    </w:p>
    <w:p w:rsidR="00D34793" w:rsidRPr="0026646A" w:rsidRDefault="00D34793" w:rsidP="00F977EF">
      <w:pPr>
        <w:numPr>
          <w:ilvl w:val="0"/>
          <w:numId w:val="119"/>
        </w:numPr>
        <w:autoSpaceDE w:val="0"/>
        <w:autoSpaceDN w:val="0"/>
        <w:adjustRightInd w:val="0"/>
        <w:spacing w:after="0" w:line="240" w:lineRule="auto"/>
        <w:ind w:left="3240" w:hanging="360"/>
      </w:pPr>
      <w:r w:rsidRPr="0026646A">
        <w:t>AVOID PLACING PFT TUBES:</w:t>
      </w:r>
    </w:p>
    <w:p w:rsidR="00D34793" w:rsidRPr="0026646A" w:rsidRDefault="00D34793" w:rsidP="00F977EF">
      <w:pPr>
        <w:numPr>
          <w:ilvl w:val="1"/>
          <w:numId w:val="119"/>
        </w:numPr>
        <w:autoSpaceDE w:val="0"/>
        <w:autoSpaceDN w:val="0"/>
        <w:adjustRightInd w:val="0"/>
        <w:spacing w:after="0" w:line="240" w:lineRule="auto"/>
        <w:ind w:left="3600"/>
      </w:pPr>
      <w:r w:rsidRPr="0026646A">
        <w:t>ON TOP OF REFRIGERATORS</w:t>
      </w:r>
    </w:p>
    <w:p w:rsidR="00D34793" w:rsidRPr="0026646A" w:rsidRDefault="00D34793" w:rsidP="00F977EF">
      <w:pPr>
        <w:numPr>
          <w:ilvl w:val="1"/>
          <w:numId w:val="119"/>
        </w:numPr>
        <w:autoSpaceDE w:val="0"/>
        <w:autoSpaceDN w:val="0"/>
        <w:adjustRightInd w:val="0"/>
        <w:spacing w:after="0" w:line="240" w:lineRule="auto"/>
        <w:ind w:left="3600"/>
      </w:pPr>
      <w:r w:rsidRPr="0026646A">
        <w:t>ON TOP OF TELEVISIONS OR MONITORS</w:t>
      </w:r>
    </w:p>
    <w:p w:rsidR="00D34793" w:rsidRPr="0026646A" w:rsidRDefault="00D34793" w:rsidP="00F977EF">
      <w:pPr>
        <w:numPr>
          <w:ilvl w:val="1"/>
          <w:numId w:val="119"/>
        </w:numPr>
        <w:autoSpaceDE w:val="0"/>
        <w:autoSpaceDN w:val="0"/>
        <w:adjustRightInd w:val="0"/>
        <w:spacing w:after="0" w:line="240" w:lineRule="auto"/>
        <w:ind w:left="3600"/>
      </w:pPr>
      <w:r w:rsidRPr="0026646A">
        <w:t>ON FIREPLACE MANTLES</w:t>
      </w:r>
    </w:p>
    <w:p w:rsidR="00D34793" w:rsidRPr="0026646A" w:rsidRDefault="00D34793" w:rsidP="00F977EF">
      <w:pPr>
        <w:numPr>
          <w:ilvl w:val="1"/>
          <w:numId w:val="119"/>
        </w:numPr>
        <w:autoSpaceDE w:val="0"/>
        <w:autoSpaceDN w:val="0"/>
        <w:adjustRightInd w:val="0"/>
        <w:spacing w:after="0" w:line="240" w:lineRule="auto"/>
        <w:ind w:left="3600"/>
      </w:pPr>
      <w:r w:rsidRPr="0026646A">
        <w:t>ON WINDOW SILLS</w:t>
      </w:r>
    </w:p>
    <w:p w:rsidR="00D34793" w:rsidRPr="0026646A" w:rsidRDefault="00D34793" w:rsidP="00F977EF">
      <w:pPr>
        <w:numPr>
          <w:ilvl w:val="1"/>
          <w:numId w:val="119"/>
        </w:numPr>
        <w:autoSpaceDE w:val="0"/>
        <w:autoSpaceDN w:val="0"/>
        <w:adjustRightInd w:val="0"/>
        <w:spacing w:after="0" w:line="240" w:lineRule="auto"/>
        <w:ind w:left="3600"/>
      </w:pPr>
      <w:r w:rsidRPr="0026646A">
        <w:t>ABOVE HEAT VENTS</w:t>
      </w:r>
    </w:p>
    <w:p w:rsidR="00D34793" w:rsidRPr="0026646A" w:rsidRDefault="00D34793" w:rsidP="00F977EF">
      <w:pPr>
        <w:numPr>
          <w:ilvl w:val="1"/>
          <w:numId w:val="119"/>
        </w:numPr>
        <w:autoSpaceDE w:val="0"/>
        <w:autoSpaceDN w:val="0"/>
        <w:adjustRightInd w:val="0"/>
        <w:spacing w:after="0" w:line="240" w:lineRule="auto"/>
        <w:ind w:left="3600"/>
      </w:pPr>
      <w:r w:rsidRPr="0026646A">
        <w:t>ABOVE STOVE</w:t>
      </w:r>
    </w:p>
    <w:p w:rsidR="00D34793" w:rsidRPr="0026646A" w:rsidRDefault="00D34793" w:rsidP="00F977EF">
      <w:pPr>
        <w:numPr>
          <w:ilvl w:val="1"/>
          <w:numId w:val="119"/>
        </w:numPr>
        <w:autoSpaceDE w:val="0"/>
        <w:autoSpaceDN w:val="0"/>
        <w:adjustRightInd w:val="0"/>
        <w:spacing w:after="0" w:line="240" w:lineRule="auto"/>
        <w:ind w:left="3600"/>
      </w:pPr>
      <w:r w:rsidRPr="0026646A">
        <w:t>NEAR SPACE HEATER</w:t>
      </w:r>
    </w:p>
    <w:p w:rsidR="00D34793" w:rsidRPr="0026646A" w:rsidRDefault="00D34793" w:rsidP="00B403C0">
      <w:pPr>
        <w:autoSpaceDE w:val="0"/>
        <w:autoSpaceDN w:val="0"/>
        <w:adjustRightInd w:val="0"/>
        <w:spacing w:after="0" w:line="240" w:lineRule="auto"/>
        <w:ind w:left="720"/>
      </w:pPr>
    </w:p>
    <w:p w:rsidR="00D34793" w:rsidRPr="0026646A" w:rsidRDefault="00D34793" w:rsidP="006E1D4F">
      <w:pPr>
        <w:autoSpaceDE w:val="0"/>
        <w:autoSpaceDN w:val="0"/>
        <w:adjustRightInd w:val="0"/>
        <w:spacing w:after="0" w:line="240" w:lineRule="auto"/>
        <w:ind w:left="2880"/>
      </w:pPr>
      <w:r w:rsidRPr="0026646A">
        <w:t>PREFERRED, BUT NOT MANDATORY CRITERIA FOR PLACEMENT OF PFT TUBE:</w:t>
      </w:r>
    </w:p>
    <w:p w:rsidR="00D34793" w:rsidRPr="0026646A" w:rsidRDefault="00D34793" w:rsidP="00F977EF">
      <w:pPr>
        <w:numPr>
          <w:ilvl w:val="0"/>
          <w:numId w:val="118"/>
        </w:numPr>
        <w:autoSpaceDE w:val="0"/>
        <w:autoSpaceDN w:val="0"/>
        <w:adjustRightInd w:val="0"/>
        <w:spacing w:after="0" w:line="240" w:lineRule="auto"/>
        <w:ind w:left="3240" w:hanging="360"/>
      </w:pPr>
      <w:r w:rsidRPr="0026646A">
        <w:t xml:space="preserve">PLACED OUT OF THE REACH OF CHILDREN AND/OR PETS. </w:t>
      </w:r>
    </w:p>
    <w:p w:rsidR="00D34793" w:rsidRPr="0026646A" w:rsidRDefault="00D34793" w:rsidP="00F977EF">
      <w:pPr>
        <w:numPr>
          <w:ilvl w:val="0"/>
          <w:numId w:val="118"/>
        </w:numPr>
        <w:autoSpaceDE w:val="0"/>
        <w:autoSpaceDN w:val="0"/>
        <w:adjustRightInd w:val="0"/>
        <w:spacing w:after="0" w:line="240" w:lineRule="auto"/>
        <w:ind w:left="3240" w:hanging="360"/>
      </w:pPr>
      <w:r w:rsidRPr="0026646A">
        <w:t xml:space="preserve">LOCATED 0.5 – 1.5 M ABOVE THE FLOOR. </w:t>
      </w:r>
    </w:p>
    <w:p w:rsidR="00D34793" w:rsidRPr="0026646A" w:rsidRDefault="00D34793" w:rsidP="006E1D4F">
      <w:pPr>
        <w:spacing w:after="0" w:line="240" w:lineRule="auto"/>
        <w:ind w:left="2880"/>
      </w:pPr>
    </w:p>
    <w:p w:rsidR="00D34793" w:rsidRPr="0026646A" w:rsidRDefault="00D34793" w:rsidP="006E1D4F">
      <w:pPr>
        <w:spacing w:after="0" w:line="240" w:lineRule="auto"/>
        <w:ind w:left="2880"/>
      </w:pPr>
      <w:r w:rsidRPr="0026646A">
        <w:t>PRESS 1 TO CONTINUE</w:t>
      </w:r>
    </w:p>
    <w:p w:rsidR="00D34793" w:rsidRPr="0026646A" w:rsidRDefault="00D34793" w:rsidP="00B403C0">
      <w:pPr>
        <w:spacing w:after="0" w:line="240" w:lineRule="auto"/>
      </w:pPr>
    </w:p>
    <w:p w:rsidR="00D34793" w:rsidRPr="0026646A" w:rsidRDefault="00D34793" w:rsidP="00B403C0">
      <w:pPr>
        <w:spacing w:after="0" w:line="240" w:lineRule="auto"/>
      </w:pPr>
      <w:r w:rsidRPr="0026646A">
        <w:t>PROGRAMMERS:  FILL COAER18b #1 WITH COAER16, 3RD BULLET; FILL COAER18b #2 WITH (IF FILL #1 = 1 PFT TUBE, “1 room” IF FILL #1= 2 PFT TUBES, “2 rooms” IF FILL #1=3 PFT TUBES, “3 rooms”; IF FILL #1=4 PFT TUBES, “4 rooms”; FILL COAER18b #3 WITH “third”</w:t>
      </w:r>
    </w:p>
    <w:p w:rsidR="00D34793" w:rsidRPr="0026646A" w:rsidRDefault="00D34793" w:rsidP="00B403C0">
      <w:pPr>
        <w:spacing w:after="0" w:line="240" w:lineRule="auto"/>
        <w:ind w:left="720"/>
      </w:pPr>
    </w:p>
    <w:p w:rsidR="00D34793" w:rsidRPr="0026646A" w:rsidRDefault="006E1D4F" w:rsidP="006E1D4F">
      <w:pPr>
        <w:spacing w:after="0" w:line="240" w:lineRule="auto"/>
        <w:ind w:left="2880" w:hanging="1440"/>
      </w:pPr>
      <w:r>
        <w:t>COAER18b1.</w:t>
      </w:r>
      <w:r>
        <w:tab/>
      </w:r>
      <w:r w:rsidR="00D34793" w:rsidRPr="0026646A">
        <w:t xml:space="preserve">WHAT IS THE NAME OF THE SELECTED ROOM ON THE THIRD FLOOR?  (EXAMPLE:  SISTER’S RED BEDROOM) </w:t>
      </w:r>
    </w:p>
    <w:p w:rsidR="00D34793" w:rsidRPr="0026646A" w:rsidRDefault="00D34793" w:rsidP="006E1D4F">
      <w:pPr>
        <w:spacing w:after="0" w:line="240" w:lineRule="auto"/>
        <w:ind w:left="2880" w:hanging="1440"/>
      </w:pPr>
    </w:p>
    <w:p w:rsidR="00D34793" w:rsidRPr="0026646A" w:rsidRDefault="00D34793" w:rsidP="006E1D4F">
      <w:pPr>
        <w:spacing w:after="0" w:line="240" w:lineRule="auto"/>
        <w:ind w:left="2880"/>
      </w:pPr>
      <w:r w:rsidRPr="0026646A">
        <w:t>IF MORE THAN 1 ROOM HAS BEEN SELECTED, PLEASE START WITH THE FIRST ROOM.</w:t>
      </w:r>
    </w:p>
    <w:p w:rsidR="00D34793" w:rsidRPr="0026646A" w:rsidRDefault="00D34793" w:rsidP="006E1D4F">
      <w:pPr>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b2.</w:t>
      </w:r>
      <w:r>
        <w:tab/>
      </w:r>
      <w:r w:rsidR="00D34793" w:rsidRPr="0026646A">
        <w:t>IS THIS ROOM VERY LARGE (LARGER THAN 12 FT WIDE X 20 FT LONG WITH 8 FT CEILING) OR A DUAL PURPOSE ROOM (LARGE ROOM COMBINING KITCHEN AND LIVING ROOM)?</w:t>
      </w:r>
    </w:p>
    <w:p w:rsidR="00D34793" w:rsidRPr="0026646A" w:rsidRDefault="00D34793" w:rsidP="00F977EF">
      <w:pPr>
        <w:numPr>
          <w:ilvl w:val="0"/>
          <w:numId w:val="124"/>
        </w:numPr>
        <w:spacing w:after="0" w:line="240" w:lineRule="auto"/>
        <w:ind w:left="2880" w:hanging="1440"/>
      </w:pPr>
      <w:r w:rsidRPr="0026646A">
        <w:t>YES</w:t>
      </w:r>
    </w:p>
    <w:p w:rsidR="00D34793" w:rsidRPr="0026646A" w:rsidRDefault="00D34793" w:rsidP="00F977EF">
      <w:pPr>
        <w:numPr>
          <w:ilvl w:val="0"/>
          <w:numId w:val="124"/>
        </w:numPr>
        <w:spacing w:after="0" w:line="240" w:lineRule="auto"/>
        <w:ind w:left="2880" w:hanging="1440"/>
      </w:pPr>
      <w:r w:rsidRPr="0026646A">
        <w:t>NO</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b3.</w:t>
      </w:r>
      <w:r>
        <w:tab/>
      </w:r>
      <w:r w:rsidR="00D34793" w:rsidRPr="0026646A">
        <w:t xml:space="preserve">[IF COAER18b2=1] YOU WILL PLACE 2 TUBES IN THIS LARGE/DUAL PURPOSE ROOM.  </w:t>
      </w:r>
    </w:p>
    <w:p w:rsidR="00D34793" w:rsidRPr="0026646A" w:rsidRDefault="00D34793" w:rsidP="006E1D4F">
      <w:pPr>
        <w:spacing w:after="0" w:line="240" w:lineRule="auto"/>
        <w:ind w:left="2880"/>
      </w:pPr>
      <w:r w:rsidRPr="0026646A">
        <w:t>TAPE THE PFT TUBES TO THE AGREED UPON LOCATIONS.</w:t>
      </w:r>
    </w:p>
    <w:p w:rsidR="00D34793" w:rsidRPr="0026646A" w:rsidRDefault="00D34793" w:rsidP="006E1D4F">
      <w:pPr>
        <w:spacing w:after="0" w:line="240" w:lineRule="auto"/>
        <w:ind w:left="2880" w:hanging="1440"/>
      </w:pPr>
    </w:p>
    <w:p w:rsidR="00D34793" w:rsidRPr="0026646A" w:rsidRDefault="00D34793" w:rsidP="006E1D4F">
      <w:pPr>
        <w:spacing w:after="0" w:line="240" w:lineRule="auto"/>
        <w:ind w:left="2880" w:hanging="1440"/>
      </w:pPr>
      <w:r w:rsidRPr="0026646A">
        <w:tab/>
        <w:t>PRESS 1 TO CONTINUE</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b4.</w:t>
      </w:r>
      <w:r>
        <w:tab/>
      </w:r>
      <w:r w:rsidR="00D34793" w:rsidRPr="0026646A">
        <w:t>[IF COAER18b2=1] IN WHAT EXACT LOCATIONS IN THIS ROOM DID YOU PLACE THE PFT TUBES? (EXAMPLE:  ON TOP OF THE LEFT BOOKCASE)</w:t>
      </w:r>
    </w:p>
    <w:p w:rsidR="00D34793" w:rsidRPr="0026646A" w:rsidRDefault="00D34793" w:rsidP="006E1D4F">
      <w:pPr>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1. ___________________ [ALLOW 100 CHARACTERS]</w:t>
      </w: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2. ___________________ [ALLOW 100 CHARACTERS]</w:t>
      </w:r>
    </w:p>
    <w:p w:rsidR="00D34793" w:rsidRPr="0026646A" w:rsidRDefault="00D34793" w:rsidP="006E1D4F">
      <w:pPr>
        <w:tabs>
          <w:tab w:val="left" w:pos="-5310"/>
          <w:tab w:val="left" w:pos="-5040"/>
          <w:tab w:val="left" w:pos="-4590"/>
          <w:tab w:val="right" w:pos="10800"/>
        </w:tabs>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COAER18b5.</w:t>
      </w:r>
      <w:r>
        <w:tab/>
      </w:r>
      <w:r w:rsidR="00D34793" w:rsidRPr="0026646A">
        <w:t>[IF COAER18b2=2]  YOU WILL PLACE 1 TUBE IN THIS ROOM.</w:t>
      </w:r>
    </w:p>
    <w:p w:rsidR="00D34793" w:rsidRPr="0026646A" w:rsidRDefault="00D34793" w:rsidP="006E1D4F">
      <w:pPr>
        <w:tabs>
          <w:tab w:val="left" w:pos="-5310"/>
          <w:tab w:val="left" w:pos="-5040"/>
          <w:tab w:val="left" w:pos="-4590"/>
          <w:tab w:val="right" w:pos="10800"/>
        </w:tabs>
        <w:spacing w:after="0" w:line="240" w:lineRule="auto"/>
        <w:ind w:left="2880" w:hanging="1440"/>
      </w:pPr>
    </w:p>
    <w:p w:rsidR="00D34793" w:rsidRPr="0026646A" w:rsidRDefault="00D34793" w:rsidP="006E1D4F">
      <w:pPr>
        <w:spacing w:after="0" w:line="240" w:lineRule="auto"/>
        <w:ind w:left="2880"/>
      </w:pPr>
      <w:r w:rsidRPr="0026646A">
        <w:t>TAPE THE PFT TUBE TO THE AGREED UPON LOCATION.</w:t>
      </w:r>
    </w:p>
    <w:p w:rsidR="00D34793" w:rsidRPr="0026646A" w:rsidRDefault="00D34793" w:rsidP="006E1D4F">
      <w:pPr>
        <w:spacing w:after="0" w:line="240" w:lineRule="auto"/>
        <w:ind w:left="2880" w:hanging="1440"/>
      </w:pPr>
    </w:p>
    <w:p w:rsidR="00D34793" w:rsidRPr="0026646A" w:rsidRDefault="00D34793" w:rsidP="006E1D4F">
      <w:pPr>
        <w:spacing w:after="0" w:line="240" w:lineRule="auto"/>
        <w:ind w:left="2880" w:hanging="1440"/>
      </w:pPr>
      <w:r w:rsidRPr="0026646A">
        <w:tab/>
        <w:t>PRESS 1 TO CONTINUE</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b6.</w:t>
      </w:r>
      <w:r>
        <w:tab/>
      </w:r>
      <w:r w:rsidR="00D34793" w:rsidRPr="0026646A">
        <w:t xml:space="preserve">[IF COAER18b2=2] IN WHAT EXACT LOCATION </w:t>
      </w:r>
      <w:r>
        <w:t xml:space="preserve">IN THIS ROOM DID YOU PLACE THE </w:t>
      </w:r>
      <w:r w:rsidR="00D34793" w:rsidRPr="0026646A">
        <w:t>PFT TUBE? (EXAMPLE:  ON TOP OF THE LEFT BOOKCASE)</w:t>
      </w:r>
    </w:p>
    <w:p w:rsidR="00D34793" w:rsidRPr="0026646A" w:rsidRDefault="00D34793" w:rsidP="006E1D4F">
      <w:pPr>
        <w:spacing w:after="0" w:line="240" w:lineRule="auto"/>
        <w:ind w:left="2880" w:hanging="1440"/>
      </w:pPr>
    </w:p>
    <w:p w:rsidR="00D34793" w:rsidRPr="0026646A" w:rsidRDefault="00D34793" w:rsidP="006E1D4F">
      <w:pPr>
        <w:tabs>
          <w:tab w:val="left" w:pos="-5310"/>
          <w:tab w:val="left" w:pos="-5040"/>
          <w:tab w:val="left" w:pos="-4590"/>
          <w:tab w:val="right" w:pos="10800"/>
        </w:tabs>
        <w:spacing w:after="0" w:line="240" w:lineRule="auto"/>
        <w:ind w:left="2880"/>
      </w:pPr>
      <w:r w:rsidRPr="0026646A">
        <w:t>___________________ [ALLOW 100 CHARACTERS]</w:t>
      </w:r>
    </w:p>
    <w:p w:rsidR="00D34793" w:rsidRPr="0026646A" w:rsidRDefault="00D34793" w:rsidP="006E1D4F">
      <w:pPr>
        <w:tabs>
          <w:tab w:val="left" w:pos="-5310"/>
          <w:tab w:val="left" w:pos="-5040"/>
          <w:tab w:val="left" w:pos="-4590"/>
          <w:tab w:val="right" w:pos="10800"/>
        </w:tabs>
        <w:spacing w:after="0" w:line="240" w:lineRule="auto"/>
        <w:ind w:left="2880" w:hanging="1440"/>
      </w:pPr>
    </w:p>
    <w:p w:rsidR="00D34793" w:rsidRPr="0026646A" w:rsidRDefault="00D34793" w:rsidP="00B403C0">
      <w:pPr>
        <w:spacing w:after="0" w:line="240" w:lineRule="auto"/>
      </w:pPr>
      <w:r w:rsidRPr="0026646A">
        <w:t xml:space="preserve">PROGRAMMER:  IF COAER18b FILL #2 = 2 ROOMS, 3 ROOMS, OR 4 ROOMS, PLEASE REPEAT QUESTIONS COAER18b1 THROUGH COAER18b6 FOR EACH NUMBER OF ROOMS ON THE FLOOR (I.E. IF 2 ROOMS, REPEAT QUESTION SERIES TWICE, IF 3 ROOMS, REPEAT 3 TIMES, IF 4 ROOMS, REPEAT 4 TIME  </w:t>
      </w:r>
    </w:p>
    <w:p w:rsidR="006E1D4F" w:rsidRDefault="006E1D4F" w:rsidP="00B403C0">
      <w:pPr>
        <w:tabs>
          <w:tab w:val="left" w:pos="-5310"/>
          <w:tab w:val="left" w:pos="-5040"/>
          <w:tab w:val="left" w:pos="-4590"/>
          <w:tab w:val="right" w:pos="10800"/>
        </w:tabs>
        <w:spacing w:after="0" w:line="240" w:lineRule="auto"/>
        <w:ind w:left="720"/>
      </w:pPr>
    </w:p>
    <w:p w:rsidR="00D34793" w:rsidRPr="0026646A" w:rsidRDefault="006E1D4F" w:rsidP="006E1D4F">
      <w:pPr>
        <w:tabs>
          <w:tab w:val="left" w:pos="-5310"/>
          <w:tab w:val="left" w:pos="-5040"/>
          <w:tab w:val="left" w:pos="-4590"/>
          <w:tab w:val="right" w:pos="10800"/>
        </w:tabs>
        <w:spacing w:after="0" w:line="240" w:lineRule="auto"/>
        <w:ind w:left="3150" w:hanging="1710"/>
      </w:pPr>
      <w:r>
        <w:t>COAER18bFINAL.</w:t>
      </w:r>
      <w:r>
        <w:tab/>
      </w:r>
      <w:r w:rsidR="00D34793" w:rsidRPr="0026646A">
        <w:t>DID YOU SUCCESSFULLY PLACE THE PFT TUBE(S) ON THE THIRD FLOOR OF THE HOME?</w:t>
      </w:r>
    </w:p>
    <w:p w:rsidR="006E1D4F" w:rsidRPr="0026646A" w:rsidRDefault="006E1D4F" w:rsidP="006E1D4F">
      <w:pPr>
        <w:pStyle w:val="ListParagraph"/>
        <w:spacing w:after="0" w:line="240" w:lineRule="auto"/>
        <w:ind w:left="3510" w:hanging="360"/>
      </w:pPr>
      <w:r>
        <w:t>1</w:t>
      </w:r>
      <w:r>
        <w:tab/>
      </w:r>
      <w:r w:rsidRPr="0026646A">
        <w:t>YES</w:t>
      </w:r>
    </w:p>
    <w:p w:rsidR="006E1D4F" w:rsidRPr="0026646A" w:rsidRDefault="006E1D4F" w:rsidP="006E1D4F">
      <w:pPr>
        <w:pStyle w:val="ListParagraph"/>
        <w:spacing w:after="0" w:line="240" w:lineRule="auto"/>
        <w:ind w:left="3510" w:hanging="360"/>
      </w:pPr>
      <w:r>
        <w:t>2</w:t>
      </w:r>
      <w:r>
        <w:tab/>
      </w:r>
      <w:r w:rsidRPr="0026646A">
        <w:t>NO</w:t>
      </w:r>
    </w:p>
    <w:p w:rsidR="00D34793" w:rsidRPr="0026646A" w:rsidRDefault="00D34793" w:rsidP="006E1D4F">
      <w:pPr>
        <w:tabs>
          <w:tab w:val="left" w:pos="-5310"/>
          <w:tab w:val="left" w:pos="-5040"/>
          <w:tab w:val="left" w:pos="-4590"/>
          <w:tab w:val="right" w:pos="10800"/>
        </w:tabs>
        <w:spacing w:after="0" w:line="240" w:lineRule="auto"/>
        <w:ind w:left="3240"/>
      </w:pPr>
    </w:p>
    <w:p w:rsidR="00D34793" w:rsidRDefault="006E1D4F" w:rsidP="006E1D4F">
      <w:pPr>
        <w:spacing w:after="0" w:line="240" w:lineRule="auto"/>
        <w:ind w:left="3150" w:hanging="1710"/>
      </w:pPr>
      <w:r>
        <w:t>COAER18bFINAL1.</w:t>
      </w:r>
      <w:r>
        <w:tab/>
      </w:r>
      <w:r w:rsidR="00D34793" w:rsidRPr="0026646A">
        <w:t>[IF COAER18bFINAL=NO] PLEASE DESCRIBE THE REASON WHY YOU DID NOT PLACE THE PFT TUBE(S) ON THE THIRD FLOOR OF THE HOME</w:t>
      </w:r>
    </w:p>
    <w:p w:rsidR="006E1D4F" w:rsidRPr="0026646A" w:rsidRDefault="006E1D4F" w:rsidP="006E1D4F">
      <w:pPr>
        <w:spacing w:after="0" w:line="240" w:lineRule="auto"/>
        <w:ind w:left="3150" w:hanging="1710"/>
      </w:pPr>
    </w:p>
    <w:p w:rsidR="00D34793" w:rsidRPr="0026646A" w:rsidRDefault="006E1D4F" w:rsidP="006E1D4F">
      <w:pPr>
        <w:tabs>
          <w:tab w:val="left" w:pos="-5310"/>
          <w:tab w:val="left" w:pos="-5040"/>
          <w:tab w:val="left" w:pos="-4590"/>
          <w:tab w:val="right" w:pos="10800"/>
        </w:tabs>
        <w:spacing w:after="0" w:line="240" w:lineRule="auto"/>
        <w:ind w:left="3150" w:hanging="1710"/>
      </w:pPr>
      <w:r>
        <w:tab/>
      </w:r>
      <w:r w:rsidR="00D34793" w:rsidRPr="0026646A">
        <w:t>___________________ [ALLOW 100 CHARACTERS]</w:t>
      </w:r>
    </w:p>
    <w:p w:rsidR="00D34793" w:rsidRPr="0026646A" w:rsidRDefault="00D34793" w:rsidP="006E1D4F">
      <w:pPr>
        <w:spacing w:after="0" w:line="240" w:lineRule="auto"/>
        <w:ind w:left="3150" w:hanging="1710"/>
      </w:pPr>
    </w:p>
    <w:p w:rsidR="00D34793" w:rsidRPr="0026646A" w:rsidRDefault="006E1D4F" w:rsidP="006E1D4F">
      <w:pPr>
        <w:spacing w:after="0" w:line="240" w:lineRule="auto"/>
        <w:ind w:left="3150" w:hanging="1710"/>
      </w:pPr>
      <w:r>
        <w:t>COAER18bFINAl2.</w:t>
      </w:r>
      <w:r>
        <w:tab/>
      </w:r>
      <w:r w:rsidR="00D34793" w:rsidRPr="0026646A">
        <w:t>[IF COAER18bFINAL1=YES]  DO YOU HAVE ANY REMAINING PFT TUBES?</w:t>
      </w:r>
    </w:p>
    <w:p w:rsidR="006E1D4F" w:rsidRPr="0026646A" w:rsidRDefault="006E1D4F" w:rsidP="006E1D4F">
      <w:pPr>
        <w:pStyle w:val="ListParagraph"/>
        <w:spacing w:after="0" w:line="240" w:lineRule="auto"/>
        <w:ind w:left="3510" w:hanging="360"/>
      </w:pPr>
      <w:r>
        <w:t>1</w:t>
      </w:r>
      <w:r>
        <w:tab/>
      </w:r>
      <w:r w:rsidRPr="0026646A">
        <w:t>YES</w:t>
      </w:r>
    </w:p>
    <w:p w:rsidR="006E1D4F" w:rsidRPr="0026646A" w:rsidRDefault="006E1D4F" w:rsidP="006E1D4F">
      <w:pPr>
        <w:pStyle w:val="ListParagraph"/>
        <w:spacing w:after="0" w:line="240" w:lineRule="auto"/>
        <w:ind w:left="3510" w:hanging="360"/>
      </w:pPr>
      <w:r>
        <w:t>2</w:t>
      </w:r>
      <w:r>
        <w:tab/>
      </w:r>
      <w:r w:rsidRPr="0026646A">
        <w:t>NO</w:t>
      </w:r>
    </w:p>
    <w:p w:rsidR="00D34793" w:rsidRPr="0026646A" w:rsidRDefault="00D34793" w:rsidP="006E1D4F">
      <w:pPr>
        <w:spacing w:after="0" w:line="240" w:lineRule="auto"/>
        <w:ind w:left="3510" w:hanging="360"/>
      </w:pPr>
    </w:p>
    <w:p w:rsidR="00D34793" w:rsidRPr="0026646A" w:rsidRDefault="00D34793" w:rsidP="00B403C0">
      <w:pPr>
        <w:spacing w:after="0" w:line="240" w:lineRule="auto"/>
      </w:pPr>
      <w:r w:rsidRPr="0026646A">
        <w:t>PROGRAMMER:  IF COAER18bFINAl2=NO, SKIP TO COAER19.</w:t>
      </w:r>
    </w:p>
    <w:p w:rsidR="00D34793" w:rsidRPr="0026646A" w:rsidRDefault="00D34793" w:rsidP="00B403C0">
      <w:pPr>
        <w:spacing w:after="0" w:line="240" w:lineRule="auto"/>
        <w:ind w:left="720"/>
      </w:pPr>
    </w:p>
    <w:p w:rsidR="00D34793" w:rsidRPr="0026646A" w:rsidRDefault="00D34793" w:rsidP="006E1D4F">
      <w:pPr>
        <w:autoSpaceDE w:val="0"/>
        <w:autoSpaceDN w:val="0"/>
        <w:adjustRightInd w:val="0"/>
        <w:spacing w:after="0" w:line="240" w:lineRule="auto"/>
        <w:ind w:left="2880" w:hanging="1440"/>
      </w:pPr>
      <w:r w:rsidRPr="0026646A">
        <w:t>COAER18c.</w:t>
      </w:r>
      <w:r w:rsidR="006E1D4F">
        <w:tab/>
      </w:r>
      <w:r w:rsidRPr="0026646A">
        <w:t>[IF COAER14= 2, 3, OR 4]  We would like to place [FILL#1 BELOW] in [FILL #2 BELOW] on the [FILL #3 BELOW] floor of your home.   Depending on the size, I may place one extra PFT tube in a room.  In which room(s) can we place PFT Tube(s) on this floor?</w:t>
      </w:r>
    </w:p>
    <w:p w:rsidR="00D34793" w:rsidRPr="0026646A" w:rsidRDefault="00D34793" w:rsidP="006E1D4F">
      <w:pPr>
        <w:autoSpaceDE w:val="0"/>
        <w:autoSpaceDN w:val="0"/>
        <w:adjustRightInd w:val="0"/>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6E1D4F">
      <w:pPr>
        <w:autoSpaceDE w:val="0"/>
        <w:autoSpaceDN w:val="0"/>
        <w:adjustRightInd w:val="0"/>
        <w:spacing w:after="0" w:line="240" w:lineRule="auto"/>
        <w:ind w:left="2880" w:hanging="1440"/>
      </w:pPr>
    </w:p>
    <w:p w:rsidR="00D34793" w:rsidRPr="0026646A" w:rsidRDefault="00D34793" w:rsidP="006E1D4F">
      <w:pPr>
        <w:autoSpaceDE w:val="0"/>
        <w:autoSpaceDN w:val="0"/>
        <w:adjustRightInd w:val="0"/>
        <w:spacing w:after="0" w:line="240" w:lineRule="auto"/>
        <w:ind w:left="2880"/>
      </w:pPr>
      <w:r w:rsidRPr="0026646A">
        <w:t xml:space="preserve">MANDATORY CRITERIA FOR PLACING THE PFT TUBES:  </w:t>
      </w:r>
    </w:p>
    <w:p w:rsidR="00D34793" w:rsidRPr="0026646A" w:rsidRDefault="00D34793" w:rsidP="00F977EF">
      <w:pPr>
        <w:numPr>
          <w:ilvl w:val="0"/>
          <w:numId w:val="120"/>
        </w:numPr>
        <w:autoSpaceDE w:val="0"/>
        <w:autoSpaceDN w:val="0"/>
        <w:adjustRightInd w:val="0"/>
        <w:spacing w:after="0" w:line="240" w:lineRule="auto"/>
        <w:ind w:left="3240" w:hanging="360"/>
      </w:pPr>
      <w:r w:rsidRPr="0026646A">
        <w:t>MUST BE PLACED NEAR AN OUTSIDE WALL IN THE ROOM IN WHICH IT IS PLACED.</w:t>
      </w:r>
    </w:p>
    <w:p w:rsidR="00D34793" w:rsidRPr="0026646A" w:rsidRDefault="00D34793" w:rsidP="00F977EF">
      <w:pPr>
        <w:numPr>
          <w:ilvl w:val="0"/>
          <w:numId w:val="120"/>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BATHROOMS, CLOSETS, FINISHED OR UNFINISHED BASEMENTS, OR SCREENED IN PORCHES.</w:t>
      </w:r>
    </w:p>
    <w:p w:rsidR="00D34793" w:rsidRPr="0026646A" w:rsidRDefault="00D34793" w:rsidP="00F977EF">
      <w:pPr>
        <w:numPr>
          <w:ilvl w:val="0"/>
          <w:numId w:val="120"/>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SUNSHINE, OR NEAR SOURCES OF HEAT OR COLD.</w:t>
      </w:r>
    </w:p>
    <w:p w:rsidR="00D34793" w:rsidRPr="0026646A" w:rsidRDefault="00D34793" w:rsidP="00F977EF">
      <w:pPr>
        <w:numPr>
          <w:ilvl w:val="0"/>
          <w:numId w:val="120"/>
        </w:numPr>
        <w:autoSpaceDE w:val="0"/>
        <w:autoSpaceDN w:val="0"/>
        <w:adjustRightInd w:val="0"/>
        <w:spacing w:after="0" w:line="240" w:lineRule="auto"/>
        <w:ind w:left="3240" w:hanging="360"/>
      </w:pPr>
      <w:r w:rsidRPr="0026646A">
        <w:t>AVOID PLACING PFT TUBES:</w:t>
      </w:r>
    </w:p>
    <w:p w:rsidR="00D34793" w:rsidRPr="0026646A" w:rsidRDefault="00D34793" w:rsidP="00F977EF">
      <w:pPr>
        <w:numPr>
          <w:ilvl w:val="1"/>
          <w:numId w:val="120"/>
        </w:numPr>
        <w:autoSpaceDE w:val="0"/>
        <w:autoSpaceDN w:val="0"/>
        <w:adjustRightInd w:val="0"/>
        <w:spacing w:after="0" w:line="240" w:lineRule="auto"/>
        <w:ind w:left="3600"/>
      </w:pPr>
      <w:r w:rsidRPr="0026646A">
        <w:t>ON TOP OF REFRIGERATORS</w:t>
      </w:r>
    </w:p>
    <w:p w:rsidR="00D34793" w:rsidRPr="0026646A" w:rsidRDefault="00D34793" w:rsidP="00F977EF">
      <w:pPr>
        <w:numPr>
          <w:ilvl w:val="1"/>
          <w:numId w:val="120"/>
        </w:numPr>
        <w:autoSpaceDE w:val="0"/>
        <w:autoSpaceDN w:val="0"/>
        <w:adjustRightInd w:val="0"/>
        <w:spacing w:after="0" w:line="240" w:lineRule="auto"/>
        <w:ind w:left="3600"/>
      </w:pPr>
      <w:r w:rsidRPr="0026646A">
        <w:t>ON TOP OF TELEVISIONS OR MONITORS</w:t>
      </w:r>
    </w:p>
    <w:p w:rsidR="00D34793" w:rsidRPr="0026646A" w:rsidRDefault="00D34793" w:rsidP="00F977EF">
      <w:pPr>
        <w:numPr>
          <w:ilvl w:val="1"/>
          <w:numId w:val="120"/>
        </w:numPr>
        <w:autoSpaceDE w:val="0"/>
        <w:autoSpaceDN w:val="0"/>
        <w:adjustRightInd w:val="0"/>
        <w:spacing w:after="0" w:line="240" w:lineRule="auto"/>
        <w:ind w:left="3600"/>
      </w:pPr>
      <w:r w:rsidRPr="0026646A">
        <w:t>ON FIREPLACE MANTLES</w:t>
      </w:r>
    </w:p>
    <w:p w:rsidR="00D34793" w:rsidRPr="0026646A" w:rsidRDefault="00D34793" w:rsidP="00F977EF">
      <w:pPr>
        <w:numPr>
          <w:ilvl w:val="1"/>
          <w:numId w:val="120"/>
        </w:numPr>
        <w:autoSpaceDE w:val="0"/>
        <w:autoSpaceDN w:val="0"/>
        <w:adjustRightInd w:val="0"/>
        <w:spacing w:after="0" w:line="240" w:lineRule="auto"/>
        <w:ind w:left="3600"/>
      </w:pPr>
      <w:r w:rsidRPr="0026646A">
        <w:t>ON WINDOW SILLS</w:t>
      </w:r>
    </w:p>
    <w:p w:rsidR="00D34793" w:rsidRPr="0026646A" w:rsidRDefault="00D34793" w:rsidP="00F977EF">
      <w:pPr>
        <w:numPr>
          <w:ilvl w:val="1"/>
          <w:numId w:val="120"/>
        </w:numPr>
        <w:autoSpaceDE w:val="0"/>
        <w:autoSpaceDN w:val="0"/>
        <w:adjustRightInd w:val="0"/>
        <w:spacing w:after="0" w:line="240" w:lineRule="auto"/>
        <w:ind w:left="3600"/>
      </w:pPr>
      <w:r w:rsidRPr="0026646A">
        <w:t>ABOVE HEAT VENTS</w:t>
      </w:r>
    </w:p>
    <w:p w:rsidR="00D34793" w:rsidRPr="0026646A" w:rsidRDefault="00D34793" w:rsidP="00F977EF">
      <w:pPr>
        <w:numPr>
          <w:ilvl w:val="1"/>
          <w:numId w:val="120"/>
        </w:numPr>
        <w:autoSpaceDE w:val="0"/>
        <w:autoSpaceDN w:val="0"/>
        <w:adjustRightInd w:val="0"/>
        <w:spacing w:after="0" w:line="240" w:lineRule="auto"/>
        <w:ind w:left="3600"/>
      </w:pPr>
      <w:r w:rsidRPr="0026646A">
        <w:t>ABOVE STOVE</w:t>
      </w:r>
    </w:p>
    <w:p w:rsidR="00D34793" w:rsidRPr="0026646A" w:rsidRDefault="00D34793" w:rsidP="00F977EF">
      <w:pPr>
        <w:numPr>
          <w:ilvl w:val="1"/>
          <w:numId w:val="120"/>
        </w:numPr>
        <w:autoSpaceDE w:val="0"/>
        <w:autoSpaceDN w:val="0"/>
        <w:adjustRightInd w:val="0"/>
        <w:spacing w:after="0" w:line="240" w:lineRule="auto"/>
        <w:ind w:left="3600"/>
      </w:pPr>
      <w:r w:rsidRPr="0026646A">
        <w:t>NEAR SPACE HEATER</w:t>
      </w:r>
    </w:p>
    <w:p w:rsidR="00D34793" w:rsidRPr="0026646A" w:rsidRDefault="00D34793" w:rsidP="00B403C0">
      <w:pPr>
        <w:autoSpaceDE w:val="0"/>
        <w:autoSpaceDN w:val="0"/>
        <w:adjustRightInd w:val="0"/>
        <w:spacing w:after="0" w:line="240" w:lineRule="auto"/>
        <w:ind w:left="720"/>
      </w:pPr>
    </w:p>
    <w:p w:rsidR="00D34793" w:rsidRPr="0026646A" w:rsidRDefault="00D34793" w:rsidP="006E1D4F">
      <w:pPr>
        <w:autoSpaceDE w:val="0"/>
        <w:autoSpaceDN w:val="0"/>
        <w:adjustRightInd w:val="0"/>
        <w:spacing w:after="0" w:line="240" w:lineRule="auto"/>
        <w:ind w:left="2880"/>
      </w:pPr>
      <w:r w:rsidRPr="0026646A">
        <w:t>PREFERRED, BUT NOT MANDATORY CRITERIA FOR PLACEMENT OF PFT TUBE:</w:t>
      </w:r>
    </w:p>
    <w:p w:rsidR="00D34793" w:rsidRPr="0026646A" w:rsidRDefault="00D34793" w:rsidP="00B403C0">
      <w:pPr>
        <w:autoSpaceDE w:val="0"/>
        <w:autoSpaceDN w:val="0"/>
        <w:adjustRightInd w:val="0"/>
        <w:spacing w:after="0" w:line="240" w:lineRule="auto"/>
        <w:ind w:left="720"/>
      </w:pPr>
    </w:p>
    <w:p w:rsidR="00D34793" w:rsidRPr="0026646A" w:rsidRDefault="00D34793" w:rsidP="00F977EF">
      <w:pPr>
        <w:numPr>
          <w:ilvl w:val="0"/>
          <w:numId w:val="121"/>
        </w:numPr>
        <w:autoSpaceDE w:val="0"/>
        <w:autoSpaceDN w:val="0"/>
        <w:adjustRightInd w:val="0"/>
        <w:spacing w:after="0" w:line="240" w:lineRule="auto"/>
        <w:ind w:left="3240" w:hanging="360"/>
      </w:pPr>
      <w:r w:rsidRPr="0026646A">
        <w:t xml:space="preserve">PLACED OUT OF THE REACH OF CHILDREN AND/OR PETS. </w:t>
      </w:r>
    </w:p>
    <w:p w:rsidR="00D34793" w:rsidRPr="0026646A" w:rsidRDefault="00D34793" w:rsidP="00F977EF">
      <w:pPr>
        <w:numPr>
          <w:ilvl w:val="0"/>
          <w:numId w:val="121"/>
        </w:numPr>
        <w:autoSpaceDE w:val="0"/>
        <w:autoSpaceDN w:val="0"/>
        <w:adjustRightInd w:val="0"/>
        <w:spacing w:after="0" w:line="240" w:lineRule="auto"/>
        <w:ind w:left="3240" w:hanging="360"/>
      </w:pPr>
      <w:r w:rsidRPr="0026646A">
        <w:t xml:space="preserve">LOCATED 0.5 – 1.5 M ABOVE THE FLOOR. </w:t>
      </w:r>
    </w:p>
    <w:p w:rsidR="00D34793" w:rsidRPr="0026646A" w:rsidRDefault="00D34793" w:rsidP="00B403C0">
      <w:pPr>
        <w:spacing w:after="0" w:line="240" w:lineRule="auto"/>
      </w:pPr>
    </w:p>
    <w:p w:rsidR="00D34793" w:rsidRPr="0026646A" w:rsidRDefault="00D34793" w:rsidP="006E1D4F">
      <w:pPr>
        <w:spacing w:after="0" w:line="240" w:lineRule="auto"/>
        <w:ind w:left="2160" w:firstLine="720"/>
      </w:pPr>
      <w:r w:rsidRPr="0026646A">
        <w:t>PRESS 1 TO CONTINUE</w:t>
      </w:r>
    </w:p>
    <w:p w:rsidR="00D34793" w:rsidRPr="0026646A" w:rsidRDefault="00D34793" w:rsidP="00B403C0">
      <w:pPr>
        <w:spacing w:after="0" w:line="240" w:lineRule="auto"/>
      </w:pPr>
    </w:p>
    <w:p w:rsidR="00D34793" w:rsidRPr="0026646A" w:rsidRDefault="00D34793" w:rsidP="00B403C0">
      <w:pPr>
        <w:spacing w:after="0" w:line="240" w:lineRule="auto"/>
      </w:pPr>
      <w:r w:rsidRPr="0026646A">
        <w:t>PROGRAMMERS:  FILL COAER18c #1 WITH COAER16, 2ND BULLET; FILL COAER18c #2 WITH (IF FILL #1 = 1 PFT TUBE, “1 room” IF FILL #1= 2 PFT TUBES, “2 rooms” IF FILL #1=3 PFT TUBES, “3 rooms”; IF FILL #1=4 PFT TUBES, “4 rooms”; FILL COAER18c #3 WITH “second”</w:t>
      </w:r>
    </w:p>
    <w:p w:rsidR="00D34793" w:rsidRPr="0026646A" w:rsidRDefault="00D34793" w:rsidP="00B403C0">
      <w:pPr>
        <w:spacing w:after="0" w:line="240" w:lineRule="auto"/>
      </w:pPr>
    </w:p>
    <w:p w:rsidR="00D34793" w:rsidRPr="0026646A" w:rsidRDefault="006E1D4F" w:rsidP="006E1D4F">
      <w:pPr>
        <w:spacing w:after="0" w:line="240" w:lineRule="auto"/>
        <w:ind w:left="2880" w:hanging="1440"/>
      </w:pPr>
      <w:r>
        <w:t>COAER18c1.</w:t>
      </w:r>
      <w:r>
        <w:tab/>
      </w:r>
      <w:r w:rsidR="00D34793" w:rsidRPr="0026646A">
        <w:t xml:space="preserve">WHAT IS THE NAME OF THE SELECTED ROOM ON THE SECOND FLOOR?  (EXAMPLE:  SISTER’S RED BEDROOM) </w:t>
      </w:r>
    </w:p>
    <w:p w:rsidR="00D34793" w:rsidRPr="0026646A" w:rsidRDefault="00D34793" w:rsidP="006E1D4F">
      <w:pPr>
        <w:spacing w:after="0" w:line="240" w:lineRule="auto"/>
        <w:ind w:left="2880" w:hanging="1440"/>
      </w:pPr>
    </w:p>
    <w:p w:rsidR="00D34793" w:rsidRPr="0026646A" w:rsidRDefault="00D34793" w:rsidP="006E1D4F">
      <w:pPr>
        <w:spacing w:after="0" w:line="240" w:lineRule="auto"/>
        <w:ind w:left="2880"/>
      </w:pPr>
      <w:r w:rsidRPr="0026646A">
        <w:t>IF MORE THAN 1 ROOM HAS BEEN SELECTED, PLEASE START WITH THE FIRST ROOM.</w:t>
      </w:r>
    </w:p>
    <w:p w:rsidR="00D34793" w:rsidRPr="0026646A" w:rsidRDefault="00D34793" w:rsidP="006E1D4F">
      <w:pPr>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c2.</w:t>
      </w:r>
      <w:r>
        <w:tab/>
      </w:r>
      <w:r w:rsidR="00D34793" w:rsidRPr="0026646A">
        <w:t>IS THIS ROOM VERY LARGE (LARGER THAN 12 FT WIDE X 20 FT LONG WITH 8 FT CEILING) OR A DUAL PURPOSE ROOM (LARGE ROOM COMBINING KITCHEN AND LIVING ROOM)?</w:t>
      </w:r>
    </w:p>
    <w:p w:rsidR="006E1D4F" w:rsidRPr="0026646A" w:rsidRDefault="006E1D4F" w:rsidP="006E1D4F">
      <w:pPr>
        <w:pStyle w:val="ListParagraph"/>
        <w:spacing w:after="0" w:line="240" w:lineRule="auto"/>
        <w:ind w:left="3240" w:hanging="360"/>
      </w:pPr>
      <w:r>
        <w:t>1</w:t>
      </w:r>
      <w:r>
        <w:tab/>
      </w:r>
      <w:r w:rsidRPr="0026646A">
        <w:t>YES</w:t>
      </w:r>
    </w:p>
    <w:p w:rsidR="006E1D4F" w:rsidRPr="0026646A" w:rsidRDefault="006E1D4F" w:rsidP="006E1D4F">
      <w:pPr>
        <w:pStyle w:val="ListParagraph"/>
        <w:spacing w:after="0" w:line="240" w:lineRule="auto"/>
        <w:ind w:left="3240" w:hanging="360"/>
      </w:pPr>
      <w:r>
        <w:t>2</w:t>
      </w:r>
      <w:r>
        <w:tab/>
      </w:r>
      <w:r w:rsidRPr="0026646A">
        <w:t>NO</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c3.</w:t>
      </w:r>
      <w:r>
        <w:tab/>
      </w:r>
      <w:r w:rsidR="00D34793" w:rsidRPr="0026646A">
        <w:t xml:space="preserve">[IF COAER18c2=1] YOU WILL PLACE 2 TUBES IN THIS LARGE/DUAL PURPOSE ROOM.  </w:t>
      </w:r>
    </w:p>
    <w:p w:rsidR="00D34793" w:rsidRPr="0026646A" w:rsidRDefault="00D34793" w:rsidP="006E1D4F">
      <w:pPr>
        <w:spacing w:after="0" w:line="240" w:lineRule="auto"/>
        <w:ind w:left="2880"/>
      </w:pPr>
      <w:r w:rsidRPr="0026646A">
        <w:t>TAPE THE PFT TUBES TO THE AGREED UPON LOCATIONS.</w:t>
      </w:r>
    </w:p>
    <w:p w:rsidR="00D34793" w:rsidRPr="0026646A" w:rsidRDefault="00D34793" w:rsidP="006E1D4F">
      <w:pPr>
        <w:spacing w:after="0" w:line="240" w:lineRule="auto"/>
        <w:ind w:left="2880" w:hanging="1440"/>
      </w:pPr>
    </w:p>
    <w:p w:rsidR="00D34793" w:rsidRPr="0026646A" w:rsidRDefault="00D34793" w:rsidP="006E1D4F">
      <w:pPr>
        <w:spacing w:after="0" w:line="240" w:lineRule="auto"/>
        <w:ind w:left="2880" w:hanging="1440"/>
      </w:pPr>
      <w:r w:rsidRPr="0026646A">
        <w:tab/>
        <w:t>PRESS 1 TO CONTINUE</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c4.</w:t>
      </w:r>
      <w:r>
        <w:tab/>
      </w:r>
      <w:r w:rsidR="00D34793" w:rsidRPr="0026646A">
        <w:t>[IF COAER18c2=1] IN WHAT EXACT LOCATIONS IN THIS ROOM DID YOU PLACE THE PFT TUBES? (EXAMPLE:  ON TOP OF THE LEFT BOOKCASE)</w:t>
      </w:r>
    </w:p>
    <w:p w:rsidR="00D34793" w:rsidRPr="0026646A" w:rsidRDefault="00D34793" w:rsidP="006E1D4F">
      <w:pPr>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1. ___________________ [ALLOW 100 CHARACTERS]</w:t>
      </w: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2. ___________________ [ALLOW 100 CHARACTERS]</w:t>
      </w:r>
    </w:p>
    <w:p w:rsidR="00D34793" w:rsidRPr="0026646A" w:rsidRDefault="00D34793" w:rsidP="006E1D4F">
      <w:pPr>
        <w:tabs>
          <w:tab w:val="left" w:pos="-5310"/>
          <w:tab w:val="left" w:pos="-5040"/>
          <w:tab w:val="left" w:pos="-4590"/>
          <w:tab w:val="right" w:pos="10800"/>
        </w:tabs>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COAER18c5.</w:t>
      </w:r>
      <w:r>
        <w:tab/>
      </w:r>
      <w:r w:rsidR="00D34793" w:rsidRPr="0026646A">
        <w:t>[IF COAER18c2=2]  YOU WILL PLACE 1 TUBE IN THIS ROOM.</w:t>
      </w:r>
    </w:p>
    <w:p w:rsidR="00D34793" w:rsidRPr="0026646A" w:rsidRDefault="00D34793" w:rsidP="006E1D4F">
      <w:pPr>
        <w:tabs>
          <w:tab w:val="left" w:pos="-5310"/>
          <w:tab w:val="left" w:pos="-5040"/>
          <w:tab w:val="left" w:pos="-4590"/>
          <w:tab w:val="right" w:pos="10800"/>
        </w:tabs>
        <w:spacing w:after="0" w:line="240" w:lineRule="auto"/>
        <w:ind w:left="2880" w:hanging="1440"/>
      </w:pPr>
    </w:p>
    <w:p w:rsidR="00D34793" w:rsidRPr="0026646A" w:rsidRDefault="00D34793" w:rsidP="006E1D4F">
      <w:pPr>
        <w:spacing w:after="0" w:line="240" w:lineRule="auto"/>
        <w:ind w:left="2880"/>
      </w:pPr>
      <w:r w:rsidRPr="0026646A">
        <w:t>TAPE THE PFT TUBE TO THE AGREED UPON LOCATION.</w:t>
      </w:r>
    </w:p>
    <w:p w:rsidR="00D34793" w:rsidRPr="0026646A" w:rsidRDefault="00D34793" w:rsidP="006E1D4F">
      <w:pPr>
        <w:spacing w:after="0" w:line="240" w:lineRule="auto"/>
        <w:ind w:left="2880" w:hanging="1440"/>
      </w:pPr>
      <w:r w:rsidRPr="0026646A">
        <w:tab/>
      </w:r>
    </w:p>
    <w:p w:rsidR="00D34793" w:rsidRPr="0026646A" w:rsidRDefault="00D34793" w:rsidP="006E1D4F">
      <w:pPr>
        <w:spacing w:after="0" w:line="240" w:lineRule="auto"/>
        <w:ind w:left="2880" w:hanging="1440"/>
      </w:pPr>
      <w:r w:rsidRPr="0026646A">
        <w:tab/>
        <w:t>PRESS 1 TO CONTINUE</w:t>
      </w:r>
    </w:p>
    <w:p w:rsidR="00D34793" w:rsidRPr="0026646A" w:rsidRDefault="00D34793" w:rsidP="006E1D4F">
      <w:pPr>
        <w:spacing w:after="0" w:line="240" w:lineRule="auto"/>
        <w:ind w:left="2880" w:hanging="1440"/>
      </w:pPr>
    </w:p>
    <w:p w:rsidR="00D34793" w:rsidRPr="0026646A" w:rsidRDefault="006E1D4F" w:rsidP="006E1D4F">
      <w:pPr>
        <w:spacing w:after="0" w:line="240" w:lineRule="auto"/>
        <w:ind w:left="2880" w:hanging="1440"/>
      </w:pPr>
      <w:r>
        <w:t>COAER18c6.</w:t>
      </w:r>
      <w:r>
        <w:tab/>
      </w:r>
      <w:r w:rsidR="00D34793" w:rsidRPr="0026646A">
        <w:t xml:space="preserve">[IF COAER18c2=2] IN WHAT EXACT LOCATION IN THIS ROOM DID YOU PLACE THE </w:t>
      </w:r>
      <w:r w:rsidR="00D34793" w:rsidRPr="0026646A">
        <w:tab/>
        <w:t>PFT TUBE? (EXAMPLE:  ON TOP OF THE LEFT BOOKCASE)</w:t>
      </w:r>
    </w:p>
    <w:p w:rsidR="00D34793" w:rsidRPr="0026646A" w:rsidRDefault="00D34793" w:rsidP="006E1D4F">
      <w:pPr>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6E1D4F">
      <w:pPr>
        <w:tabs>
          <w:tab w:val="left" w:pos="-5310"/>
          <w:tab w:val="left" w:pos="-5040"/>
          <w:tab w:val="left" w:pos="-4590"/>
          <w:tab w:val="right" w:pos="10800"/>
        </w:tabs>
        <w:spacing w:after="0" w:line="240" w:lineRule="auto"/>
        <w:ind w:left="2880" w:hanging="1440"/>
      </w:pPr>
    </w:p>
    <w:p w:rsidR="00D34793" w:rsidRPr="0026646A" w:rsidRDefault="00D34793" w:rsidP="00B403C0">
      <w:pPr>
        <w:spacing w:after="0" w:line="240" w:lineRule="auto"/>
      </w:pPr>
      <w:r w:rsidRPr="0026646A">
        <w:t xml:space="preserve">PROGRAMMER:  IF COAER18c FILL #2 = 2 ROOMS, 3 ROOMS, OR 4 ROOMS, PLEASE REPEAT QUESTIONS COAER18c1 THROUGH COAER18c6 FOR EACH NUMBER OF ROOMS ON THE FLOOR (I.E. IF 2 ROOMS, REPEAT QUESTION SERIES TWICE, IF 3 ROOMS, REPEAT 3 TIMES, IF 4 ROOMS, REPEAT 4 TIME  </w:t>
      </w:r>
    </w:p>
    <w:p w:rsidR="006E1D4F" w:rsidRDefault="006E1D4F" w:rsidP="00B403C0">
      <w:pPr>
        <w:tabs>
          <w:tab w:val="left" w:pos="-5310"/>
          <w:tab w:val="left" w:pos="-5040"/>
          <w:tab w:val="left" w:pos="-4590"/>
          <w:tab w:val="right" w:pos="10800"/>
        </w:tabs>
        <w:spacing w:after="0" w:line="240" w:lineRule="auto"/>
        <w:ind w:left="720"/>
      </w:pPr>
    </w:p>
    <w:p w:rsidR="00D34793" w:rsidRPr="0026646A" w:rsidRDefault="006E1D4F" w:rsidP="006E1D4F">
      <w:pPr>
        <w:tabs>
          <w:tab w:val="left" w:pos="-5310"/>
          <w:tab w:val="left" w:pos="-5040"/>
          <w:tab w:val="left" w:pos="-4590"/>
          <w:tab w:val="right" w:pos="10800"/>
        </w:tabs>
        <w:spacing w:after="0" w:line="240" w:lineRule="auto"/>
        <w:ind w:left="3060" w:hanging="1620"/>
      </w:pPr>
      <w:r>
        <w:t>COAER18cFINAL.</w:t>
      </w:r>
      <w:r>
        <w:tab/>
      </w:r>
      <w:r>
        <w:tab/>
      </w:r>
      <w:r w:rsidR="00D34793" w:rsidRPr="0026646A">
        <w:t>DID YOU SUCCESSFULLY PLACE THE PFT TUBE(S) ON THE SECOND FLOOR OF THE HOME?</w:t>
      </w:r>
    </w:p>
    <w:p w:rsidR="006E1D4F" w:rsidRPr="0026646A" w:rsidRDefault="006E1D4F" w:rsidP="006E1D4F">
      <w:pPr>
        <w:pStyle w:val="ListParagraph"/>
        <w:spacing w:after="0" w:line="240" w:lineRule="auto"/>
        <w:ind w:left="3420" w:hanging="360"/>
      </w:pPr>
      <w:r>
        <w:t>1</w:t>
      </w:r>
      <w:r>
        <w:tab/>
      </w:r>
      <w:r w:rsidRPr="0026646A">
        <w:t>YES</w:t>
      </w:r>
    </w:p>
    <w:p w:rsidR="006E1D4F" w:rsidRPr="0026646A" w:rsidRDefault="006E1D4F" w:rsidP="006E1D4F">
      <w:pPr>
        <w:pStyle w:val="ListParagraph"/>
        <w:spacing w:after="0" w:line="240" w:lineRule="auto"/>
        <w:ind w:left="3420" w:hanging="360"/>
      </w:pPr>
      <w:r>
        <w:t>2</w:t>
      </w:r>
      <w:r>
        <w:tab/>
      </w:r>
      <w:r w:rsidRPr="0026646A">
        <w:t>NO</w:t>
      </w:r>
    </w:p>
    <w:p w:rsidR="00D34793" w:rsidRPr="0026646A" w:rsidRDefault="00D34793" w:rsidP="006E1D4F">
      <w:pPr>
        <w:tabs>
          <w:tab w:val="left" w:pos="-5310"/>
          <w:tab w:val="left" w:pos="-5040"/>
          <w:tab w:val="left" w:pos="-4590"/>
          <w:tab w:val="right" w:pos="10800"/>
        </w:tabs>
        <w:spacing w:after="0" w:line="240" w:lineRule="auto"/>
        <w:ind w:left="3420"/>
      </w:pPr>
    </w:p>
    <w:p w:rsidR="00D34793" w:rsidRDefault="006E1D4F" w:rsidP="006E1D4F">
      <w:pPr>
        <w:spacing w:after="0" w:line="240" w:lineRule="auto"/>
        <w:ind w:left="3060" w:hanging="1620"/>
      </w:pPr>
      <w:r>
        <w:t>COAER18cFINAL1.</w:t>
      </w:r>
      <w:r>
        <w:tab/>
      </w:r>
      <w:r w:rsidR="00D34793" w:rsidRPr="0026646A">
        <w:t>[IF COAER18cFINAL=NO] PLEASE DESCRIBE THE REASON WHY YOU DID NOT PLACE THE PFT TUBE(S) ON THE SECOND FLOOR OF THE HOME</w:t>
      </w:r>
    </w:p>
    <w:p w:rsidR="006E1D4F" w:rsidRPr="0026646A" w:rsidRDefault="006E1D4F" w:rsidP="006E1D4F">
      <w:pPr>
        <w:spacing w:after="0" w:line="240" w:lineRule="auto"/>
        <w:ind w:left="3060" w:hanging="1620"/>
      </w:pPr>
    </w:p>
    <w:p w:rsidR="00D34793" w:rsidRPr="0026646A" w:rsidRDefault="006E1D4F" w:rsidP="006E1D4F">
      <w:pPr>
        <w:tabs>
          <w:tab w:val="left" w:pos="-5310"/>
          <w:tab w:val="left" w:pos="-5040"/>
          <w:tab w:val="left" w:pos="-4590"/>
          <w:tab w:val="left" w:pos="3060"/>
          <w:tab w:val="right" w:pos="10800"/>
        </w:tabs>
        <w:spacing w:after="0" w:line="240" w:lineRule="auto"/>
        <w:ind w:left="1440"/>
      </w:pPr>
      <w:r>
        <w:tab/>
      </w:r>
      <w:r w:rsidR="00D34793" w:rsidRPr="0026646A">
        <w:t>___________________ [ALLOW 100 CHARACTERS]</w:t>
      </w:r>
    </w:p>
    <w:p w:rsidR="00D34793" w:rsidRPr="0026646A" w:rsidRDefault="00D34793" w:rsidP="00B403C0">
      <w:pPr>
        <w:spacing w:after="0" w:line="240" w:lineRule="auto"/>
        <w:ind w:left="720"/>
      </w:pPr>
    </w:p>
    <w:p w:rsidR="00D34793" w:rsidRPr="0026646A" w:rsidRDefault="006E1D4F" w:rsidP="006E1D4F">
      <w:pPr>
        <w:spacing w:after="0" w:line="240" w:lineRule="auto"/>
        <w:ind w:left="3060" w:hanging="1620"/>
      </w:pPr>
      <w:r>
        <w:t>COAER18cFINAl2.</w:t>
      </w:r>
      <w:r>
        <w:tab/>
      </w:r>
      <w:r w:rsidR="00D34793" w:rsidRPr="0026646A">
        <w:t>[IF COAER18cFINAL1=YES]  DO YOU HAVE ANY REMAINING PFT TUBES?</w:t>
      </w:r>
    </w:p>
    <w:p w:rsidR="006E1D4F" w:rsidRPr="0026646A" w:rsidRDefault="006E1D4F" w:rsidP="006E1D4F">
      <w:pPr>
        <w:pStyle w:val="ListParagraph"/>
        <w:spacing w:after="0" w:line="240" w:lineRule="auto"/>
        <w:ind w:left="3420" w:hanging="360"/>
      </w:pPr>
      <w:r>
        <w:t>1</w:t>
      </w:r>
      <w:r>
        <w:tab/>
      </w:r>
      <w:r w:rsidRPr="0026646A">
        <w:t>YES</w:t>
      </w:r>
    </w:p>
    <w:p w:rsidR="006E1D4F" w:rsidRPr="0026646A" w:rsidRDefault="006E1D4F" w:rsidP="006E1D4F">
      <w:pPr>
        <w:pStyle w:val="ListParagraph"/>
        <w:spacing w:after="0" w:line="240" w:lineRule="auto"/>
        <w:ind w:left="3420" w:hanging="360"/>
      </w:pPr>
      <w:r>
        <w:t>2</w:t>
      </w:r>
      <w:r>
        <w:tab/>
      </w:r>
      <w:r w:rsidRPr="0026646A">
        <w:t>NO</w:t>
      </w:r>
    </w:p>
    <w:p w:rsidR="006E1D4F" w:rsidRDefault="006E1D4F" w:rsidP="00B403C0">
      <w:pPr>
        <w:spacing w:after="0" w:line="240" w:lineRule="auto"/>
      </w:pPr>
    </w:p>
    <w:p w:rsidR="00D34793" w:rsidRPr="0026646A" w:rsidRDefault="00D34793" w:rsidP="00B403C0">
      <w:pPr>
        <w:spacing w:after="0" w:line="240" w:lineRule="auto"/>
      </w:pPr>
      <w:r w:rsidRPr="0026646A">
        <w:t>PROGRAMMER:  IF COAER18cFINAl2=NO, SKIP TO COAER19.</w:t>
      </w:r>
    </w:p>
    <w:p w:rsidR="00D34793" w:rsidRPr="0026646A" w:rsidRDefault="00D34793" w:rsidP="00B403C0">
      <w:pPr>
        <w:spacing w:after="0" w:line="240" w:lineRule="auto"/>
        <w:ind w:left="720"/>
      </w:pPr>
    </w:p>
    <w:p w:rsidR="00D34793" w:rsidRPr="0026646A" w:rsidRDefault="00D34793" w:rsidP="006E1D4F">
      <w:pPr>
        <w:autoSpaceDE w:val="0"/>
        <w:autoSpaceDN w:val="0"/>
        <w:adjustRightInd w:val="0"/>
        <w:spacing w:after="0" w:line="240" w:lineRule="auto"/>
        <w:ind w:left="2880" w:hanging="1440"/>
      </w:pPr>
      <w:r w:rsidRPr="0026646A">
        <w:t>COAER18d.</w:t>
      </w:r>
      <w:r w:rsidR="006E1D4F">
        <w:tab/>
      </w:r>
      <w:r w:rsidRPr="0026646A">
        <w:t>[IF COAER14= 1, 2, 3, OR 4]  We would like to place [FILL#1 BELOW] in [FILL #2 BELOW] on the [FILL #3 BELOW] floor of your home.   Depending on the size, I may place one extra PFT tube in a room.  In which room(s) can we place PFT Tube(s) on this floor?</w:t>
      </w:r>
    </w:p>
    <w:p w:rsidR="00D34793" w:rsidRPr="0026646A" w:rsidRDefault="00D34793" w:rsidP="006E1D4F">
      <w:pPr>
        <w:autoSpaceDE w:val="0"/>
        <w:autoSpaceDN w:val="0"/>
        <w:adjustRightInd w:val="0"/>
        <w:spacing w:after="0" w:line="240" w:lineRule="auto"/>
        <w:ind w:left="2880" w:hanging="1440"/>
      </w:pPr>
    </w:p>
    <w:p w:rsidR="00D34793" w:rsidRPr="0026646A" w:rsidRDefault="006E1D4F" w:rsidP="006E1D4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6E1D4F">
      <w:pPr>
        <w:autoSpaceDE w:val="0"/>
        <w:autoSpaceDN w:val="0"/>
        <w:adjustRightInd w:val="0"/>
        <w:spacing w:after="0" w:line="240" w:lineRule="auto"/>
        <w:ind w:left="2880" w:hanging="1440"/>
      </w:pPr>
    </w:p>
    <w:p w:rsidR="00D34793" w:rsidRPr="0026646A" w:rsidRDefault="00D34793" w:rsidP="006E1D4F">
      <w:pPr>
        <w:autoSpaceDE w:val="0"/>
        <w:autoSpaceDN w:val="0"/>
        <w:adjustRightInd w:val="0"/>
        <w:spacing w:after="0" w:line="240" w:lineRule="auto"/>
        <w:ind w:left="2880"/>
      </w:pPr>
      <w:r w:rsidRPr="0026646A">
        <w:t xml:space="preserve">MANDATORY CRITERIA FOR PLACING THE PFT TUBES:  </w:t>
      </w:r>
    </w:p>
    <w:p w:rsidR="00D34793" w:rsidRPr="0026646A" w:rsidRDefault="00D34793" w:rsidP="00F977EF">
      <w:pPr>
        <w:numPr>
          <w:ilvl w:val="0"/>
          <w:numId w:val="122"/>
        </w:numPr>
        <w:autoSpaceDE w:val="0"/>
        <w:autoSpaceDN w:val="0"/>
        <w:adjustRightInd w:val="0"/>
        <w:spacing w:after="0" w:line="240" w:lineRule="auto"/>
        <w:ind w:left="3240" w:hanging="360"/>
      </w:pPr>
      <w:r w:rsidRPr="0026646A">
        <w:t>MUST BE PLACED NEAR AN OUTSIDE WALL IN THE ROOM IN WHICH IT IS PLACED.</w:t>
      </w:r>
    </w:p>
    <w:p w:rsidR="00D34793" w:rsidRPr="0026646A" w:rsidRDefault="00D34793" w:rsidP="00F977EF">
      <w:pPr>
        <w:numPr>
          <w:ilvl w:val="0"/>
          <w:numId w:val="122"/>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BATHROOMS, CLOSETS, FINISHED OR UNFINISHED BASEMENTS, OR SCREENED IN PORCHES.</w:t>
      </w:r>
    </w:p>
    <w:p w:rsidR="00D34793" w:rsidRPr="0026646A" w:rsidRDefault="00D34793" w:rsidP="00F977EF">
      <w:pPr>
        <w:numPr>
          <w:ilvl w:val="0"/>
          <w:numId w:val="122"/>
        </w:numPr>
        <w:autoSpaceDE w:val="0"/>
        <w:autoSpaceDN w:val="0"/>
        <w:adjustRightInd w:val="0"/>
        <w:spacing w:after="0" w:line="240" w:lineRule="auto"/>
        <w:ind w:left="3240" w:hanging="360"/>
      </w:pPr>
      <w:r w:rsidRPr="0026646A">
        <w:t xml:space="preserve">MUST </w:t>
      </w:r>
      <w:r w:rsidRPr="0026646A">
        <w:rPr>
          <w:b/>
          <w:u w:val="single"/>
        </w:rPr>
        <w:t>NOT</w:t>
      </w:r>
      <w:r w:rsidRPr="0026646A">
        <w:t xml:space="preserve"> BE PLACED IN SUNSHINE, OR NEAR SOURCES OF HEAT OR COLD.</w:t>
      </w:r>
    </w:p>
    <w:p w:rsidR="00D34793" w:rsidRPr="0026646A" w:rsidRDefault="00D34793" w:rsidP="00F977EF">
      <w:pPr>
        <w:numPr>
          <w:ilvl w:val="0"/>
          <w:numId w:val="122"/>
        </w:numPr>
        <w:autoSpaceDE w:val="0"/>
        <w:autoSpaceDN w:val="0"/>
        <w:adjustRightInd w:val="0"/>
        <w:spacing w:after="0" w:line="240" w:lineRule="auto"/>
        <w:ind w:left="3240" w:hanging="360"/>
      </w:pPr>
      <w:r w:rsidRPr="0026646A">
        <w:t>AVOID PLACING PFT TUBES:</w:t>
      </w:r>
    </w:p>
    <w:p w:rsidR="00D34793" w:rsidRPr="0026646A" w:rsidRDefault="00D34793" w:rsidP="00F977EF">
      <w:pPr>
        <w:numPr>
          <w:ilvl w:val="1"/>
          <w:numId w:val="122"/>
        </w:numPr>
        <w:autoSpaceDE w:val="0"/>
        <w:autoSpaceDN w:val="0"/>
        <w:adjustRightInd w:val="0"/>
        <w:spacing w:after="0" w:line="240" w:lineRule="auto"/>
        <w:ind w:left="3600"/>
      </w:pPr>
      <w:r w:rsidRPr="0026646A">
        <w:t>ON TOP OF REFRIGERATORS</w:t>
      </w:r>
    </w:p>
    <w:p w:rsidR="00D34793" w:rsidRPr="0026646A" w:rsidRDefault="00D34793" w:rsidP="00F977EF">
      <w:pPr>
        <w:numPr>
          <w:ilvl w:val="1"/>
          <w:numId w:val="122"/>
        </w:numPr>
        <w:autoSpaceDE w:val="0"/>
        <w:autoSpaceDN w:val="0"/>
        <w:adjustRightInd w:val="0"/>
        <w:spacing w:after="0" w:line="240" w:lineRule="auto"/>
        <w:ind w:left="3600"/>
      </w:pPr>
      <w:r w:rsidRPr="0026646A">
        <w:t>ON TOP OF TELEVISIONS OR MONITORS</w:t>
      </w:r>
    </w:p>
    <w:p w:rsidR="00D34793" w:rsidRPr="0026646A" w:rsidRDefault="00D34793" w:rsidP="00F977EF">
      <w:pPr>
        <w:numPr>
          <w:ilvl w:val="1"/>
          <w:numId w:val="122"/>
        </w:numPr>
        <w:autoSpaceDE w:val="0"/>
        <w:autoSpaceDN w:val="0"/>
        <w:adjustRightInd w:val="0"/>
        <w:spacing w:after="0" w:line="240" w:lineRule="auto"/>
        <w:ind w:left="3600"/>
      </w:pPr>
      <w:r w:rsidRPr="0026646A">
        <w:t>ON FIREPLACE MANTLES</w:t>
      </w:r>
    </w:p>
    <w:p w:rsidR="00D34793" w:rsidRPr="0026646A" w:rsidRDefault="00D34793" w:rsidP="00F977EF">
      <w:pPr>
        <w:numPr>
          <w:ilvl w:val="1"/>
          <w:numId w:val="122"/>
        </w:numPr>
        <w:autoSpaceDE w:val="0"/>
        <w:autoSpaceDN w:val="0"/>
        <w:adjustRightInd w:val="0"/>
        <w:spacing w:after="0" w:line="240" w:lineRule="auto"/>
        <w:ind w:left="3600"/>
      </w:pPr>
      <w:r w:rsidRPr="0026646A">
        <w:t>ON WINDOW SILLS</w:t>
      </w:r>
    </w:p>
    <w:p w:rsidR="00D34793" w:rsidRPr="0026646A" w:rsidRDefault="00D34793" w:rsidP="00F977EF">
      <w:pPr>
        <w:numPr>
          <w:ilvl w:val="1"/>
          <w:numId w:val="122"/>
        </w:numPr>
        <w:autoSpaceDE w:val="0"/>
        <w:autoSpaceDN w:val="0"/>
        <w:adjustRightInd w:val="0"/>
        <w:spacing w:after="0" w:line="240" w:lineRule="auto"/>
        <w:ind w:left="3600"/>
      </w:pPr>
      <w:r w:rsidRPr="0026646A">
        <w:t>ABOVE HEAT VENTS</w:t>
      </w:r>
    </w:p>
    <w:p w:rsidR="00D34793" w:rsidRPr="0026646A" w:rsidRDefault="00D34793" w:rsidP="00F977EF">
      <w:pPr>
        <w:numPr>
          <w:ilvl w:val="1"/>
          <w:numId w:val="122"/>
        </w:numPr>
        <w:autoSpaceDE w:val="0"/>
        <w:autoSpaceDN w:val="0"/>
        <w:adjustRightInd w:val="0"/>
        <w:spacing w:after="0" w:line="240" w:lineRule="auto"/>
        <w:ind w:left="3600"/>
      </w:pPr>
      <w:r w:rsidRPr="0026646A">
        <w:t>ABOVE STOVE</w:t>
      </w:r>
    </w:p>
    <w:p w:rsidR="00D34793" w:rsidRPr="0026646A" w:rsidRDefault="00D34793" w:rsidP="00F977EF">
      <w:pPr>
        <w:numPr>
          <w:ilvl w:val="1"/>
          <w:numId w:val="122"/>
        </w:numPr>
        <w:autoSpaceDE w:val="0"/>
        <w:autoSpaceDN w:val="0"/>
        <w:adjustRightInd w:val="0"/>
        <w:spacing w:after="0" w:line="240" w:lineRule="auto"/>
        <w:ind w:left="3600"/>
      </w:pPr>
      <w:r w:rsidRPr="0026646A">
        <w:t>NEAR SPACE HEATER</w:t>
      </w:r>
    </w:p>
    <w:p w:rsidR="00D34793" w:rsidRPr="0026646A" w:rsidRDefault="00D34793" w:rsidP="00B403C0">
      <w:pPr>
        <w:autoSpaceDE w:val="0"/>
        <w:autoSpaceDN w:val="0"/>
        <w:adjustRightInd w:val="0"/>
        <w:spacing w:after="0" w:line="240" w:lineRule="auto"/>
        <w:ind w:left="720"/>
      </w:pPr>
    </w:p>
    <w:p w:rsidR="00D34793" w:rsidRPr="0026646A" w:rsidRDefault="00D34793" w:rsidP="006E1D4F">
      <w:pPr>
        <w:autoSpaceDE w:val="0"/>
        <w:autoSpaceDN w:val="0"/>
        <w:adjustRightInd w:val="0"/>
        <w:spacing w:after="0" w:line="240" w:lineRule="auto"/>
        <w:ind w:left="2880"/>
      </w:pPr>
      <w:r w:rsidRPr="0026646A">
        <w:t>PREFERRED, BUT NOT MANDATORY CRITERIA FOR PLACEMENT OF PFT TUBE:</w:t>
      </w:r>
    </w:p>
    <w:p w:rsidR="00D34793" w:rsidRPr="0026646A" w:rsidRDefault="00D34793" w:rsidP="00F977EF">
      <w:pPr>
        <w:numPr>
          <w:ilvl w:val="0"/>
          <w:numId w:val="123"/>
        </w:numPr>
        <w:autoSpaceDE w:val="0"/>
        <w:autoSpaceDN w:val="0"/>
        <w:adjustRightInd w:val="0"/>
        <w:spacing w:after="0" w:line="240" w:lineRule="auto"/>
        <w:ind w:left="3240" w:hanging="360"/>
      </w:pPr>
      <w:r w:rsidRPr="0026646A">
        <w:t xml:space="preserve">PLACED OUT OF THE REACH OF CHILDREN AND/OR PETS. </w:t>
      </w:r>
    </w:p>
    <w:p w:rsidR="00D34793" w:rsidRPr="0026646A" w:rsidRDefault="00D34793" w:rsidP="00F977EF">
      <w:pPr>
        <w:numPr>
          <w:ilvl w:val="0"/>
          <w:numId w:val="123"/>
        </w:numPr>
        <w:autoSpaceDE w:val="0"/>
        <w:autoSpaceDN w:val="0"/>
        <w:adjustRightInd w:val="0"/>
        <w:spacing w:after="0" w:line="240" w:lineRule="auto"/>
        <w:ind w:left="3240" w:hanging="360"/>
      </w:pPr>
      <w:r w:rsidRPr="0026646A">
        <w:t xml:space="preserve">LOCATED 0.5 – 1.5 M ABOVE THE FLOOR. </w:t>
      </w:r>
    </w:p>
    <w:p w:rsidR="00D34793" w:rsidRPr="0026646A" w:rsidRDefault="00D34793" w:rsidP="006E1D4F">
      <w:pPr>
        <w:spacing w:after="0" w:line="240" w:lineRule="auto"/>
        <w:ind w:left="2880"/>
      </w:pPr>
    </w:p>
    <w:p w:rsidR="00D34793" w:rsidRPr="0026646A" w:rsidRDefault="00D34793" w:rsidP="006E1D4F">
      <w:pPr>
        <w:spacing w:after="0" w:line="240" w:lineRule="auto"/>
        <w:ind w:left="2880"/>
      </w:pPr>
      <w:r w:rsidRPr="0026646A">
        <w:t>PRESS 1 TO CONTINUE</w:t>
      </w:r>
    </w:p>
    <w:p w:rsidR="00D34793" w:rsidRPr="0026646A" w:rsidRDefault="00D34793" w:rsidP="00B403C0">
      <w:pPr>
        <w:spacing w:after="0" w:line="240" w:lineRule="auto"/>
      </w:pPr>
    </w:p>
    <w:p w:rsidR="00D34793" w:rsidRPr="0026646A" w:rsidRDefault="00D34793" w:rsidP="00B403C0">
      <w:pPr>
        <w:spacing w:after="0" w:line="240" w:lineRule="auto"/>
      </w:pPr>
      <w:r w:rsidRPr="0026646A">
        <w:t>PROGRAMMERS:  FILL COAER18d  #1 WITH COAER16, 1st BULLET; FILL COAER18d #2 WITH (IF FILL #1 = 1 PFT TUBE, “1 room” IF FILL #1= 2 PFT TUBES, “2 rooms” IF FILL #1=3 PFT TUBES, “3 rooms”; IF FILL #1=4 PFT TUBES, “4 rooms”; FILL COAER18d #3 WITH “first”</w:t>
      </w:r>
    </w:p>
    <w:p w:rsidR="00D34793" w:rsidRPr="0026646A" w:rsidRDefault="00D34793" w:rsidP="00B403C0">
      <w:pPr>
        <w:spacing w:after="0" w:line="240" w:lineRule="auto"/>
        <w:ind w:left="720"/>
      </w:pPr>
    </w:p>
    <w:p w:rsidR="00D34793" w:rsidRPr="0026646A" w:rsidRDefault="006E1D4F" w:rsidP="00B057C3">
      <w:pPr>
        <w:spacing w:after="0" w:line="240" w:lineRule="auto"/>
        <w:ind w:left="2880" w:hanging="1440"/>
      </w:pPr>
      <w:r>
        <w:t>COAER18d1.</w:t>
      </w:r>
      <w:r>
        <w:tab/>
      </w:r>
      <w:r w:rsidR="00D34793" w:rsidRPr="0026646A">
        <w:t xml:space="preserve">WHAT IS THE NAME OF THE SELECTED ROOM ON THE FIRST FLOOR?  (EXAMPLE:  SISTER’S RED BEDROOM) </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IF MORE THAN 1 ROOM HAS BEEN SELECTED, PLEASE START WITH THE FIRST ROOM.</w:t>
      </w:r>
    </w:p>
    <w:p w:rsidR="00D34793" w:rsidRPr="0026646A" w:rsidRDefault="00D34793" w:rsidP="00B057C3">
      <w:pPr>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B057C3">
      <w:pPr>
        <w:spacing w:after="0" w:line="240" w:lineRule="auto"/>
        <w:ind w:left="2880" w:hanging="1440"/>
      </w:pPr>
    </w:p>
    <w:p w:rsidR="00D34793" w:rsidRPr="0026646A" w:rsidRDefault="00B057C3" w:rsidP="00B057C3">
      <w:pPr>
        <w:spacing w:after="0" w:line="240" w:lineRule="auto"/>
        <w:ind w:left="2880" w:hanging="1440"/>
      </w:pPr>
      <w:r>
        <w:t>COAER18d2.</w:t>
      </w:r>
      <w:r>
        <w:tab/>
      </w:r>
      <w:r w:rsidR="00D34793" w:rsidRPr="0026646A">
        <w:t>IS THIS ROOM VERY LARGE (LARGER THAN 12 FT WIDE X 20 FT LONG WITH 8 FT CEILING) OR A DUAL PURPOSE ROOM (LARGE ROOM COMBINING KITCHEN AND LIVING ROOM)?</w:t>
      </w:r>
    </w:p>
    <w:p w:rsidR="00B057C3" w:rsidRPr="0026646A" w:rsidRDefault="00B057C3" w:rsidP="00B057C3">
      <w:pPr>
        <w:pStyle w:val="ListParagraph"/>
        <w:spacing w:after="0" w:line="240" w:lineRule="auto"/>
        <w:ind w:left="3240" w:hanging="360"/>
      </w:pPr>
      <w:r>
        <w:t>1</w:t>
      </w:r>
      <w:r>
        <w:tab/>
      </w:r>
      <w:r w:rsidRPr="0026646A">
        <w:t>YES</w:t>
      </w:r>
    </w:p>
    <w:p w:rsidR="00B057C3" w:rsidRPr="0026646A" w:rsidRDefault="00B057C3" w:rsidP="00B057C3">
      <w:pPr>
        <w:pStyle w:val="ListParagraph"/>
        <w:spacing w:after="0" w:line="240" w:lineRule="auto"/>
        <w:ind w:left="3240" w:hanging="360"/>
      </w:pPr>
      <w:r>
        <w:t>2</w:t>
      </w:r>
      <w:r>
        <w:tab/>
      </w:r>
      <w:r w:rsidRPr="0026646A">
        <w:t>NO</w:t>
      </w:r>
    </w:p>
    <w:p w:rsidR="00D34793" w:rsidRPr="0026646A" w:rsidRDefault="00D34793" w:rsidP="00B057C3">
      <w:pPr>
        <w:spacing w:after="0" w:line="240" w:lineRule="auto"/>
        <w:ind w:left="3240" w:hanging="1440"/>
      </w:pPr>
    </w:p>
    <w:p w:rsidR="00D34793" w:rsidRPr="0026646A" w:rsidRDefault="00B057C3" w:rsidP="00B057C3">
      <w:pPr>
        <w:spacing w:after="0" w:line="240" w:lineRule="auto"/>
        <w:ind w:left="2880" w:hanging="1440"/>
      </w:pPr>
      <w:r>
        <w:t>COAER18d3.</w:t>
      </w:r>
      <w:r>
        <w:tab/>
      </w:r>
      <w:r w:rsidR="00D34793" w:rsidRPr="0026646A">
        <w:t xml:space="preserve">[IF COAER18d2=1] YOU WILL PLACE 2 TUBES IN THIS LARGE/DUAL PURPOSE ROOM.  </w:t>
      </w:r>
    </w:p>
    <w:p w:rsidR="00D34793" w:rsidRPr="0026646A" w:rsidRDefault="00D34793" w:rsidP="00B057C3">
      <w:pPr>
        <w:spacing w:after="0" w:line="240" w:lineRule="auto"/>
        <w:ind w:left="2880"/>
      </w:pPr>
      <w:r w:rsidRPr="0026646A">
        <w:t>TAPE THE PFT TUBES TO THE AGREED UPON LOCATIONS.</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hanging="1440"/>
      </w:pPr>
      <w:r w:rsidRPr="0026646A">
        <w:tab/>
        <w:t>PRESS 1 TO CONTINUE</w:t>
      </w:r>
    </w:p>
    <w:p w:rsidR="00D34793" w:rsidRPr="0026646A" w:rsidRDefault="00D34793" w:rsidP="00B057C3">
      <w:pPr>
        <w:spacing w:after="0" w:line="240" w:lineRule="auto"/>
        <w:ind w:left="2880" w:hanging="1440"/>
      </w:pPr>
    </w:p>
    <w:p w:rsidR="00D34793" w:rsidRPr="0026646A" w:rsidRDefault="00B057C3" w:rsidP="00B057C3">
      <w:pPr>
        <w:spacing w:after="0" w:line="240" w:lineRule="auto"/>
        <w:ind w:left="2880" w:hanging="1440"/>
      </w:pPr>
      <w:r>
        <w:t>COAER18d4.</w:t>
      </w:r>
      <w:r>
        <w:tab/>
      </w:r>
      <w:r w:rsidR="00D34793" w:rsidRPr="0026646A">
        <w:t>[IF COAER18d2=1] IN WHAT EXACT LOCATIONS IN THIS ROOM DID YOU PLACE THE PFT TUBES? (EXAMPLE:  ON TOP OF THE LEFT BOOKCASE)</w:t>
      </w:r>
    </w:p>
    <w:p w:rsidR="00D34793" w:rsidRPr="0026646A" w:rsidRDefault="00D34793" w:rsidP="00B057C3">
      <w:pPr>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pPr>
      <w:r>
        <w:tab/>
      </w:r>
      <w:r w:rsidR="00D34793" w:rsidRPr="0026646A">
        <w:t>1. ___________________ [ALLOW 100 CHARACTERS]</w:t>
      </w:r>
    </w:p>
    <w:p w:rsidR="00D34793" w:rsidRPr="0026646A" w:rsidRDefault="00B057C3" w:rsidP="00B057C3">
      <w:pPr>
        <w:tabs>
          <w:tab w:val="left" w:pos="-5310"/>
          <w:tab w:val="left" w:pos="-5040"/>
          <w:tab w:val="left" w:pos="-4590"/>
          <w:tab w:val="right" w:pos="10800"/>
        </w:tabs>
        <w:spacing w:after="0" w:line="240" w:lineRule="auto"/>
        <w:ind w:left="2880" w:hanging="1440"/>
      </w:pPr>
      <w:r>
        <w:tab/>
      </w:r>
      <w:r w:rsidR="00D34793" w:rsidRPr="0026646A">
        <w:t>2. ___________________ [ALLOW 100 CHARACTERS]</w:t>
      </w:r>
    </w:p>
    <w:p w:rsidR="00D34793" w:rsidRPr="0026646A" w:rsidRDefault="00D34793" w:rsidP="00B057C3">
      <w:pPr>
        <w:tabs>
          <w:tab w:val="left" w:pos="-5310"/>
          <w:tab w:val="left" w:pos="-5040"/>
          <w:tab w:val="left" w:pos="-4590"/>
          <w:tab w:val="right" w:pos="10800"/>
        </w:tabs>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pPr>
      <w:r>
        <w:t>COAER18d5.</w:t>
      </w:r>
      <w:r>
        <w:tab/>
      </w:r>
      <w:r w:rsidR="00D34793" w:rsidRPr="0026646A">
        <w:t>[IF COAER18d2=2]  YOU WILL PLACE 1 TUBE IN THIS ROOM.</w:t>
      </w:r>
    </w:p>
    <w:p w:rsidR="00D34793" w:rsidRPr="0026646A" w:rsidRDefault="00D34793" w:rsidP="00B057C3">
      <w:pPr>
        <w:tabs>
          <w:tab w:val="left" w:pos="-5310"/>
          <w:tab w:val="left" w:pos="-5040"/>
          <w:tab w:val="left" w:pos="-4590"/>
          <w:tab w:val="right" w:pos="10800"/>
        </w:tabs>
        <w:spacing w:after="0" w:line="240" w:lineRule="auto"/>
        <w:ind w:left="2880" w:hanging="1440"/>
      </w:pPr>
    </w:p>
    <w:p w:rsidR="00D34793" w:rsidRPr="0026646A" w:rsidRDefault="00D34793" w:rsidP="00B057C3">
      <w:pPr>
        <w:spacing w:after="0" w:line="240" w:lineRule="auto"/>
        <w:ind w:left="2880"/>
      </w:pPr>
      <w:r w:rsidRPr="0026646A">
        <w:t>TAPE THE PFT TUBE TO THE AGREED UPON LOCATION.</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hanging="1440"/>
      </w:pPr>
      <w:r w:rsidRPr="0026646A">
        <w:tab/>
        <w:t>PRESS 1 TO CONTINUE</w:t>
      </w:r>
    </w:p>
    <w:p w:rsidR="00D34793" w:rsidRPr="0026646A" w:rsidRDefault="00D34793" w:rsidP="00B057C3">
      <w:pPr>
        <w:spacing w:after="0" w:line="240" w:lineRule="auto"/>
        <w:ind w:left="2880" w:hanging="1440"/>
      </w:pPr>
    </w:p>
    <w:p w:rsidR="00D34793" w:rsidRPr="0026646A" w:rsidRDefault="00B057C3" w:rsidP="00B057C3">
      <w:pPr>
        <w:spacing w:after="0" w:line="240" w:lineRule="auto"/>
        <w:ind w:left="2880" w:hanging="1440"/>
      </w:pPr>
      <w:r>
        <w:t>COAER18d6.</w:t>
      </w:r>
      <w:r>
        <w:tab/>
      </w:r>
      <w:r w:rsidR="00D34793" w:rsidRPr="0026646A">
        <w:t xml:space="preserve">[IF COAER18d2=2] IN WHAT EXACT LOCATION IN THIS ROOM DID YOU PLACE THE </w:t>
      </w:r>
      <w:r w:rsidR="00D34793" w:rsidRPr="0026646A">
        <w:tab/>
        <w:t>PFT TUBE? (EXAMPLE:  ON TOP OF THE LEFT BOOKCASE)</w:t>
      </w:r>
    </w:p>
    <w:p w:rsidR="00D34793" w:rsidRPr="0026646A" w:rsidRDefault="00D34793" w:rsidP="00B057C3">
      <w:pPr>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B057C3">
      <w:pPr>
        <w:tabs>
          <w:tab w:val="left" w:pos="-5310"/>
          <w:tab w:val="left" w:pos="-5040"/>
          <w:tab w:val="left" w:pos="-4590"/>
          <w:tab w:val="right" w:pos="10800"/>
        </w:tabs>
        <w:spacing w:after="0" w:line="240" w:lineRule="auto"/>
        <w:ind w:left="2880" w:hanging="1440"/>
      </w:pPr>
    </w:p>
    <w:p w:rsidR="00B057C3" w:rsidRDefault="00D34793" w:rsidP="00B403C0">
      <w:pPr>
        <w:spacing w:after="0" w:line="240" w:lineRule="auto"/>
      </w:pPr>
      <w:r w:rsidRPr="0026646A">
        <w:t xml:space="preserve">PROGRAMMER:  IF COAER18d FILL #2 = 2 ROOMS, 3 ROOMS, OR 4 ROOMS, PLEASE REPEAT QUESTIONS </w:t>
      </w:r>
    </w:p>
    <w:p w:rsidR="00B057C3" w:rsidRDefault="00B057C3" w:rsidP="00B403C0">
      <w:pPr>
        <w:spacing w:after="0" w:line="240" w:lineRule="auto"/>
      </w:pPr>
    </w:p>
    <w:p w:rsidR="00D34793" w:rsidRPr="0026646A" w:rsidRDefault="00B057C3" w:rsidP="00B057C3">
      <w:pPr>
        <w:spacing w:after="0" w:line="240" w:lineRule="auto"/>
        <w:ind w:left="2880" w:hanging="1440"/>
      </w:pPr>
      <w:r>
        <w:t>COAER18d1.</w:t>
      </w:r>
      <w:r>
        <w:tab/>
      </w:r>
      <w:r w:rsidR="00D34793" w:rsidRPr="0026646A">
        <w:t xml:space="preserve">THROUGH COAER18d6 FOR EACH NUMBER OF ROOMS ON THE FLOOR (I.E. IF 2 ROOMS, REPEAT QUESTION SERIES TWICE, IF 3 ROOMS, REPEAT 3 TIMES, IF 4 ROOMS, REPEAT 4 TIME  </w:t>
      </w:r>
    </w:p>
    <w:p w:rsidR="00B057C3" w:rsidRDefault="00B057C3" w:rsidP="00B057C3">
      <w:pPr>
        <w:tabs>
          <w:tab w:val="left" w:pos="-5310"/>
          <w:tab w:val="left" w:pos="-5040"/>
          <w:tab w:val="left" w:pos="-4590"/>
          <w:tab w:val="right" w:pos="10800"/>
        </w:tabs>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3150" w:hanging="1710"/>
      </w:pPr>
      <w:r>
        <w:t>COAER18dFINAL.</w:t>
      </w:r>
      <w:r>
        <w:tab/>
      </w:r>
      <w:r w:rsidR="00D34793" w:rsidRPr="0026646A">
        <w:t>DID YOU SUCCESSFULLY PLACE THE PFT TUBE(S) ON THE FIRST FLOOR OF THE HOME?</w:t>
      </w:r>
    </w:p>
    <w:p w:rsidR="00B057C3" w:rsidRPr="0026646A" w:rsidRDefault="00B057C3" w:rsidP="00B057C3">
      <w:pPr>
        <w:pStyle w:val="ListParagraph"/>
        <w:spacing w:after="0" w:line="240" w:lineRule="auto"/>
        <w:ind w:left="3510" w:hanging="360"/>
      </w:pPr>
      <w:r>
        <w:t>1</w:t>
      </w:r>
      <w:r>
        <w:tab/>
      </w:r>
      <w:r w:rsidRPr="0026646A">
        <w:t>YES</w:t>
      </w:r>
    </w:p>
    <w:p w:rsidR="00B057C3" w:rsidRPr="0026646A" w:rsidRDefault="00B057C3" w:rsidP="00B057C3">
      <w:pPr>
        <w:pStyle w:val="ListParagraph"/>
        <w:spacing w:after="0" w:line="240" w:lineRule="auto"/>
        <w:ind w:left="3510" w:hanging="360"/>
      </w:pPr>
      <w:r>
        <w:t>2</w:t>
      </w:r>
      <w:r>
        <w:tab/>
      </w:r>
      <w:r w:rsidRPr="0026646A">
        <w:t>NO</w:t>
      </w:r>
    </w:p>
    <w:p w:rsidR="00D34793" w:rsidRPr="0026646A" w:rsidRDefault="00D34793" w:rsidP="00B057C3">
      <w:pPr>
        <w:tabs>
          <w:tab w:val="left" w:pos="-5310"/>
          <w:tab w:val="left" w:pos="-5040"/>
          <w:tab w:val="left" w:pos="-4590"/>
          <w:tab w:val="right" w:pos="10800"/>
        </w:tabs>
        <w:spacing w:after="0" w:line="240" w:lineRule="auto"/>
        <w:ind w:left="2880" w:hanging="1440"/>
      </w:pPr>
    </w:p>
    <w:p w:rsidR="00D34793" w:rsidRDefault="00B057C3" w:rsidP="00B057C3">
      <w:pPr>
        <w:spacing w:after="0" w:line="240" w:lineRule="auto"/>
        <w:ind w:left="3150" w:hanging="1710"/>
      </w:pPr>
      <w:r>
        <w:t>COAER18dFINAL1.</w:t>
      </w:r>
      <w:r>
        <w:tab/>
      </w:r>
      <w:r w:rsidR="00D34793" w:rsidRPr="0026646A">
        <w:t>[IF COAER18aFINAL=NO] PLEASE DESCRIBE THE REASON WHY YOU DID NOT PLACE THE PFT TUBE(S) ON THE FIRST FLOOR OF THE HOME</w:t>
      </w:r>
    </w:p>
    <w:p w:rsidR="00B057C3" w:rsidRPr="0026646A" w:rsidRDefault="00B057C3" w:rsidP="00B057C3">
      <w:pPr>
        <w:spacing w:after="0" w:line="240" w:lineRule="auto"/>
        <w:ind w:left="3150" w:hanging="1710"/>
      </w:pPr>
    </w:p>
    <w:p w:rsidR="00D34793" w:rsidRPr="0026646A" w:rsidRDefault="00B057C3" w:rsidP="00B057C3">
      <w:pPr>
        <w:tabs>
          <w:tab w:val="left" w:pos="-5310"/>
          <w:tab w:val="left" w:pos="-5040"/>
          <w:tab w:val="left" w:pos="-4590"/>
          <w:tab w:val="right" w:pos="10800"/>
        </w:tabs>
        <w:spacing w:after="0" w:line="240" w:lineRule="auto"/>
        <w:ind w:left="3150" w:hanging="1710"/>
      </w:pPr>
      <w:r>
        <w:tab/>
      </w:r>
      <w:r w:rsidR="00D34793" w:rsidRPr="0026646A">
        <w:t>___________________ [ALLOW 100 CHARACTERS]</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hanging="1440"/>
      </w:pPr>
      <w:r w:rsidRPr="0026646A">
        <w:t>COAER18e.</w:t>
      </w:r>
      <w:r w:rsidR="00B057C3">
        <w:tab/>
      </w:r>
      <w:r w:rsidRPr="0026646A">
        <w:t>[IF COAER6=NO OR COAER9=NO OR COAER12=NO AND (IF COAER18aFINAL=NO AND COAER18bFINAL=NO AND COAER18cFINAL=NO AND COAER18dFINAL=NO).  Unfortunately, I will not be able to conduct the air exchange rate test due to equipment difficulties and problems with placing the PFT tubes in your home. I will pack up the PFT tubes and then we can move on to the next part of the study.   Thank you for waiting.</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INTERVIEWER:  PACK UP PFT TUBES</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 xml:space="preserve">PRESS 1 TO CONTINUE </w:t>
      </w:r>
    </w:p>
    <w:p w:rsidR="00D34793" w:rsidRPr="0026646A" w:rsidRDefault="00D34793" w:rsidP="00B403C0">
      <w:pPr>
        <w:spacing w:after="0" w:line="240" w:lineRule="auto"/>
      </w:pPr>
    </w:p>
    <w:p w:rsidR="00D34793" w:rsidRPr="0026646A" w:rsidRDefault="00D34793" w:rsidP="00B403C0">
      <w:pPr>
        <w:spacing w:after="0" w:line="240" w:lineRule="auto"/>
      </w:pPr>
      <w:r w:rsidRPr="0026646A">
        <w:t xml:space="preserve">PROGRAMMER:  IF SDINTRO2=1, SKIP TO PP1; IF SDINTRO2=2 SKIP TO IPINTRO1.  </w:t>
      </w:r>
    </w:p>
    <w:p w:rsidR="00D34793" w:rsidRPr="0026646A" w:rsidRDefault="00D34793" w:rsidP="00B403C0">
      <w:pPr>
        <w:spacing w:after="0" w:line="240" w:lineRule="auto"/>
        <w:ind w:left="720"/>
      </w:pPr>
    </w:p>
    <w:p w:rsidR="00D34793" w:rsidRPr="0026646A" w:rsidRDefault="00B057C3" w:rsidP="00B057C3">
      <w:pPr>
        <w:spacing w:after="0" w:line="240" w:lineRule="auto"/>
        <w:ind w:left="2880" w:hanging="1440"/>
      </w:pPr>
      <w:r>
        <w:t>COAER18f.</w:t>
      </w:r>
      <w:r>
        <w:tab/>
      </w:r>
      <w:r w:rsidR="00D34793" w:rsidRPr="0026646A">
        <w:t>[IF COAER6=YES AND COAER9=YES AND COAER12=YES AND (COAER18aFINAL=NO AND COAER18bFINAL=NO AND COAER18cFINAL=NO AND COAER18dFINAL=NO)] Unfortunately, I will not be able to conduct the air exchange rate test due to difficulties with placing the PFT tubes in your home.  I will pack up my test equipment and then we can move on to the next part of the study.  Thank for your patience.</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TURN OFF THE FAN AND PACK AWAY</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REMOVE THE CO2 FLOW CONTROL ASSEMBLY FROM THE CO2 CANISTER AND PACK IN TOOLKIT</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PACK AWAY THE CO2 CANISTER</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TURN OFF THE AIRBOXX UNIT AND PACK AWAY (IF AIRBOXX WON’T TURN OFF, REMOVE BATTERIES FROM AIRBOXX BEFORE PACKING AWAY)</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PACK AWAY PFT TUBES</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PLEASE SEE YOUR JOB AIDS BOOKLET IF YOU HAVE QUESTIONS</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 xml:space="preserve">PRESS 1 TO CONTINUE </w:t>
      </w:r>
    </w:p>
    <w:p w:rsidR="00D34793" w:rsidRPr="0026646A" w:rsidRDefault="00D34793" w:rsidP="00B403C0">
      <w:pPr>
        <w:spacing w:after="0" w:line="240" w:lineRule="auto"/>
      </w:pPr>
    </w:p>
    <w:p w:rsidR="00D34793" w:rsidRPr="0026646A" w:rsidRDefault="00D34793" w:rsidP="00B403C0">
      <w:pPr>
        <w:spacing w:after="0" w:line="240" w:lineRule="auto"/>
      </w:pPr>
      <w:r w:rsidRPr="0026646A">
        <w:t xml:space="preserve">PROGRAMMER:  IF SDINTRO2=1, SKIP TO PP1; IF SDINTRO2=2 SKIP TO IPINTRO1.  </w:t>
      </w:r>
    </w:p>
    <w:p w:rsidR="00D34793" w:rsidRPr="0026646A" w:rsidRDefault="00D34793" w:rsidP="00B403C0">
      <w:pPr>
        <w:spacing w:after="0" w:line="240" w:lineRule="auto"/>
      </w:pPr>
    </w:p>
    <w:p w:rsidR="00D34793" w:rsidRPr="0026646A" w:rsidRDefault="00B057C3" w:rsidP="00B057C3">
      <w:pPr>
        <w:spacing w:after="0" w:line="240" w:lineRule="auto"/>
        <w:ind w:left="2880" w:hanging="1440"/>
      </w:pPr>
      <w:r>
        <w:t>COAER18g.</w:t>
      </w:r>
      <w:r>
        <w:tab/>
      </w:r>
      <w:r w:rsidR="00D34793" w:rsidRPr="0026646A">
        <w:t>[IF COAER18aFINAL=YES OR COAER18bFINAL=YES OR COAER18cFINAL=YES OR COAER18dFINAL=YES)]  HOW MANY TOTAL PFT TUBES DID YOU PLACE IN THE HOME?  YOU SHOULD HAVE STARTED WITH 6 PFT TUBES IN YOUR TOOLKIT.</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____________[MIN OF 1 AND MAX OF 6]</w:t>
      </w:r>
    </w:p>
    <w:p w:rsidR="00D34793" w:rsidRPr="0026646A" w:rsidRDefault="00D34793" w:rsidP="00B057C3">
      <w:pPr>
        <w:spacing w:after="0" w:line="240" w:lineRule="auto"/>
        <w:ind w:left="2880" w:hanging="1440"/>
      </w:pPr>
    </w:p>
    <w:p w:rsidR="00D34793" w:rsidRPr="0026646A" w:rsidRDefault="00B057C3" w:rsidP="00B057C3">
      <w:pPr>
        <w:spacing w:after="0" w:line="240" w:lineRule="auto"/>
        <w:ind w:left="2880" w:hanging="1440"/>
      </w:pPr>
      <w:r>
        <w:t>COAER18h.</w:t>
      </w:r>
      <w:r>
        <w:tab/>
      </w:r>
      <w:r w:rsidR="00D34793" w:rsidRPr="0026646A">
        <w:t xml:space="preserve">[IF COAER6=NO OR COAER9=NO OR COAER12=NO AND (COAER18aFINAL=YES OR COAER18bFINAL=YES OR COAER18cFINAL=YES OR COAER18dFINAL=YES)]  ] Thank you for helping me to place the PFT tubes in your home.  As I mentioned earlier, I will need to conduct another part of air exchange rate test during the session 2 visit.   Please leave the PFT tubes where we just placed them.  They are not harmful to keep in your home and will be collected during the Session 2 visit.  Thank you for your time and let’s move on to the next part of the study.  </w:t>
      </w:r>
    </w:p>
    <w:p w:rsidR="00D34793" w:rsidRPr="0026646A" w:rsidRDefault="00D34793" w:rsidP="00B057C3">
      <w:pPr>
        <w:spacing w:after="0" w:line="240" w:lineRule="auto"/>
        <w:ind w:left="2880" w:hanging="1440"/>
      </w:pPr>
    </w:p>
    <w:p w:rsidR="00D34793" w:rsidRPr="0026646A" w:rsidRDefault="00D34793" w:rsidP="00B403C0">
      <w:pPr>
        <w:spacing w:after="0" w:line="240" w:lineRule="auto"/>
      </w:pPr>
      <w:r w:rsidRPr="0026646A">
        <w:t xml:space="preserve">PROGRAMMER:  IF SDINTRO2=1, SKIP TO PP1; IF SDINTRO2=2 SKIP TO IPINTRO1.  </w:t>
      </w:r>
    </w:p>
    <w:p w:rsidR="00D34793" w:rsidRDefault="00D34793" w:rsidP="00B403C0">
      <w:pPr>
        <w:spacing w:after="0" w:line="240" w:lineRule="auto"/>
      </w:pPr>
    </w:p>
    <w:p w:rsidR="00B057C3" w:rsidRPr="0026646A" w:rsidRDefault="00B057C3" w:rsidP="00B403C0">
      <w:pPr>
        <w:spacing w:after="0" w:line="240" w:lineRule="auto"/>
      </w:pPr>
    </w:p>
    <w:p w:rsidR="00D34793" w:rsidRPr="0026646A" w:rsidRDefault="00B057C3" w:rsidP="00B057C3">
      <w:pPr>
        <w:spacing w:after="0" w:line="240" w:lineRule="auto"/>
        <w:rPr>
          <w:b/>
          <w:u w:val="single"/>
        </w:rPr>
      </w:pPr>
      <w:r>
        <w:rPr>
          <w:b/>
          <w:u w:val="single"/>
        </w:rPr>
        <w:t>START TEST</w:t>
      </w:r>
    </w:p>
    <w:p w:rsidR="00D34793" w:rsidRPr="0026646A" w:rsidRDefault="00D34793" w:rsidP="00B057C3">
      <w:pPr>
        <w:spacing w:after="0" w:line="240" w:lineRule="auto"/>
        <w:rPr>
          <w:b/>
          <w:u w:val="single"/>
        </w:rPr>
      </w:pPr>
    </w:p>
    <w:p w:rsidR="00D34793" w:rsidRPr="0026646A" w:rsidRDefault="00B057C3" w:rsidP="00B057C3">
      <w:pPr>
        <w:spacing w:after="0" w:line="240" w:lineRule="auto"/>
        <w:ind w:left="1440" w:hanging="1440"/>
      </w:pPr>
      <w:r>
        <w:t>COAER19.</w:t>
      </w:r>
      <w:r>
        <w:tab/>
      </w:r>
      <w:r w:rsidR="00D34793" w:rsidRPr="0026646A">
        <w:t xml:space="preserve">[IF COAER6=YES AND COAER9=YES AND COAER12=YES AND (COAER18aFINAL=YES OR COAER18bFINAL=YES OR COAER18cFINAL=YES OR COAER18dFINAL=YES)] Thank you for helping me to place the PFT tubes in your home.  Next I will start the test to measure the air exchange rate in your home.  This will take me just a few minutes more.  I will leave the test running while we complete the rest of today’s CHATS interview.  Once we are done and it is time for me to leave your home, I will stop the test, turn off the test devices, and pack up my equipment.  Please leave the PFT tubes where we just placed them.  They are not harmful to keep in your home and will be collected when I return for Session 2.    </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RESS 1 TO CONTINUE</w:t>
      </w:r>
    </w:p>
    <w:p w:rsidR="00D34793" w:rsidRPr="0026646A" w:rsidRDefault="00D34793" w:rsidP="00B057C3">
      <w:pPr>
        <w:spacing w:after="0" w:line="240" w:lineRule="auto"/>
        <w:ind w:left="1440" w:hanging="1440"/>
      </w:pPr>
    </w:p>
    <w:p w:rsidR="00D34793" w:rsidRPr="0026646A" w:rsidRDefault="00B057C3" w:rsidP="00B057C3">
      <w:pPr>
        <w:spacing w:after="0" w:line="240" w:lineRule="auto"/>
        <w:ind w:left="1440" w:hanging="1440"/>
      </w:pPr>
      <w:r>
        <w:t>COAER20.</w:t>
      </w:r>
      <w:r>
        <w:tab/>
      </w:r>
      <w:r w:rsidR="00D34793" w:rsidRPr="0026646A">
        <w:t>TURN FAN ON TO OSCILLATE</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TO RELEASE THE CO2 GAS:  PUT THE MASTER FLOW CONTROL KNOB IN THE ”SCREWED DOWN” POSITION (THE ROUND FLAT KNOB SHOULD BE TURNED IN THE CLOCKWISE DIRECTION)</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 xml:space="preserve">TURN THE ROTAMETER KNOB (CONE SHAPED) IN THE COUNTERCLOCKWISE DIRECTION UNTIL SCALE ON ROTATMETER READS 10 LPM </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REVIEW YOUR JOBS AIDS BOOKLET IF YOU HAVE QUESTIONS</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RESS 1 TO CONTINUE</w:t>
      </w:r>
    </w:p>
    <w:p w:rsidR="00D34793" w:rsidRPr="0026646A" w:rsidRDefault="00D34793" w:rsidP="00B057C3">
      <w:pPr>
        <w:spacing w:after="0" w:line="240" w:lineRule="auto"/>
        <w:ind w:left="1440" w:hanging="1440"/>
      </w:pPr>
    </w:p>
    <w:p w:rsidR="00D34793" w:rsidRPr="0026646A" w:rsidRDefault="00B057C3" w:rsidP="00B057C3">
      <w:pPr>
        <w:spacing w:after="0" w:line="240" w:lineRule="auto"/>
        <w:ind w:left="1440" w:hanging="1440"/>
      </w:pPr>
      <w:r>
        <w:t>COAER21.</w:t>
      </w:r>
      <w:r>
        <w:tab/>
      </w:r>
      <w:r w:rsidR="00D34793" w:rsidRPr="0026646A">
        <w:t xml:space="preserve">WATCH AIRBOXX SCREEN TO SEE RELEASED GAS REACH 1500 PPM </w:t>
      </w:r>
      <w:r w:rsidR="00D34793" w:rsidRPr="0026646A">
        <w:rPr>
          <w:b/>
          <w:u w:val="single"/>
        </w:rPr>
        <w:t>OR</w:t>
      </w:r>
      <w:r w:rsidR="00D34793" w:rsidRPr="0026646A">
        <w:t xml:space="preserve"> ALLOW 5 MINUTES, WHICHEVER COMES FIRST</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 xml:space="preserve">AFTER 5 MINUTES </w:t>
      </w:r>
      <w:r w:rsidRPr="0026646A">
        <w:rPr>
          <w:b/>
          <w:u w:val="single"/>
        </w:rPr>
        <w:t>OR</w:t>
      </w:r>
      <w:r w:rsidRPr="0026646A">
        <w:t xml:space="preserve"> THE GAS REACHES 1500 PPM, FIRST PUT THE MASTER FLOW CONTROL KNOB IN THE “SCREWED UP” POSITION (THE ROUND FLAT KNOB SHOULD BE TURNED IN THE COUNTER CLOCKWISE DIRECTION).  </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NEXT PLACE THE ROTAMETER IN THE CLOSED POSITION (THE CONE SHAPED KNOB SHOULD BE TURNED IN THE CLOCKWISE DIRECTION)</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TURN OFF THE FAN</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REVIEW YOUR JOBS AIDS BOOKLET IF YOU HAVE QUESTIONS</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RESS 1 TO CONTINUE</w:t>
      </w:r>
    </w:p>
    <w:p w:rsidR="00D34793" w:rsidRPr="0026646A" w:rsidRDefault="00D34793" w:rsidP="00B057C3">
      <w:pPr>
        <w:spacing w:after="0" w:line="240" w:lineRule="auto"/>
        <w:ind w:left="1440" w:hanging="1440"/>
      </w:pPr>
    </w:p>
    <w:p w:rsidR="00D34793" w:rsidRPr="0026646A" w:rsidRDefault="00B057C3" w:rsidP="00B057C3">
      <w:pPr>
        <w:spacing w:after="0" w:line="240" w:lineRule="auto"/>
        <w:ind w:left="2880" w:hanging="1440"/>
      </w:pPr>
      <w:r>
        <w:t>COAER21a.</w:t>
      </w:r>
      <w:r>
        <w:tab/>
      </w:r>
      <w:r w:rsidR="00D34793" w:rsidRPr="0026646A">
        <w:t>ENTER THE NUMBER OF PEOPLE (INCLUDE YOURSELF AND ALL ADULTS AND CHILDREN) CURRENTLY IN THE ROOM</w:t>
      </w:r>
    </w:p>
    <w:p w:rsidR="00D34793" w:rsidRPr="0026646A" w:rsidRDefault="00D34793" w:rsidP="00B057C3">
      <w:pPr>
        <w:tabs>
          <w:tab w:val="left" w:pos="-5310"/>
          <w:tab w:val="left" w:pos="-5040"/>
          <w:tab w:val="left" w:pos="-4590"/>
          <w:tab w:val="right" w:pos="10800"/>
        </w:tabs>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pPr>
      <w:r>
        <w:tab/>
      </w:r>
      <w:r w:rsidR="00D34793" w:rsidRPr="0026646A">
        <w:t>___________________ [ALLOW MIN OF 1 AND MAX OF 20]</w:t>
      </w:r>
    </w:p>
    <w:p w:rsidR="00D34793" w:rsidRPr="0026646A" w:rsidRDefault="00D34793" w:rsidP="00B057C3">
      <w:pPr>
        <w:spacing w:after="0" w:line="240" w:lineRule="auto"/>
        <w:ind w:left="2880" w:hanging="1440"/>
      </w:pPr>
    </w:p>
    <w:p w:rsidR="00D34793" w:rsidRPr="0026646A" w:rsidRDefault="00B057C3" w:rsidP="00B057C3">
      <w:pPr>
        <w:spacing w:after="0" w:line="240" w:lineRule="auto"/>
        <w:ind w:left="1440" w:hanging="1440"/>
      </w:pPr>
      <w:r>
        <w:t>COAER22.</w:t>
      </w:r>
      <w:r>
        <w:tab/>
      </w:r>
      <w:r w:rsidR="00D34793" w:rsidRPr="0026646A">
        <w:t>LEAVE TEST RUNNING.  THE INSTRUMENT WILL NEXT TAKE YOU THROUGH THE APPROPRIATE PLATFORM DEPLOYMENT STEPS.</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RESS 1 TO CONTINUE</w:t>
      </w:r>
    </w:p>
    <w:p w:rsidR="00D34793" w:rsidRPr="0026646A" w:rsidRDefault="00D34793" w:rsidP="00B057C3">
      <w:pPr>
        <w:spacing w:after="0" w:line="240" w:lineRule="auto"/>
        <w:ind w:left="1440" w:hanging="1440"/>
      </w:pPr>
    </w:p>
    <w:p w:rsidR="00D34793" w:rsidRPr="0026646A" w:rsidRDefault="00B057C3" w:rsidP="00B057C3">
      <w:pPr>
        <w:spacing w:after="0" w:line="240" w:lineRule="auto"/>
        <w:ind w:left="1440" w:hanging="1440"/>
      </w:pPr>
      <w:r>
        <w:t>COAER23.</w:t>
      </w:r>
      <w:r>
        <w:tab/>
      </w:r>
      <w:r w:rsidR="00D34793" w:rsidRPr="0026646A">
        <w:t>HAVE YOU SUCCESSFULLY SET UP THE CO2 AER TEST?</w:t>
      </w:r>
    </w:p>
    <w:p w:rsidR="00B057C3" w:rsidRPr="0026646A" w:rsidRDefault="00B057C3" w:rsidP="00B057C3">
      <w:pPr>
        <w:pStyle w:val="ListParagraph"/>
        <w:spacing w:after="0" w:line="240" w:lineRule="auto"/>
        <w:ind w:left="1800" w:hanging="360"/>
      </w:pPr>
      <w:r>
        <w:t>1</w:t>
      </w:r>
      <w:r>
        <w:tab/>
      </w:r>
      <w:r w:rsidRPr="0026646A">
        <w:t>YES</w:t>
      </w:r>
    </w:p>
    <w:p w:rsidR="00B057C3" w:rsidRPr="0026646A" w:rsidRDefault="00B057C3" w:rsidP="00B057C3">
      <w:pPr>
        <w:pStyle w:val="ListParagraph"/>
        <w:spacing w:after="0" w:line="240" w:lineRule="auto"/>
        <w:ind w:left="1800" w:hanging="360"/>
      </w:pPr>
      <w:r>
        <w:t>2</w:t>
      </w:r>
      <w:r>
        <w:tab/>
      </w:r>
      <w:r w:rsidRPr="0026646A">
        <w:t>NO</w:t>
      </w:r>
    </w:p>
    <w:p w:rsidR="00D34793" w:rsidRPr="0026646A" w:rsidRDefault="00D34793" w:rsidP="00B057C3">
      <w:pPr>
        <w:pStyle w:val="ListParagraph"/>
        <w:spacing w:after="0" w:line="240" w:lineRule="auto"/>
        <w:ind w:left="1440" w:hanging="1440"/>
      </w:pPr>
    </w:p>
    <w:p w:rsidR="00D34793" w:rsidRPr="0026646A" w:rsidRDefault="00D34793" w:rsidP="00B057C3">
      <w:pPr>
        <w:spacing w:after="0" w:line="240" w:lineRule="auto"/>
      </w:pPr>
      <w:r w:rsidRPr="0026646A">
        <w:t xml:space="preserve">PROGRAMMER RECORD TIME AND DATE STAMP IF USER PRESSES 1 </w:t>
      </w:r>
    </w:p>
    <w:p w:rsidR="00D34793" w:rsidRPr="0026646A" w:rsidRDefault="00D34793" w:rsidP="00B057C3">
      <w:pPr>
        <w:pStyle w:val="ListParagraph"/>
        <w:spacing w:after="0" w:line="240" w:lineRule="auto"/>
        <w:ind w:left="1440"/>
      </w:pPr>
    </w:p>
    <w:p w:rsidR="00D34793" w:rsidRPr="0026646A" w:rsidRDefault="00B057C3" w:rsidP="00B057C3">
      <w:pPr>
        <w:spacing w:after="0" w:line="240" w:lineRule="auto"/>
        <w:ind w:left="2880" w:hanging="1440"/>
      </w:pPr>
      <w:r>
        <w:t>COAER23a.</w:t>
      </w:r>
      <w:r>
        <w:tab/>
      </w:r>
      <w:r w:rsidR="00D34793" w:rsidRPr="0026646A">
        <w:t>[IF COAER23=NO] PLEASE DESCRIBE THE REASON WHY YOU DID NOT SET UP THE CO2 AER TEST</w:t>
      </w:r>
    </w:p>
    <w:p w:rsidR="00B057C3" w:rsidRDefault="00B057C3" w:rsidP="00B057C3">
      <w:pPr>
        <w:tabs>
          <w:tab w:val="left" w:pos="-5310"/>
          <w:tab w:val="left" w:pos="-5040"/>
          <w:tab w:val="left" w:pos="-4590"/>
          <w:tab w:val="right" w:pos="10800"/>
        </w:tabs>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B057C3">
      <w:pPr>
        <w:tabs>
          <w:tab w:val="left" w:pos="-5310"/>
          <w:tab w:val="left" w:pos="-5040"/>
          <w:tab w:val="left" w:pos="-4590"/>
          <w:tab w:val="right" w:pos="10800"/>
        </w:tabs>
        <w:spacing w:after="0" w:line="240" w:lineRule="auto"/>
        <w:ind w:left="2880" w:hanging="1440"/>
      </w:pPr>
    </w:p>
    <w:p w:rsidR="00D34793" w:rsidRPr="0026646A" w:rsidRDefault="00B057C3" w:rsidP="00B057C3">
      <w:pPr>
        <w:spacing w:after="0" w:line="240" w:lineRule="auto"/>
        <w:ind w:left="2880" w:hanging="1440"/>
      </w:pPr>
      <w:r>
        <w:t>COAER23b.</w:t>
      </w:r>
      <w:r>
        <w:tab/>
      </w:r>
      <w:r w:rsidR="00D34793" w:rsidRPr="0026646A">
        <w:t xml:space="preserve">[IF COAER23=NO] Thank you for helping me to place the PFT tubes in your home.  Unfortunately, I will not be able to conduct part of the air exchange rate test today due to some equipment difficulties.  Instead of finishing the test today, we will complete it when I return for Session 2.  Please leave the PFT tubes where we just placed them.  They are not harmful to keep in your home and will be collected when I return.  I will pack up my test equipment and then we can move on to the next part of the study.  Thank for your patience.  </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INTERVIEWER PLEASE PACK UP THE CO2 AER EQUIPMENT</w:t>
      </w:r>
    </w:p>
    <w:p w:rsidR="00D34793" w:rsidRPr="0026646A" w:rsidRDefault="00D34793" w:rsidP="00B057C3">
      <w:pPr>
        <w:spacing w:after="0" w:line="240" w:lineRule="auto"/>
        <w:ind w:left="2880" w:hanging="1440"/>
      </w:pPr>
      <w:r w:rsidRPr="0026646A">
        <w:tab/>
      </w:r>
    </w:p>
    <w:p w:rsidR="00D34793" w:rsidRPr="0026646A" w:rsidRDefault="00D34793" w:rsidP="00B057C3">
      <w:pPr>
        <w:spacing w:after="0" w:line="240" w:lineRule="auto"/>
        <w:ind w:left="2880"/>
      </w:pPr>
      <w:r w:rsidRPr="0026646A">
        <w:t>TURN OFF THE FAN AND PACK AWAY</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REMOVE THE CO2 FLOW CONTROL ASSEMBLY FROM THE CO2 CANISTER AND PACK IN TOOLKIT</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PACK AWAY THE CO2 CANISTER</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TURN OFF THE AIRBOXX UNIT AND PACK AWAY (IF AIRBOXX WON’T TURN OFF, REMOVE BATTERIES FROM AIRBOXX BEFORE PACKING AWAY)</w:t>
      </w:r>
    </w:p>
    <w:p w:rsidR="00D34793" w:rsidRPr="0026646A" w:rsidRDefault="00D34793" w:rsidP="00B057C3">
      <w:pPr>
        <w:spacing w:after="0" w:line="240" w:lineRule="auto"/>
        <w:ind w:left="2880" w:hanging="1440"/>
      </w:pPr>
    </w:p>
    <w:p w:rsidR="00D34793" w:rsidRPr="0026646A" w:rsidRDefault="00D34793" w:rsidP="00B057C3">
      <w:pPr>
        <w:spacing w:after="0" w:line="240" w:lineRule="auto"/>
        <w:ind w:left="2880"/>
      </w:pPr>
      <w:r w:rsidRPr="0026646A">
        <w:t>PLEASE SEE YOUR JOB AIDS BOOKLET IF YOU HAVE QUESTIONS</w:t>
      </w:r>
    </w:p>
    <w:p w:rsidR="00D34793" w:rsidRPr="0026646A" w:rsidRDefault="00D34793" w:rsidP="00B057C3">
      <w:pPr>
        <w:tabs>
          <w:tab w:val="left" w:pos="-5310"/>
          <w:tab w:val="left" w:pos="-5040"/>
          <w:tab w:val="left" w:pos="-4590"/>
          <w:tab w:val="right" w:pos="10800"/>
        </w:tabs>
        <w:spacing w:after="0" w:line="240" w:lineRule="auto"/>
        <w:ind w:left="2880" w:hanging="1440"/>
      </w:pPr>
    </w:p>
    <w:p w:rsidR="00D34793" w:rsidRPr="0026646A" w:rsidRDefault="00D34793" w:rsidP="00B057C3">
      <w:pPr>
        <w:spacing w:after="0" w:line="240" w:lineRule="auto"/>
      </w:pPr>
      <w:r w:rsidRPr="0026646A">
        <w:t xml:space="preserve">PROGRAMMER:  IF SDINTRO2=1, SKIP TO PP1; IF SDINTRO2=2 SKIP TO IPINTRO1.  </w:t>
      </w:r>
    </w:p>
    <w:p w:rsidR="00D34793" w:rsidRPr="0026646A" w:rsidRDefault="00D34793" w:rsidP="00B057C3">
      <w:pPr>
        <w:spacing w:after="0" w:line="240" w:lineRule="auto"/>
      </w:pPr>
    </w:p>
    <w:p w:rsidR="00D34793" w:rsidRPr="0026646A" w:rsidRDefault="00D34793" w:rsidP="00B057C3">
      <w:pPr>
        <w:spacing w:after="0" w:line="240" w:lineRule="auto"/>
        <w:rPr>
          <w:b/>
          <w:u w:val="single"/>
        </w:rPr>
      </w:pPr>
      <w:r w:rsidRPr="0026646A">
        <w:rPr>
          <w:b/>
          <w:u w:val="single"/>
        </w:rPr>
        <w:t>THIS FINAL SCREEN IS LOCATED IN THE FI LAPTOP SCRIPT (THESE SCREENS DISPLAY AFTER THE FI READS THE INCENTIVE SCRIPT TO THE RESPONDENT.  PLACING HERE JUST SO YOU KNOW THE FINAL INSTRUCTIONS TO THE FI.)</w:t>
      </w:r>
    </w:p>
    <w:p w:rsidR="00D34793" w:rsidRPr="0026646A" w:rsidRDefault="00D34793" w:rsidP="00B057C3">
      <w:pPr>
        <w:spacing w:after="0" w:line="240" w:lineRule="auto"/>
      </w:pPr>
    </w:p>
    <w:p w:rsidR="00D34793" w:rsidRPr="0026646A" w:rsidRDefault="00D34793" w:rsidP="00B057C3">
      <w:pPr>
        <w:spacing w:after="0" w:line="240" w:lineRule="auto"/>
        <w:ind w:left="1440" w:hanging="1440"/>
      </w:pPr>
      <w:r w:rsidRPr="0026646A">
        <w:t>COAEREND.</w:t>
      </w:r>
      <w:r w:rsidR="00B057C3">
        <w:tab/>
      </w:r>
      <w:r w:rsidRPr="0026646A">
        <w:t>[DISPLAY IF COAER23=YES] INTERVIEWER PLEASE PACK UP THE CO2 AER EQUIPMENT</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TURN OFF THE FAN AND PACK AWAY</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REMOVE THE CO2 FLOW CONTROL ASSEMBLY FROM THE CO2 CANISTER AND PACK IN TOOLKIT</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ACK AWAY THE CO2 CANISTER</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TURN OFF THE AIRBOXX UNIT AND PACK AWAY (IF AIRBOXX WON’T TURN OFF, REMOVE BATTERIES FROM AIRBOXX BEFORE PACKING AWAY)</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LEASE SEE YOUR JOB AIDS BOOKLET IF YOU HAVE QUESTIONS</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RESS 1 TO CONTINUE</w:t>
      </w:r>
    </w:p>
    <w:p w:rsidR="00D34793" w:rsidRPr="0026646A" w:rsidRDefault="00D34793" w:rsidP="00B057C3">
      <w:pPr>
        <w:spacing w:after="0" w:line="240" w:lineRule="auto"/>
      </w:pPr>
    </w:p>
    <w:p w:rsidR="00D34793" w:rsidRPr="0026646A" w:rsidRDefault="00D34793" w:rsidP="00B057C3">
      <w:pPr>
        <w:spacing w:after="0" w:line="240" w:lineRule="auto"/>
      </w:pPr>
      <w:r w:rsidRPr="0026646A">
        <w:t>PROGRAMMER RECORD TIME AND DATE STAMP WHEN USER PRESSES 1 TO CONTINUE</w:t>
      </w:r>
    </w:p>
    <w:p w:rsidR="00D34793" w:rsidRPr="0026646A" w:rsidRDefault="00D34793" w:rsidP="00B057C3">
      <w:pPr>
        <w:spacing w:after="0" w:line="240" w:lineRule="auto"/>
        <w:ind w:left="720"/>
      </w:pPr>
    </w:p>
    <w:p w:rsidR="00D34793" w:rsidRPr="0026646A" w:rsidRDefault="00B057C3" w:rsidP="00B057C3">
      <w:pPr>
        <w:spacing w:after="0" w:line="240" w:lineRule="auto"/>
        <w:ind w:left="1440" w:hanging="1440"/>
      </w:pPr>
      <w:r>
        <w:t>COAERENDa.</w:t>
      </w:r>
      <w:r>
        <w:tab/>
      </w:r>
      <w:r w:rsidR="00D34793" w:rsidRPr="0026646A">
        <w:t>ENTER THE NUMBER OF PEOPLE (INCLUDE YOURSELF AND ALL ADULTS AND CHILDREN) IN THE ROOM WHEN YOU TURNED OFF THE AIRBOXX UNIT.</w:t>
      </w:r>
    </w:p>
    <w:p w:rsidR="00D34793" w:rsidRPr="0026646A" w:rsidRDefault="00D34793" w:rsidP="00B057C3">
      <w:pPr>
        <w:tabs>
          <w:tab w:val="left" w:pos="-5310"/>
          <w:tab w:val="left" w:pos="-5040"/>
          <w:tab w:val="left" w:pos="-4590"/>
          <w:tab w:val="right" w:pos="10800"/>
        </w:tabs>
        <w:spacing w:after="0" w:line="240" w:lineRule="auto"/>
        <w:ind w:left="1440" w:hanging="1440"/>
      </w:pPr>
    </w:p>
    <w:p w:rsidR="00D34793" w:rsidRPr="0026646A" w:rsidRDefault="00D34793" w:rsidP="00B057C3">
      <w:pPr>
        <w:tabs>
          <w:tab w:val="left" w:pos="-5310"/>
          <w:tab w:val="left" w:pos="-5040"/>
          <w:tab w:val="left" w:pos="-4590"/>
          <w:tab w:val="right" w:pos="10800"/>
        </w:tabs>
        <w:spacing w:after="0" w:line="240" w:lineRule="auto"/>
        <w:ind w:left="1440"/>
      </w:pPr>
      <w:r w:rsidRPr="0026646A">
        <w:t>___________________ [ALLOW MIN OF 1 AND MAX OF 20]</w:t>
      </w:r>
    </w:p>
    <w:p w:rsidR="00D34793" w:rsidRPr="0026646A" w:rsidRDefault="00D34793" w:rsidP="00B057C3">
      <w:pPr>
        <w:spacing w:after="0" w:line="240" w:lineRule="auto"/>
      </w:pPr>
    </w:p>
    <w:p w:rsidR="00B057C3" w:rsidRPr="0026646A" w:rsidRDefault="00B057C3" w:rsidP="00B057C3">
      <w:pPr>
        <w:spacing w:after="0" w:line="240" w:lineRule="auto"/>
        <w:ind w:left="1440"/>
      </w:pPr>
    </w:p>
    <w:p w:rsidR="00D34793" w:rsidRPr="0026646A" w:rsidRDefault="00B057C3" w:rsidP="00B057C3">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b/>
          <w:u w:val="single"/>
        </w:rPr>
      </w:pPr>
      <w:r>
        <w:rPr>
          <w:rFonts w:asciiTheme="minorHAnsi" w:hAnsiTheme="minorHAnsi"/>
          <w:b/>
          <w:u w:val="single"/>
        </w:rPr>
        <w:t>INDOOR PLATFORM DEPLOYMENT</w:t>
      </w:r>
    </w:p>
    <w:p w:rsidR="00D34793" w:rsidRPr="0026646A" w:rsidRDefault="00D34793" w:rsidP="00B057C3">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rPr>
      </w:pPr>
    </w:p>
    <w:p w:rsidR="00D34793" w:rsidRPr="0026646A" w:rsidRDefault="00D34793" w:rsidP="00B057C3">
      <w:pPr>
        <w:spacing w:after="0" w:line="240" w:lineRule="auto"/>
        <w:ind w:left="1440" w:hanging="1440"/>
        <w:rPr>
          <w:rFonts w:asciiTheme="minorHAnsi" w:hAnsiTheme="minorHAnsi"/>
        </w:rPr>
      </w:pPr>
      <w:r w:rsidRPr="0026646A">
        <w:rPr>
          <w:rFonts w:asciiTheme="minorHAnsi" w:hAnsiTheme="minorHAnsi"/>
        </w:rPr>
        <w:t>IPINTRO1.</w:t>
      </w:r>
      <w:r w:rsidR="00B057C3">
        <w:rPr>
          <w:rFonts w:asciiTheme="minorHAnsi" w:hAnsiTheme="minorHAnsi"/>
        </w:rPr>
        <w:tab/>
      </w:r>
      <w:r w:rsidRPr="0026646A">
        <w:rPr>
          <w:rFonts w:asciiTheme="minorHAnsi" w:hAnsiTheme="minorHAnsi"/>
        </w:rPr>
        <w:t xml:space="preserve">[DISPLAY IF COLUMN VC_IS IS NOT EMPTY, IF EMPTY SKIP TO OPINTRO1]  Now I would like to begin setting up the indoor air sampling device I mentioned earlier.  </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rPr>
          <w:rFonts w:asciiTheme="minorHAnsi" w:hAnsiTheme="minorHAnsi"/>
        </w:rPr>
      </w:pPr>
      <w:r w:rsidRPr="0026646A">
        <w:rPr>
          <w:rFonts w:asciiTheme="minorHAnsi" w:hAnsiTheme="minorHAnsi"/>
        </w:rPr>
        <w:t>SHOW PARENT PICTURE OF INDOOR PLATFORM FROM THE JOB AIDS BOOKLET</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rPr>
          <w:rFonts w:asciiTheme="minorHAnsi" w:hAnsiTheme="minorHAnsi"/>
        </w:rPr>
      </w:pPr>
      <w:r w:rsidRPr="0026646A">
        <w:rPr>
          <w:rFonts w:asciiTheme="minorHAnsi" w:hAnsiTheme="minorHAnsi"/>
        </w:rPr>
        <w:t>Here is a picture of the device in use.  Again, this device is used to measure the quality of the air [CHILD] breathes in your home.  All we ask is that you leave the equipment in the location in your home we agree upon today.   There is nothing else that you would need to do.</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hanging="1440"/>
        <w:rPr>
          <w:rFonts w:asciiTheme="minorHAnsi" w:hAnsiTheme="minorHAnsi"/>
        </w:rPr>
      </w:pPr>
      <w:r w:rsidRPr="0026646A">
        <w:rPr>
          <w:rFonts w:asciiTheme="minorHAnsi" w:hAnsiTheme="minorHAnsi"/>
        </w:rPr>
        <w:tab/>
        <w:t>PRESS 1 TO CONTINUE</w:t>
      </w:r>
    </w:p>
    <w:p w:rsidR="00D34793" w:rsidRPr="0026646A" w:rsidRDefault="00D34793" w:rsidP="00B057C3">
      <w:pPr>
        <w:spacing w:after="0" w:line="240" w:lineRule="auto"/>
        <w:ind w:left="1440" w:hanging="1440"/>
        <w:rPr>
          <w:rFonts w:asciiTheme="minorHAnsi" w:hAnsiTheme="minorHAnsi"/>
        </w:rPr>
      </w:pPr>
    </w:p>
    <w:p w:rsidR="00D34793" w:rsidRPr="0026646A" w:rsidRDefault="00B057C3" w:rsidP="00B057C3">
      <w:pPr>
        <w:spacing w:after="0" w:line="240" w:lineRule="auto"/>
        <w:ind w:left="1440" w:hanging="1440"/>
        <w:rPr>
          <w:rFonts w:asciiTheme="minorHAnsi" w:hAnsiTheme="minorHAnsi"/>
        </w:rPr>
      </w:pPr>
      <w:r>
        <w:rPr>
          <w:rFonts w:asciiTheme="minorHAnsi" w:hAnsiTheme="minorHAnsi"/>
        </w:rPr>
        <w:t>IPINTRO2.</w:t>
      </w:r>
      <w:r>
        <w:rPr>
          <w:rFonts w:asciiTheme="minorHAnsi" w:hAnsiTheme="minorHAnsi"/>
        </w:rPr>
        <w:tab/>
      </w:r>
      <w:r w:rsidR="00D34793" w:rsidRPr="0026646A">
        <w:rPr>
          <w:rFonts w:asciiTheme="minorHAnsi" w:hAnsiTheme="minorHAnsi"/>
        </w:rPr>
        <w:t>When I return in 5 to 9 days for Session 2, I will collect the indoor air sampling device and ship it to the CHATS lab staff for analysis.  As a reminder, you will receive a letter from the CHATS study in about 5 months giving you important information on the air quality in your home and any pollutants that may be in the air your child breathes.  Again, if the air quality results suggest that improvements can be made in your home, the letter will provide suggestions for how to do that.</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B057C3">
      <w:pPr>
        <w:spacing w:after="0" w:line="240" w:lineRule="auto"/>
        <w:ind w:left="1440" w:hanging="1440"/>
        <w:rPr>
          <w:rFonts w:asciiTheme="minorHAnsi" w:hAnsiTheme="minorHAnsi"/>
        </w:rPr>
      </w:pPr>
    </w:p>
    <w:p w:rsidR="00D34793" w:rsidRPr="0026646A" w:rsidRDefault="00B057C3" w:rsidP="00B057C3">
      <w:pPr>
        <w:spacing w:after="0" w:line="240" w:lineRule="auto"/>
        <w:ind w:left="1440" w:hanging="1440"/>
      </w:pPr>
      <w:r>
        <w:t>IPINTRO3.</w:t>
      </w:r>
      <w:r>
        <w:tab/>
      </w:r>
      <w:r w:rsidR="00D34793" w:rsidRPr="0026646A">
        <w:t>As a token of thanks for helping us with our study by answering today’s survey questions and allowing us to set up these devices in your home, we will give you $40 at the end of today’s interview.</w:t>
      </w:r>
    </w:p>
    <w:p w:rsidR="00D34793" w:rsidRPr="0026646A" w:rsidRDefault="00D34793" w:rsidP="00B057C3">
      <w:pPr>
        <w:spacing w:after="0" w:line="240" w:lineRule="auto"/>
        <w:ind w:left="1440" w:hanging="1440"/>
      </w:pPr>
    </w:p>
    <w:p w:rsidR="00D34793" w:rsidRPr="0026646A" w:rsidRDefault="00D34793" w:rsidP="00B057C3">
      <w:pPr>
        <w:spacing w:after="0" w:line="240" w:lineRule="auto"/>
        <w:ind w:left="1440"/>
      </w:pPr>
      <w:r w:rsidRPr="0026646A">
        <w:t>PRESS 1 TO CONTINUE</w:t>
      </w:r>
    </w:p>
    <w:p w:rsidR="00D34793" w:rsidRPr="0026646A" w:rsidRDefault="00D34793" w:rsidP="00B057C3">
      <w:pPr>
        <w:spacing w:after="0" w:line="240" w:lineRule="auto"/>
        <w:ind w:left="1440" w:hanging="1440"/>
      </w:pPr>
    </w:p>
    <w:p w:rsidR="00D34793" w:rsidRPr="0026646A" w:rsidRDefault="00B057C3" w:rsidP="00B057C3">
      <w:pPr>
        <w:spacing w:after="0" w:line="240" w:lineRule="auto"/>
        <w:ind w:left="1440" w:hanging="1440"/>
        <w:rPr>
          <w:rFonts w:asciiTheme="minorHAnsi" w:hAnsiTheme="minorHAnsi"/>
        </w:rPr>
      </w:pPr>
      <w:r>
        <w:rPr>
          <w:rFonts w:asciiTheme="minorHAnsi" w:hAnsiTheme="minorHAnsi"/>
        </w:rPr>
        <w:t>IPINTRO4.</w:t>
      </w:r>
      <w:r>
        <w:rPr>
          <w:rFonts w:asciiTheme="minorHAnsi" w:hAnsiTheme="minorHAnsi"/>
        </w:rPr>
        <w:tab/>
      </w:r>
      <w:r w:rsidR="00D34793" w:rsidRPr="0026646A">
        <w:rPr>
          <w:rFonts w:asciiTheme="minorHAnsi" w:hAnsiTheme="minorHAnsi"/>
        </w:rPr>
        <w:t xml:space="preserve">I will leave you an information sheet that gives details on what is included in the cage holding the indoor air sampling device.  Also, please feel free to call the number on the side of the cage if you have any questions about the device.  </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rPr>
          <w:rFonts w:asciiTheme="minorHAnsi" w:hAnsiTheme="minorHAnsi"/>
        </w:rPr>
      </w:pPr>
      <w:r w:rsidRPr="0026646A">
        <w:rPr>
          <w:rFonts w:asciiTheme="minorHAnsi" w:hAnsiTheme="minorHAnsi"/>
        </w:rPr>
        <w:t xml:space="preserve">May I set up the CHATS indoor air sampling device in your home?  </w:t>
      </w:r>
    </w:p>
    <w:p w:rsidR="00D34793" w:rsidRPr="0026646A" w:rsidRDefault="00B057C3" w:rsidP="00B057C3">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00D34793" w:rsidRPr="0026646A">
        <w:rPr>
          <w:rFonts w:asciiTheme="minorHAnsi" w:hAnsiTheme="minorHAnsi"/>
        </w:rPr>
        <w:t>YES</w:t>
      </w:r>
    </w:p>
    <w:p w:rsidR="00D34793" w:rsidRPr="0026646A" w:rsidRDefault="00B057C3" w:rsidP="00B057C3">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00D34793" w:rsidRPr="0026646A">
        <w:rPr>
          <w:rFonts w:asciiTheme="minorHAnsi" w:hAnsiTheme="minorHAnsi"/>
        </w:rPr>
        <w:t>NO</w:t>
      </w:r>
    </w:p>
    <w:p w:rsidR="00D34793" w:rsidRPr="0026646A" w:rsidRDefault="00D34793" w:rsidP="00B057C3">
      <w:pPr>
        <w:spacing w:after="0" w:line="240" w:lineRule="auto"/>
        <w:ind w:left="1440" w:hanging="1440"/>
        <w:rPr>
          <w:rFonts w:asciiTheme="minorHAnsi" w:hAnsiTheme="minorHAnsi"/>
        </w:rPr>
      </w:pPr>
    </w:p>
    <w:p w:rsidR="00D34793" w:rsidRPr="0026646A" w:rsidRDefault="00B057C3" w:rsidP="00B057C3">
      <w:pPr>
        <w:tabs>
          <w:tab w:val="right" w:pos="10800"/>
        </w:tabs>
        <w:spacing w:after="0" w:line="240" w:lineRule="auto"/>
        <w:ind w:left="2880" w:hanging="1440"/>
        <w:rPr>
          <w:rFonts w:asciiTheme="minorHAnsi" w:hAnsiTheme="minorHAnsi"/>
        </w:rPr>
      </w:pPr>
      <w:r>
        <w:rPr>
          <w:rFonts w:asciiTheme="minorHAnsi" w:hAnsiTheme="minorHAnsi"/>
        </w:rPr>
        <w:t>IPINTRO4a.</w:t>
      </w:r>
      <w:r>
        <w:rPr>
          <w:rFonts w:asciiTheme="minorHAnsi" w:hAnsiTheme="minorHAnsi"/>
        </w:rPr>
        <w:tab/>
      </w:r>
      <w:r w:rsidR="00D34793" w:rsidRPr="0026646A">
        <w:rPr>
          <w:rFonts w:asciiTheme="minorHAnsi" w:hAnsiTheme="minorHAnsi"/>
        </w:rPr>
        <w:t xml:space="preserve">[IF IPINTRO4=NO]  (Can you tell me more about your reasons for not wanting the indoor air sampling device in your home?) </w:t>
      </w:r>
    </w:p>
    <w:p w:rsidR="00D34793" w:rsidRPr="0026646A" w:rsidRDefault="00D34793" w:rsidP="00B057C3">
      <w:pPr>
        <w:tabs>
          <w:tab w:val="right" w:pos="10800"/>
        </w:tabs>
        <w:spacing w:after="0" w:line="240" w:lineRule="auto"/>
        <w:ind w:left="2880" w:hanging="1440"/>
        <w:rPr>
          <w:rFonts w:asciiTheme="minorHAnsi" w:hAnsiTheme="minorHAnsi"/>
        </w:rPr>
      </w:pPr>
    </w:p>
    <w:p w:rsidR="00D34793" w:rsidRPr="0026646A" w:rsidRDefault="00B057C3" w:rsidP="00B057C3">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B057C3">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B057C3">
      <w:pPr>
        <w:pStyle w:val="ListParagraph"/>
        <w:spacing w:after="0" w:line="240" w:lineRule="auto"/>
        <w:ind w:left="2880" w:hanging="1440"/>
      </w:pPr>
      <w:r w:rsidRPr="0026646A">
        <w:rPr>
          <w:rFonts w:asciiTheme="minorHAnsi" w:hAnsiTheme="minorHAnsi"/>
        </w:rPr>
        <w:t>IPINTRO4</w:t>
      </w:r>
      <w:r w:rsidR="00B057C3">
        <w:t>b.</w:t>
      </w:r>
      <w:r w:rsidR="00B057C3">
        <w:tab/>
      </w:r>
      <w:r w:rsidRPr="0026646A">
        <w:t xml:space="preserve">[IF </w:t>
      </w:r>
      <w:r w:rsidRPr="0026646A">
        <w:rPr>
          <w:rFonts w:asciiTheme="minorHAnsi" w:hAnsiTheme="minorHAnsi"/>
        </w:rPr>
        <w:t>IPINTRO4</w:t>
      </w:r>
      <w:r w:rsidRPr="0026646A">
        <w:t>=NO]  INTERVIEWER:  ADDRESS CONCERNS ABOUT THE INDOOR AIR SAMPLING DEVICE</w:t>
      </w:r>
    </w:p>
    <w:p w:rsidR="00D34793" w:rsidRPr="0026646A" w:rsidRDefault="00D34793" w:rsidP="00B057C3">
      <w:pPr>
        <w:pStyle w:val="ListParagraph"/>
        <w:spacing w:after="0" w:line="240" w:lineRule="auto"/>
        <w:ind w:left="2880"/>
      </w:pPr>
      <w:r w:rsidRPr="0026646A">
        <w:t>(After having spoken about the indoor air sampling device and what you would be asked to do, will you now allow me to set up this device in your home?)</w:t>
      </w:r>
    </w:p>
    <w:p w:rsidR="00B057C3" w:rsidRPr="0026646A" w:rsidRDefault="00B057C3" w:rsidP="00B057C3">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B057C3" w:rsidRPr="0026646A" w:rsidRDefault="00B057C3" w:rsidP="00B057C3">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B057C3">
      <w:pPr>
        <w:pStyle w:val="ListParagraph"/>
        <w:spacing w:after="0" w:line="240" w:lineRule="auto"/>
        <w:ind w:left="2880" w:hanging="1440"/>
      </w:pPr>
    </w:p>
    <w:p w:rsidR="00D34793" w:rsidRPr="0026646A" w:rsidRDefault="00B057C3" w:rsidP="00B057C3">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INTRO4c.</w:t>
      </w:r>
      <w:r>
        <w:rPr>
          <w:rFonts w:asciiTheme="minorHAnsi" w:hAnsiTheme="minorHAnsi"/>
        </w:rPr>
        <w:tab/>
      </w:r>
      <w:r w:rsidR="00D34793" w:rsidRPr="0026646A">
        <w:rPr>
          <w:rFonts w:asciiTheme="minorHAnsi" w:hAnsiTheme="minorHAnsi"/>
        </w:rPr>
        <w:t>[IF IPINTRO4b=NO] Thank you for your feedback.  We will move on to the next part of the study, but if you change your mind at any time today while I am still here, we can still set up the indoor air sampling device.</w:t>
      </w:r>
    </w:p>
    <w:p w:rsidR="00D34793" w:rsidRPr="0026646A" w:rsidRDefault="00D34793" w:rsidP="00B057C3">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B057C3" w:rsidP="00B057C3">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PRESS 1 TO CONTINUE</w:t>
      </w:r>
    </w:p>
    <w:p w:rsidR="00D34793" w:rsidRPr="0026646A" w:rsidRDefault="00D34793" w:rsidP="00B057C3">
      <w:pPr>
        <w:spacing w:after="0" w:line="240" w:lineRule="auto"/>
        <w:ind w:left="2880" w:hanging="1440"/>
        <w:rPr>
          <w:rFonts w:asciiTheme="minorHAnsi" w:hAnsiTheme="minorHAnsi"/>
        </w:rPr>
      </w:pPr>
    </w:p>
    <w:p w:rsidR="00D34793" w:rsidRPr="0026646A" w:rsidRDefault="00D34793" w:rsidP="00B057C3">
      <w:pPr>
        <w:spacing w:after="0" w:line="240" w:lineRule="auto"/>
        <w:rPr>
          <w:rFonts w:asciiTheme="minorHAnsi" w:hAnsiTheme="minorHAnsi"/>
        </w:rPr>
      </w:pPr>
      <w:r w:rsidRPr="0026646A">
        <w:rPr>
          <w:rFonts w:asciiTheme="minorHAnsi" w:hAnsiTheme="minorHAnsi"/>
        </w:rPr>
        <w:t>PROGRAMMER:  IF IPINTRO4b=NO SKIP TO OPINTRO1</w:t>
      </w:r>
    </w:p>
    <w:p w:rsidR="00D34793" w:rsidRPr="0026646A" w:rsidRDefault="00D34793" w:rsidP="00B057C3">
      <w:pPr>
        <w:spacing w:after="0" w:line="240" w:lineRule="auto"/>
        <w:rPr>
          <w:rFonts w:asciiTheme="minorHAnsi" w:hAnsiTheme="minorHAnsi"/>
        </w:rPr>
      </w:pPr>
    </w:p>
    <w:p w:rsidR="00D34793" w:rsidRPr="0026646A" w:rsidRDefault="00B057C3" w:rsidP="00B057C3">
      <w:pPr>
        <w:spacing w:after="0" w:line="240" w:lineRule="auto"/>
        <w:ind w:left="1440" w:hanging="1440"/>
        <w:rPr>
          <w:rFonts w:asciiTheme="minorHAnsi" w:hAnsiTheme="minorHAnsi"/>
        </w:rPr>
      </w:pPr>
      <w:r>
        <w:rPr>
          <w:rFonts w:asciiTheme="minorHAnsi" w:hAnsiTheme="minorHAnsi"/>
        </w:rPr>
        <w:t>IP1.</w:t>
      </w:r>
      <w:r>
        <w:rPr>
          <w:rFonts w:asciiTheme="minorHAnsi" w:hAnsiTheme="minorHAnsi"/>
        </w:rPr>
        <w:tab/>
      </w:r>
      <w:r w:rsidR="00D34793" w:rsidRPr="0026646A">
        <w:rPr>
          <w:rFonts w:asciiTheme="minorHAnsi" w:hAnsiTheme="minorHAnsi"/>
        </w:rPr>
        <w:t xml:space="preserve">[IF IPINTRO4=YES OR IPINTRO4b=YES] </w:t>
      </w:r>
      <w:r w:rsidR="00D34793" w:rsidRPr="0026646A">
        <w:t xml:space="preserve">Thank you for allowing me to set up the indoor air sampling device in your home for the CHATS study.  It will take me a few minutes to set up the device and then </w:t>
      </w:r>
      <w:r w:rsidR="00D34793" w:rsidRPr="0026646A">
        <w:rPr>
          <w:rFonts w:asciiTheme="minorHAnsi" w:hAnsiTheme="minorHAnsi"/>
        </w:rPr>
        <w:t>we will discuss where to leave it in your home until I return for Session 2.</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B057C3">
      <w:pPr>
        <w:spacing w:after="0" w:line="240" w:lineRule="auto"/>
        <w:ind w:left="1440" w:hanging="1440"/>
      </w:pPr>
    </w:p>
    <w:p w:rsidR="00D34793" w:rsidRPr="0026646A" w:rsidRDefault="00B057C3" w:rsidP="00B057C3">
      <w:pPr>
        <w:spacing w:after="0" w:line="240" w:lineRule="auto"/>
        <w:ind w:left="2880" w:hanging="1440"/>
        <w:rPr>
          <w:rFonts w:asciiTheme="minorHAnsi" w:hAnsiTheme="minorHAnsi"/>
        </w:rPr>
      </w:pPr>
      <w:r>
        <w:rPr>
          <w:rFonts w:asciiTheme="minorHAnsi" w:hAnsiTheme="minorHAnsi"/>
        </w:rPr>
        <w:t>IP1a.</w:t>
      </w:r>
      <w:r>
        <w:rPr>
          <w:rFonts w:asciiTheme="minorHAnsi" w:hAnsiTheme="minorHAnsi"/>
        </w:rPr>
        <w:tab/>
      </w:r>
      <w:r w:rsidR="00D34793" w:rsidRPr="0026646A">
        <w:rPr>
          <w:rFonts w:asciiTheme="minorHAnsi" w:hAnsiTheme="minorHAnsi"/>
        </w:rPr>
        <w:t xml:space="preserve">[DISPLAY IF COLUMN URTPS IS EMPTY]  First I will begin by putting on some sterile gloves.  This is so that I don’t accidently affect or contaminate the samples we will collect from your home by touching the equipment with my bare hands.  By my wearing these gloves, we can ensure that we collect high quality data from your home.  </w:t>
      </w:r>
    </w:p>
    <w:p w:rsidR="00D34793" w:rsidRPr="0026646A" w:rsidRDefault="00D34793" w:rsidP="00B057C3">
      <w:pPr>
        <w:spacing w:after="0" w:line="240" w:lineRule="auto"/>
        <w:ind w:left="2880" w:hanging="1440"/>
        <w:rPr>
          <w:rFonts w:asciiTheme="minorHAnsi" w:hAnsiTheme="minorHAnsi"/>
        </w:rPr>
      </w:pPr>
    </w:p>
    <w:p w:rsidR="00D34793" w:rsidRPr="0026646A" w:rsidRDefault="00D34793" w:rsidP="00B057C3">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B057C3">
      <w:pPr>
        <w:spacing w:after="0" w:line="240" w:lineRule="auto"/>
        <w:ind w:firstLine="540"/>
        <w:rPr>
          <w:rFonts w:asciiTheme="minorHAnsi" w:hAnsiTheme="minorHAnsi"/>
        </w:rPr>
      </w:pPr>
    </w:p>
    <w:p w:rsidR="00D34793" w:rsidRPr="0026646A" w:rsidRDefault="00B057C3" w:rsidP="00B057C3">
      <w:pPr>
        <w:spacing w:after="0" w:line="240" w:lineRule="auto"/>
        <w:ind w:left="1440" w:hanging="1440"/>
        <w:rPr>
          <w:rFonts w:asciiTheme="minorHAnsi" w:hAnsiTheme="minorHAnsi"/>
        </w:rPr>
      </w:pPr>
      <w:r>
        <w:rPr>
          <w:rFonts w:asciiTheme="minorHAnsi" w:hAnsiTheme="minorHAnsi"/>
        </w:rPr>
        <w:t>IP2.</w:t>
      </w:r>
      <w:r>
        <w:rPr>
          <w:rFonts w:asciiTheme="minorHAnsi" w:hAnsiTheme="minorHAnsi"/>
        </w:rPr>
        <w:tab/>
      </w:r>
      <w:r w:rsidR="00D34793" w:rsidRPr="0026646A">
        <w:rPr>
          <w:rFonts w:asciiTheme="minorHAnsi" w:hAnsiTheme="minorHAnsi"/>
        </w:rPr>
        <w:t>(PUT ON NITRILE GLOVES)</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hanging="1440"/>
        <w:rPr>
          <w:rFonts w:asciiTheme="minorHAnsi" w:hAnsiTheme="minorHAnsi"/>
        </w:rPr>
      </w:pPr>
      <w:r w:rsidRPr="0026646A">
        <w:rPr>
          <w:rFonts w:asciiTheme="minorHAnsi" w:hAnsiTheme="minorHAnsi"/>
        </w:rPr>
        <w:tab/>
        <w:t>HAVE READY THE PLATFORM CAGE WITH AN FLAT ROOF</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rPr>
          <w:rFonts w:asciiTheme="minorHAnsi" w:hAnsiTheme="minorHAnsi"/>
        </w:rPr>
      </w:pPr>
      <w:r w:rsidRPr="0026646A">
        <w:rPr>
          <w:rFonts w:asciiTheme="minorHAnsi" w:hAnsiTheme="minorHAnsi"/>
        </w:rPr>
        <w:t>OPEN THE PARTICIPANT BOX(ES) AND REMOVE SAMPLER TRAY</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B057C3">
      <w:pPr>
        <w:spacing w:after="0" w:line="240" w:lineRule="auto"/>
        <w:ind w:left="1440" w:hanging="1440"/>
        <w:rPr>
          <w:rFonts w:asciiTheme="minorHAnsi" w:hAnsiTheme="minorHAnsi"/>
        </w:rPr>
      </w:pPr>
      <w:r w:rsidRPr="0026646A">
        <w:rPr>
          <w:rFonts w:asciiTheme="minorHAnsi" w:hAnsiTheme="minorHAnsi"/>
        </w:rPr>
        <w:tab/>
        <w:t>FOR INDOOR PLATFORM DEPLOYMENT, REMOVE FROM THE PARTICIPANT BOX(ES) THE FOLLOWING ITEMS/SAMPLERS LABELED WITH A YELLOW DOT ON THE CONTAINER:</w:t>
      </w:r>
    </w:p>
    <w:p w:rsidR="00D34793" w:rsidRPr="0026646A" w:rsidRDefault="00D34793" w:rsidP="00B057C3">
      <w:pPr>
        <w:spacing w:after="0" w:line="240" w:lineRule="auto"/>
        <w:ind w:left="1440" w:hanging="1440"/>
        <w:rPr>
          <w:rFonts w:asciiTheme="minorHAnsi" w:hAnsiTheme="minorHAnsi"/>
        </w:rPr>
      </w:pP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INDOOR MICROPEM</w:t>
      </w: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INDOOR ALDEHYDE BADGE – YOU MAY HAVE MORE THAN 1</w:t>
      </w: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INDOOR VOC BADGE – YOU MAY HAVE MORE THAN 1</w:t>
      </w: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INDOOR NO2 BADGE – YOU MAY HAVE MORE THAN 1</w:t>
      </w: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INDOOR H2S BADGE – YOU MAY HAVE MORE THAN 1*</w:t>
      </w: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INDOOR CATS TUBE – YOU MAY HAVE MORE THAN 1*</w:t>
      </w:r>
    </w:p>
    <w:p w:rsidR="00D34793" w:rsidRPr="0026646A" w:rsidRDefault="00D34793" w:rsidP="00F977EF">
      <w:pPr>
        <w:pStyle w:val="ListParagraph"/>
        <w:numPr>
          <w:ilvl w:val="0"/>
          <w:numId w:val="160"/>
        </w:numPr>
        <w:spacing w:after="0" w:line="240" w:lineRule="auto"/>
        <w:ind w:left="1800"/>
        <w:rPr>
          <w:rFonts w:asciiTheme="minorHAnsi" w:hAnsiTheme="minorHAnsi"/>
        </w:rPr>
      </w:pPr>
      <w:r w:rsidRPr="0026646A">
        <w:rPr>
          <w:rFonts w:asciiTheme="minorHAnsi" w:hAnsiTheme="minorHAnsi"/>
        </w:rPr>
        <w:t>HOBO</w:t>
      </w:r>
    </w:p>
    <w:p w:rsidR="00D34793" w:rsidRPr="0026646A" w:rsidRDefault="00D34793" w:rsidP="00B057C3">
      <w:pPr>
        <w:spacing w:after="0" w:line="240" w:lineRule="auto"/>
        <w:ind w:left="630"/>
        <w:rPr>
          <w:rFonts w:asciiTheme="minorHAnsi" w:hAnsiTheme="minorHAnsi"/>
        </w:rPr>
      </w:pPr>
    </w:p>
    <w:p w:rsidR="00D34793" w:rsidRPr="0026646A" w:rsidRDefault="00D34793" w:rsidP="00B057C3">
      <w:pPr>
        <w:spacing w:after="0" w:line="240" w:lineRule="auto"/>
        <w:ind w:left="1350" w:firstLine="90"/>
        <w:rPr>
          <w:rFonts w:asciiTheme="minorHAnsi" w:hAnsiTheme="minorHAnsi"/>
        </w:rPr>
      </w:pPr>
      <w:r w:rsidRPr="0026646A">
        <w:rPr>
          <w:rFonts w:asciiTheme="minorHAnsi" w:hAnsiTheme="minorHAnsi"/>
        </w:rPr>
        <w:t xml:space="preserve">*YOU </w:t>
      </w:r>
      <w:r w:rsidRPr="0026646A">
        <w:rPr>
          <w:rFonts w:asciiTheme="minorHAnsi" w:hAnsiTheme="minorHAnsi"/>
          <w:u w:val="single"/>
        </w:rPr>
        <w:t>MAY</w:t>
      </w:r>
      <w:r w:rsidRPr="0026646A">
        <w:rPr>
          <w:rFonts w:asciiTheme="minorHAnsi" w:hAnsiTheme="minorHAnsi"/>
        </w:rPr>
        <w:t xml:space="preserve"> NOT HAVE ANY H2S BADGES OR CATS TUBES </w:t>
      </w:r>
    </w:p>
    <w:p w:rsidR="00D34793" w:rsidRPr="0026646A" w:rsidRDefault="00D34793" w:rsidP="00B057C3">
      <w:pPr>
        <w:spacing w:after="0" w:line="240" w:lineRule="auto"/>
        <w:ind w:left="630"/>
        <w:rPr>
          <w:rFonts w:asciiTheme="minorHAnsi" w:hAnsiTheme="minorHAnsi"/>
        </w:rPr>
      </w:pPr>
    </w:p>
    <w:p w:rsidR="00D34793" w:rsidRPr="0026646A" w:rsidRDefault="00D34793" w:rsidP="00B057C3">
      <w:pPr>
        <w:spacing w:after="0" w:line="240" w:lineRule="auto"/>
        <w:ind w:left="1440"/>
        <w:rPr>
          <w:rFonts w:asciiTheme="minorHAnsi" w:hAnsiTheme="minorHAnsi"/>
          <w:caps/>
        </w:rPr>
      </w:pPr>
      <w:r w:rsidRPr="0026646A">
        <w:rPr>
          <w:rFonts w:asciiTheme="minorHAnsi" w:hAnsiTheme="minorHAnsi"/>
        </w:rPr>
        <w:t xml:space="preserve">LEAVE SAMPLERS WITH BLACK DOTS IN THE BOX. IF INCLUDED IN THE BOX, THESE SAMPLERS WILL </w:t>
      </w:r>
      <w:r w:rsidRPr="0026646A">
        <w:rPr>
          <w:rFonts w:asciiTheme="minorHAnsi" w:hAnsiTheme="minorHAnsi"/>
          <w:caps/>
        </w:rPr>
        <w:t>be used when YOU RETURN for retrieval OR AS REPLACEMENTS.</w:t>
      </w:r>
    </w:p>
    <w:p w:rsidR="00D34793" w:rsidRPr="0026646A" w:rsidRDefault="00D34793" w:rsidP="00B057C3">
      <w:pPr>
        <w:spacing w:after="0" w:line="240" w:lineRule="auto"/>
        <w:ind w:left="1440"/>
        <w:rPr>
          <w:rFonts w:asciiTheme="minorHAnsi" w:hAnsiTheme="minorHAnsi"/>
        </w:rPr>
      </w:pPr>
    </w:p>
    <w:p w:rsidR="00D34793" w:rsidRPr="0026646A" w:rsidRDefault="00D34793" w:rsidP="00B057C3">
      <w:pPr>
        <w:spacing w:after="0" w:line="240" w:lineRule="auto"/>
        <w:ind w:left="720" w:firstLine="720"/>
        <w:rPr>
          <w:rFonts w:asciiTheme="minorHAnsi" w:hAnsiTheme="minorHAnsi"/>
        </w:rPr>
      </w:pPr>
      <w:r w:rsidRPr="0026646A">
        <w:rPr>
          <w:rFonts w:asciiTheme="minorHAnsi" w:hAnsiTheme="minorHAnsi"/>
        </w:rPr>
        <w:t>PRESS 1 TO CONTINUE</w:t>
      </w:r>
    </w:p>
    <w:p w:rsidR="00D34793" w:rsidRDefault="00D34793" w:rsidP="00B057C3">
      <w:pPr>
        <w:spacing w:after="0" w:line="240" w:lineRule="auto"/>
        <w:ind w:left="1440"/>
        <w:rPr>
          <w:rFonts w:asciiTheme="minorHAnsi" w:hAnsiTheme="minorHAnsi"/>
        </w:rPr>
      </w:pPr>
    </w:p>
    <w:p w:rsidR="00B057C3" w:rsidRPr="0026646A" w:rsidRDefault="00B057C3" w:rsidP="00B057C3">
      <w:pPr>
        <w:spacing w:after="0" w:line="240" w:lineRule="auto"/>
        <w:ind w:left="1440"/>
        <w:rPr>
          <w:rFonts w:asciiTheme="minorHAnsi" w:hAnsiTheme="minorHAnsi"/>
        </w:rPr>
      </w:pPr>
    </w:p>
    <w:p w:rsidR="00D34793" w:rsidRPr="0026646A" w:rsidRDefault="00B057C3" w:rsidP="00D34793">
      <w:pPr>
        <w:spacing w:after="0"/>
        <w:rPr>
          <w:rFonts w:asciiTheme="minorHAnsi" w:hAnsiTheme="minorHAnsi"/>
          <w:b/>
          <w:u w:val="single"/>
        </w:rPr>
      </w:pPr>
      <w:r>
        <w:rPr>
          <w:rFonts w:asciiTheme="minorHAnsi" w:hAnsiTheme="minorHAnsi"/>
          <w:b/>
          <w:u w:val="single"/>
        </w:rPr>
        <w:t>INDOOR MICROPEM</w:t>
      </w:r>
    </w:p>
    <w:p w:rsidR="00D34793" w:rsidRPr="0026646A" w:rsidRDefault="00D34793" w:rsidP="00D34793">
      <w:pPr>
        <w:spacing w:after="0"/>
        <w:rPr>
          <w:rFonts w:asciiTheme="minorHAnsi" w:hAnsiTheme="minorHAnsi"/>
          <w:b/>
          <w:u w:val="single"/>
        </w:rPr>
      </w:pPr>
    </w:p>
    <w:p w:rsidR="00D34793" w:rsidRPr="0026646A" w:rsidRDefault="00D34793" w:rsidP="00B057C3">
      <w:pPr>
        <w:spacing w:after="0"/>
        <w:ind w:left="1440" w:hanging="1440"/>
        <w:rPr>
          <w:rFonts w:asciiTheme="minorHAnsi" w:hAnsiTheme="minorHAnsi"/>
        </w:rPr>
      </w:pPr>
      <w:r w:rsidRPr="0026646A">
        <w:rPr>
          <w:rFonts w:asciiTheme="minorHAnsi" w:hAnsiTheme="minorHAnsi"/>
        </w:rPr>
        <w:t>IP3.</w:t>
      </w:r>
      <w:r w:rsidR="00B057C3">
        <w:rPr>
          <w:rFonts w:asciiTheme="minorHAnsi" w:hAnsiTheme="minorHAnsi"/>
        </w:rPr>
        <w:tab/>
      </w:r>
      <w:r w:rsidRPr="0026646A">
        <w:rPr>
          <w:rFonts w:asciiTheme="minorHAnsi" w:hAnsiTheme="minorHAnsi"/>
        </w:rPr>
        <w:t>[DISPLAY IF COLUMN URTIS IS NOT EMPTY, IF EMPTY SKIP TO IP7] PLACE CAP FROM YOUR SUPPLY BAG ONTO THE MICROPEM OPENING</w:t>
      </w:r>
    </w:p>
    <w:p w:rsidR="00D34793" w:rsidRPr="0026646A" w:rsidRDefault="00D34793" w:rsidP="00B057C3">
      <w:pPr>
        <w:spacing w:after="0"/>
        <w:ind w:left="1440" w:hanging="1440"/>
        <w:rPr>
          <w:rFonts w:asciiTheme="minorHAnsi" w:hAnsiTheme="minorHAnsi"/>
        </w:rPr>
      </w:pPr>
    </w:p>
    <w:p w:rsidR="00D34793" w:rsidRPr="0026646A" w:rsidRDefault="00D34793" w:rsidP="00B057C3">
      <w:pPr>
        <w:spacing w:after="0"/>
        <w:ind w:left="1440"/>
        <w:rPr>
          <w:rFonts w:asciiTheme="minorHAnsi" w:hAnsiTheme="minorHAnsi"/>
        </w:rPr>
      </w:pPr>
      <w:r w:rsidRPr="0026646A">
        <w:rPr>
          <w:rFonts w:asciiTheme="minorHAnsi" w:hAnsiTheme="minorHAnsi"/>
        </w:rPr>
        <w:t xml:space="preserve">TURN ON INDOOR MICROPEM LABELED WITH A YELLOW DOT BY PRESSING BUTTON 1.  </w:t>
      </w:r>
    </w:p>
    <w:p w:rsidR="00D34793" w:rsidRPr="0026646A" w:rsidRDefault="00D34793" w:rsidP="00B057C3">
      <w:pPr>
        <w:spacing w:after="0"/>
        <w:ind w:left="1440" w:hanging="1440"/>
        <w:rPr>
          <w:rFonts w:asciiTheme="minorHAnsi" w:hAnsiTheme="minorHAnsi"/>
        </w:rPr>
      </w:pPr>
      <w:r w:rsidRPr="0026646A">
        <w:rPr>
          <w:rFonts w:asciiTheme="minorHAnsi" w:hAnsiTheme="minorHAnsi"/>
        </w:rPr>
        <w:tab/>
      </w:r>
    </w:p>
    <w:p w:rsidR="00D34793" w:rsidRPr="0026646A" w:rsidRDefault="00D34793" w:rsidP="00B057C3">
      <w:pPr>
        <w:spacing w:after="0"/>
        <w:ind w:left="1440"/>
        <w:rPr>
          <w:rFonts w:asciiTheme="minorHAnsi" w:hAnsiTheme="minorHAnsi"/>
        </w:rPr>
      </w:pPr>
      <w:r w:rsidRPr="0026646A">
        <w:rPr>
          <w:rFonts w:asciiTheme="minorHAnsi" w:hAnsiTheme="minorHAnsi"/>
        </w:rPr>
        <w:t>SCAN SERIAL ID BARCODE ON THE BOTTOM OF THE INDOOR MICROPEM.  IF THE BARCODE DOES NOT SCAN, KEY THE ID.</w:t>
      </w:r>
    </w:p>
    <w:p w:rsidR="00D34793" w:rsidRPr="0026646A" w:rsidRDefault="00D34793" w:rsidP="00B057C3">
      <w:pPr>
        <w:tabs>
          <w:tab w:val="left" w:pos="-1440"/>
        </w:tabs>
        <w:spacing w:after="0"/>
        <w:ind w:left="1440" w:hanging="1440"/>
        <w:rPr>
          <w:rFonts w:asciiTheme="minorHAnsi" w:hAnsiTheme="minorHAnsi"/>
        </w:rPr>
      </w:pPr>
    </w:p>
    <w:p w:rsidR="00D34793" w:rsidRPr="0026646A" w:rsidRDefault="00B057C3" w:rsidP="00B057C3">
      <w:pPr>
        <w:tabs>
          <w:tab w:val="left" w:pos="-1440"/>
        </w:tabs>
        <w:spacing w:after="0"/>
        <w:ind w:left="1440" w:hanging="1440"/>
        <w:rPr>
          <w:rFonts w:asciiTheme="minorHAnsi" w:hAnsiTheme="minorHAnsi"/>
        </w:rPr>
      </w:pPr>
      <w:r>
        <w:rPr>
          <w:rFonts w:asciiTheme="minorHAnsi" w:hAnsiTheme="minorHAnsi"/>
        </w:rPr>
        <w:tab/>
      </w:r>
      <w:r w:rsidR="00D34793" w:rsidRPr="0026646A">
        <w:rPr>
          <w:rFonts w:asciiTheme="minorHAnsi" w:hAnsiTheme="minorHAnsi"/>
        </w:rPr>
        <w:t>INDOOR MICROPEM SERIAL ID NUMBER: ____________[ALLOW 10 CHARACTERS – UCC32, 4 NUMBERS, AND 1 LETTER]</w:t>
      </w:r>
    </w:p>
    <w:p w:rsidR="00D34793" w:rsidRPr="0026646A" w:rsidRDefault="00D34793" w:rsidP="00B057C3">
      <w:pPr>
        <w:tabs>
          <w:tab w:val="left" w:pos="-1440"/>
        </w:tabs>
        <w:spacing w:after="0"/>
        <w:ind w:left="1440" w:hanging="1440"/>
        <w:rPr>
          <w:rFonts w:asciiTheme="minorHAnsi" w:hAnsiTheme="minorHAnsi"/>
        </w:rPr>
      </w:pPr>
    </w:p>
    <w:p w:rsidR="00D34793" w:rsidRPr="0026646A" w:rsidRDefault="00D34793" w:rsidP="00B057C3">
      <w:pPr>
        <w:tabs>
          <w:tab w:val="left" w:pos="-1440"/>
        </w:tabs>
        <w:spacing w:after="0" w:line="240" w:lineRule="auto"/>
        <w:rPr>
          <w:rFonts w:asciiTheme="minorHAnsi" w:hAnsiTheme="minorHAnsi"/>
        </w:rPr>
      </w:pPr>
      <w:r w:rsidRPr="0026646A">
        <w:rPr>
          <w:rFonts w:asciiTheme="minorHAnsi" w:hAnsiTheme="minorHAnsi"/>
        </w:rPr>
        <w:t>PROGRAMMER:  INDOOR MICROPEM SERIAL ID SHOULD BE 10 CHARACTERS:  UCC32####, AND 1 LETTER.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B057C3">
      <w:pPr>
        <w:tabs>
          <w:tab w:val="left" w:pos="-1440"/>
        </w:tabs>
        <w:spacing w:after="0" w:line="240" w:lineRule="auto"/>
        <w:rPr>
          <w:rFonts w:asciiTheme="minorHAnsi" w:hAnsiTheme="minorHAnsi"/>
        </w:rPr>
      </w:pPr>
    </w:p>
    <w:p w:rsidR="00D34793" w:rsidRPr="0026646A" w:rsidRDefault="00D34793" w:rsidP="00B057C3">
      <w:pPr>
        <w:spacing w:after="0" w:line="240" w:lineRule="auto"/>
        <w:rPr>
          <w:rFonts w:asciiTheme="minorHAnsi" w:hAnsiTheme="minorHAnsi"/>
        </w:rPr>
      </w:pPr>
      <w:r w:rsidRPr="0026646A">
        <w:rPr>
          <w:rFonts w:asciiTheme="minorHAnsi" w:hAnsiTheme="minorHAnsi"/>
        </w:rPr>
        <w:t>PROGRAMMER:  IF SCANNED/KEYED BARCODE ON MICROPEM MATCHES EXPECTED BARCODE (WHICH IS AN INDOOR MICROPEM UNIT ID FOUND IN COLUMN URTIS AS SET IN THE SYSTEM), GO TO IP4.  IF SCANNED BARCODE ON MICROPEM IS DIFFERENT FROM EXPECTED BARCODE (IT IS NOT AN INDOOR MICROPEM UNIT AS SET IN THE SYSTEM), GO TO IP3a.</w:t>
      </w:r>
    </w:p>
    <w:p w:rsidR="00D34793" w:rsidRPr="0026646A" w:rsidRDefault="00D34793" w:rsidP="00B057C3">
      <w:pPr>
        <w:spacing w:after="0" w:line="240" w:lineRule="auto"/>
        <w:rPr>
          <w:rFonts w:asciiTheme="minorHAnsi" w:hAnsiTheme="minorHAnsi"/>
        </w:rPr>
      </w:pPr>
    </w:p>
    <w:p w:rsidR="00D34793" w:rsidRPr="0026646A" w:rsidRDefault="00D34793" w:rsidP="00B057C3">
      <w:pPr>
        <w:spacing w:after="0" w:line="240" w:lineRule="auto"/>
        <w:ind w:left="2880" w:hanging="1440"/>
        <w:rPr>
          <w:rFonts w:asciiTheme="minorHAnsi" w:hAnsiTheme="minorHAnsi"/>
        </w:rPr>
      </w:pPr>
      <w:r w:rsidRPr="0026646A">
        <w:rPr>
          <w:rFonts w:asciiTheme="minorHAnsi" w:hAnsiTheme="minorHAnsi"/>
        </w:rPr>
        <w:t>IP3a.</w:t>
      </w:r>
      <w:r w:rsidRPr="0026646A">
        <w:rPr>
          <w:rFonts w:asciiTheme="minorHAnsi" w:hAnsiTheme="minorHAnsi"/>
        </w:rPr>
        <w:tab/>
        <w:t xml:space="preserve">ARE YOU SURE YOU SCANNED/KEYED THE SERIAL ID ON AN INDOOR (YELLOW DOTTED) MICROPEM UNIT? OUR RECORDS SHOW YOU HAVE SCANNED </w:t>
      </w:r>
    </w:p>
    <w:p w:rsidR="00D34793" w:rsidRPr="0026646A" w:rsidRDefault="00D34793" w:rsidP="00B057C3">
      <w:pPr>
        <w:spacing w:after="0" w:line="240" w:lineRule="auto"/>
        <w:ind w:left="2880" w:hanging="1440"/>
        <w:rPr>
          <w:color w:val="FF0000"/>
        </w:rPr>
      </w:pPr>
    </w:p>
    <w:p w:rsidR="00D34793" w:rsidRPr="0026646A" w:rsidRDefault="00D34793" w:rsidP="00B057C3">
      <w:pPr>
        <w:spacing w:after="0" w:line="240" w:lineRule="auto"/>
        <w:ind w:left="2880"/>
      </w:pPr>
      <w:r w:rsidRPr="0026646A">
        <w:t xml:space="preserve">[CHECK ID AGAINST HOBO IDS IN COLUMN TR_IS, IF A MATCH DISPLAY “a HOBO”, IF NO MATCH LEAVE BLANK] </w:t>
      </w:r>
    </w:p>
    <w:p w:rsidR="00D34793" w:rsidRPr="0026646A" w:rsidRDefault="00D34793" w:rsidP="00B057C3">
      <w:pPr>
        <w:spacing w:after="0" w:line="240" w:lineRule="auto"/>
        <w:ind w:left="2880"/>
      </w:pPr>
      <w:r w:rsidRPr="0026646A">
        <w:t>[CHECK ID AGAINST FILTER IDS IN COLUMN UP_IS, UP_OS, UP_PS, IF A MATCH DISPLAY “a MicroPEM Filter, not a MicroPEM unit, IF NO MATCH LEAVE BLANK]</w:t>
      </w:r>
    </w:p>
    <w:p w:rsidR="00D34793" w:rsidRPr="0026646A" w:rsidRDefault="00D34793" w:rsidP="00B057C3">
      <w:pPr>
        <w:spacing w:after="0" w:line="240" w:lineRule="auto"/>
        <w:ind w:left="2880"/>
      </w:pPr>
      <w:r w:rsidRPr="0026646A">
        <w:t>[CHECK ID AGAINST MICROPEM UNIT IDS IN COLUMN URTOS OR URTPS, IF A MATCH DISPLAY, “either a Personal MicroPEM labeled with a red dot or an Outdoor MicroPem labled with a blue dot” IF NO MATCH LEAVE BLANK]</w:t>
      </w:r>
    </w:p>
    <w:p w:rsidR="00D34793" w:rsidRPr="0026646A" w:rsidRDefault="00D34793" w:rsidP="00B057C3">
      <w:pPr>
        <w:spacing w:after="0" w:line="240" w:lineRule="auto"/>
        <w:ind w:left="2880"/>
      </w:pPr>
      <w:r w:rsidRPr="0026646A">
        <w:t>[IF ID DOES NOT MATCH ANY ID LISTED IN ABOVE COLUMNS, DISPLAY “something other than a MicroPEM unit, possibly a type of sampler’]</w:t>
      </w:r>
    </w:p>
    <w:p w:rsidR="00B057C3" w:rsidRPr="0026646A" w:rsidRDefault="00B057C3" w:rsidP="00B057C3">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B057C3" w:rsidRPr="0026646A" w:rsidRDefault="00B057C3" w:rsidP="00B057C3">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B057C3" w:rsidRDefault="00B057C3" w:rsidP="00B057C3">
      <w:pPr>
        <w:tabs>
          <w:tab w:val="left" w:pos="-1440"/>
        </w:tabs>
        <w:spacing w:after="0" w:line="240" w:lineRule="auto"/>
        <w:rPr>
          <w:rFonts w:asciiTheme="minorHAnsi" w:hAnsiTheme="minorHAnsi"/>
        </w:rPr>
      </w:pPr>
    </w:p>
    <w:p w:rsidR="00D34793" w:rsidRPr="0026646A" w:rsidRDefault="00D34793" w:rsidP="00B057C3">
      <w:pPr>
        <w:tabs>
          <w:tab w:val="left" w:pos="-1440"/>
        </w:tabs>
        <w:spacing w:after="0" w:line="240" w:lineRule="auto"/>
        <w:rPr>
          <w:rFonts w:asciiTheme="minorHAnsi" w:hAnsiTheme="minorHAnsi"/>
        </w:rPr>
      </w:pPr>
      <w:r w:rsidRPr="0026646A">
        <w:rPr>
          <w:rFonts w:asciiTheme="minorHAnsi" w:hAnsiTheme="minorHAnsi"/>
        </w:rPr>
        <w:t>PROGRAMMER:   IF IP3a =NO, LOOP BACK TO IP3.</w:t>
      </w:r>
    </w:p>
    <w:p w:rsidR="00D34793" w:rsidRPr="0026646A" w:rsidRDefault="00D34793" w:rsidP="00B057C3">
      <w:pPr>
        <w:tabs>
          <w:tab w:val="left" w:pos="-1440"/>
        </w:tabs>
        <w:spacing w:after="0" w:line="240" w:lineRule="auto"/>
        <w:ind w:left="1350" w:hanging="630"/>
        <w:rPr>
          <w:rFonts w:asciiTheme="minorHAnsi" w:hAnsiTheme="minorHAnsi"/>
        </w:rPr>
      </w:pPr>
    </w:p>
    <w:p w:rsidR="00D34793" w:rsidRPr="0026646A" w:rsidRDefault="00B057C3" w:rsidP="00641718">
      <w:pPr>
        <w:tabs>
          <w:tab w:val="left" w:pos="-1440"/>
        </w:tabs>
        <w:spacing w:after="0" w:line="240" w:lineRule="auto"/>
        <w:ind w:left="2880" w:hanging="1440"/>
        <w:rPr>
          <w:rFonts w:asciiTheme="minorHAnsi" w:hAnsiTheme="minorHAnsi"/>
        </w:rPr>
      </w:pPr>
      <w:r>
        <w:rPr>
          <w:rFonts w:asciiTheme="minorHAnsi" w:hAnsiTheme="minorHAnsi"/>
        </w:rPr>
        <w:t>IP3b.</w:t>
      </w:r>
      <w:r>
        <w:rPr>
          <w:rFonts w:asciiTheme="minorHAnsi" w:hAnsiTheme="minorHAnsi"/>
        </w:rPr>
        <w:tab/>
      </w:r>
      <w:r w:rsidR="00D34793" w:rsidRPr="0026646A">
        <w:rPr>
          <w:rFonts w:asciiTheme="minorHAnsi" w:hAnsiTheme="minorHAnsi"/>
        </w:rPr>
        <w:t>[IF IP3a=YES]  DO YOU WANT TO ADD THIS INDOOR MICROPEM UNIT TO YOUR PARTICIPANT BOX?  A REPORT WILL BE SENT TO CHATS SUPERVISORS INFORMING THEM OF THE ADDITION.</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B057C3">
      <w:pPr>
        <w:pStyle w:val="ListParagraph"/>
        <w:spacing w:after="0" w:line="240" w:lineRule="auto"/>
        <w:ind w:left="2160"/>
        <w:rPr>
          <w:rFonts w:asciiTheme="minorHAnsi" w:hAnsiTheme="minorHAnsi"/>
        </w:rPr>
      </w:pPr>
    </w:p>
    <w:p w:rsidR="00D34793" w:rsidRPr="0026646A" w:rsidRDefault="00D34793" w:rsidP="00B057C3">
      <w:pPr>
        <w:spacing w:after="0" w:line="240" w:lineRule="auto"/>
        <w:rPr>
          <w:rFonts w:asciiTheme="minorHAnsi" w:hAnsiTheme="minorHAnsi"/>
        </w:rPr>
      </w:pPr>
      <w:r w:rsidRPr="0026646A">
        <w:rPr>
          <w:rFonts w:asciiTheme="minorHAnsi" w:hAnsiTheme="minorHAnsi"/>
        </w:rPr>
        <w:t>PROGRAMMER IF IP3b=NO, RETURN USER TO IP3</w:t>
      </w:r>
    </w:p>
    <w:p w:rsidR="00D34793" w:rsidRPr="0026646A" w:rsidRDefault="00D34793" w:rsidP="00B057C3">
      <w:pPr>
        <w:spacing w:after="0" w:line="240" w:lineRule="auto"/>
        <w:ind w:left="72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3c</w:t>
      </w:r>
      <w:r w:rsidR="00B057C3">
        <w:rPr>
          <w:rFonts w:asciiTheme="minorHAnsi" w:hAnsiTheme="minorHAnsi"/>
        </w:rPr>
        <w:t>.</w:t>
      </w:r>
      <w:r w:rsidR="00B057C3">
        <w:rPr>
          <w:rFonts w:asciiTheme="minorHAnsi" w:hAnsiTheme="minorHAnsi"/>
        </w:rPr>
        <w:tab/>
      </w:r>
      <w:r w:rsidRPr="0026646A">
        <w:rPr>
          <w:rFonts w:asciiTheme="minorHAnsi" w:hAnsiTheme="minorHAnsi"/>
        </w:rPr>
        <w:t xml:space="preserve">[IF IP3b=YES]  THIS INDOOR MICROPEM UNIT HAS BEEN ADDED TO THE PARTICIPANT BOX ASSIGNED TO THIS CASE.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3d.</w:t>
      </w:r>
      <w:r w:rsidR="00B057C3">
        <w:rPr>
          <w:rFonts w:asciiTheme="minorHAnsi" w:hAnsiTheme="minorHAnsi"/>
        </w:rPr>
        <w:tab/>
      </w:r>
      <w:r w:rsidRPr="0026646A">
        <w:rPr>
          <w:rFonts w:asciiTheme="minorHAnsi" w:hAnsiTheme="minorHAnsi"/>
        </w:rPr>
        <w:t>SCAN BARCODE ON THE INDOOR MICROPEM FILTER.   IF THE BARCODE DOES NOT SCAN, KEY THE ID.</w:t>
      </w:r>
    </w:p>
    <w:p w:rsidR="00D34793" w:rsidRPr="0026646A" w:rsidRDefault="00D34793" w:rsidP="00641718">
      <w:pPr>
        <w:tabs>
          <w:tab w:val="left" w:pos="-1440"/>
        </w:tabs>
        <w:spacing w:after="0" w:line="240" w:lineRule="auto"/>
        <w:ind w:left="2880" w:hanging="1440"/>
        <w:rPr>
          <w:rFonts w:asciiTheme="minorHAnsi" w:hAnsiTheme="minorHAnsi"/>
        </w:rPr>
      </w:pPr>
    </w:p>
    <w:p w:rsidR="00D34793" w:rsidRPr="0026646A" w:rsidRDefault="00641718" w:rsidP="00641718">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INDOOR MICROPEM FILTER ID NUMBER: ____________[ALLOW 10 CHARACTERS – UCC32, 4 NUMBERS, AND 1 LETTER]</w:t>
      </w:r>
    </w:p>
    <w:p w:rsidR="00D34793" w:rsidRPr="0026646A" w:rsidRDefault="00D34793" w:rsidP="00B057C3">
      <w:pPr>
        <w:tabs>
          <w:tab w:val="left" w:pos="-1440"/>
        </w:tabs>
        <w:spacing w:after="0" w:line="240" w:lineRule="auto"/>
        <w:ind w:left="2880" w:hanging="2160"/>
        <w:rPr>
          <w:rFonts w:asciiTheme="minorHAnsi" w:hAnsiTheme="minorHAnsi"/>
        </w:rPr>
      </w:pPr>
    </w:p>
    <w:p w:rsidR="00D34793" w:rsidRPr="0026646A" w:rsidRDefault="00D34793" w:rsidP="00B057C3">
      <w:pPr>
        <w:tabs>
          <w:tab w:val="left" w:pos="-1440"/>
        </w:tabs>
        <w:spacing w:after="0" w:line="240" w:lineRule="auto"/>
        <w:rPr>
          <w:rFonts w:asciiTheme="minorHAnsi" w:hAnsiTheme="minorHAnsi"/>
        </w:rPr>
      </w:pPr>
      <w:r w:rsidRPr="0026646A">
        <w:rPr>
          <w:rFonts w:asciiTheme="minorHAnsi" w:hAnsiTheme="minorHAnsi"/>
        </w:rPr>
        <w:t>PROGRAMMER:  INDOOR MICROPEM FILTER ID SHOULD BE 10 CHARACTERS:  UCC32#### AND 1 LETTER.  IF NOT A VALID ID, PLEASE HAVE A POP-UP BOX APPEAR WHEN THE FI PRESSES ENTER TO CONTINUE INDICATING THE FI HAS ENTERED AN INVALID ID AND SHOULD ENTER A CORRECT ID TO PROCEED.</w:t>
      </w:r>
    </w:p>
    <w:p w:rsidR="00D34793" w:rsidRPr="0026646A" w:rsidRDefault="00D34793" w:rsidP="00B057C3">
      <w:pPr>
        <w:tabs>
          <w:tab w:val="left" w:pos="-1440"/>
        </w:tabs>
        <w:spacing w:after="0" w:line="240" w:lineRule="auto"/>
        <w:rPr>
          <w:rFonts w:asciiTheme="minorHAnsi" w:hAnsiTheme="minorHAnsi"/>
        </w:rPr>
      </w:pPr>
    </w:p>
    <w:p w:rsidR="00D34793" w:rsidRPr="0026646A" w:rsidRDefault="00D34793" w:rsidP="00B057C3">
      <w:pPr>
        <w:spacing w:after="0" w:line="240" w:lineRule="auto"/>
        <w:rPr>
          <w:rFonts w:asciiTheme="minorHAnsi" w:hAnsiTheme="minorHAnsi"/>
        </w:rPr>
      </w:pPr>
      <w:r w:rsidRPr="0026646A">
        <w:rPr>
          <w:rFonts w:asciiTheme="minorHAnsi" w:hAnsiTheme="minorHAnsi"/>
        </w:rPr>
        <w:t>PROGRAMMER:  IF SCANNED/KEYED BARCODE ON MICROPEM MATCHES EXPECTED BARCODE (WHICH IS AN INDOOR MICROPEM FILTER ID FOUND IN COLUMN UP_IS AS SET IN THE SYSTEM), GO TO IP4.  IF SCANNED BARCODE ON MICROPEM IS DIFFERENT FROM EXPECTED BARCODE (IT IS NOT AN INDOOR MICROPEM FILTER AS SET IN THE SYSTEM), GO TO IP3e.</w:t>
      </w:r>
    </w:p>
    <w:p w:rsidR="00D34793" w:rsidRPr="0026646A" w:rsidRDefault="00D34793" w:rsidP="00B057C3">
      <w:pPr>
        <w:spacing w:after="0" w:line="240" w:lineRule="auto"/>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3e.</w:t>
      </w:r>
      <w:r w:rsidRPr="0026646A">
        <w:rPr>
          <w:rFonts w:asciiTheme="minorHAnsi" w:hAnsiTheme="minorHAnsi"/>
        </w:rPr>
        <w:tab/>
        <w:t xml:space="preserve">ARE YOU SURE YOU SCANNED/KEYED THE ID ON AN INDOOR (YELLOW DOTTED) MICROPEM FILTER? OUR RECORDS SHOW YOU HAVE SCANNED </w:t>
      </w:r>
    </w:p>
    <w:p w:rsidR="00D34793" w:rsidRPr="0026646A" w:rsidRDefault="00D34793" w:rsidP="00641718">
      <w:pPr>
        <w:spacing w:after="0" w:line="240" w:lineRule="auto"/>
        <w:ind w:left="2880" w:hanging="1440"/>
        <w:rPr>
          <w:color w:val="FF0000"/>
        </w:rPr>
      </w:pPr>
    </w:p>
    <w:p w:rsidR="00D34793" w:rsidRPr="0026646A" w:rsidRDefault="00D34793" w:rsidP="00641718">
      <w:pPr>
        <w:spacing w:after="0" w:line="240" w:lineRule="auto"/>
        <w:ind w:left="2880"/>
      </w:pPr>
      <w:r w:rsidRPr="0026646A">
        <w:t xml:space="preserve">[CHECK ID AGAINST HOBO IDS IN COLUMN TR_IS, IF A MATCH DISPLAY “a HOBO”, IF NO MATCH LEAVE BLANK] </w:t>
      </w:r>
    </w:p>
    <w:p w:rsidR="00D34793" w:rsidRPr="0026646A" w:rsidRDefault="00D34793" w:rsidP="00641718">
      <w:pPr>
        <w:spacing w:after="0" w:line="240" w:lineRule="auto"/>
        <w:ind w:left="2880"/>
      </w:pPr>
      <w:r w:rsidRPr="0026646A">
        <w:t>[CHECK ID AGAINST UNIT  IDS IN COLUMN URTOS, URTIS, AND URTPS, IF A MATCH DISPLAY “a MicroPEM unit, not a MicroPEM filter, IF NO MATCH LEAVE BLANK]</w:t>
      </w:r>
    </w:p>
    <w:p w:rsidR="00D34793" w:rsidRPr="0026646A" w:rsidRDefault="00D34793" w:rsidP="00641718">
      <w:pPr>
        <w:spacing w:after="0" w:line="240" w:lineRule="auto"/>
        <w:ind w:left="2880"/>
      </w:pPr>
      <w:r w:rsidRPr="0026646A">
        <w:t>[IF ID DOES NOT MATCH ANY ID LISTED IN ABOVE COLUMNS, DISPLAY “something other than a MicroPEM filter, possibly a type of sampler’]</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641718" w:rsidRDefault="00641718" w:rsidP="00B057C3">
      <w:pPr>
        <w:tabs>
          <w:tab w:val="left" w:pos="-1440"/>
        </w:tabs>
        <w:spacing w:after="0" w:line="240" w:lineRule="auto"/>
        <w:rPr>
          <w:rFonts w:asciiTheme="minorHAnsi" w:hAnsiTheme="minorHAnsi"/>
        </w:rPr>
      </w:pPr>
    </w:p>
    <w:p w:rsidR="00D34793" w:rsidRPr="0026646A" w:rsidRDefault="00D34793" w:rsidP="00B057C3">
      <w:pPr>
        <w:tabs>
          <w:tab w:val="left" w:pos="-1440"/>
        </w:tabs>
        <w:spacing w:after="0" w:line="240" w:lineRule="auto"/>
        <w:rPr>
          <w:rFonts w:asciiTheme="minorHAnsi" w:hAnsiTheme="minorHAnsi"/>
        </w:rPr>
      </w:pPr>
      <w:r w:rsidRPr="0026646A">
        <w:rPr>
          <w:rFonts w:asciiTheme="minorHAnsi" w:hAnsiTheme="minorHAnsi"/>
        </w:rPr>
        <w:t>PROGRAMMER:   IF IP3e =NO, LOOP BACK TO IP3d.</w:t>
      </w:r>
    </w:p>
    <w:p w:rsidR="00D34793" w:rsidRPr="0026646A" w:rsidRDefault="00D34793" w:rsidP="00B057C3">
      <w:pPr>
        <w:tabs>
          <w:tab w:val="left" w:pos="-1440"/>
        </w:tabs>
        <w:spacing w:after="0" w:line="240" w:lineRule="auto"/>
        <w:ind w:left="1350" w:hanging="630"/>
        <w:rPr>
          <w:rFonts w:asciiTheme="minorHAnsi" w:hAnsiTheme="minorHAnsi"/>
        </w:rPr>
      </w:pPr>
    </w:p>
    <w:p w:rsidR="00D34793" w:rsidRPr="0026646A" w:rsidRDefault="00D34793" w:rsidP="00641718">
      <w:pPr>
        <w:tabs>
          <w:tab w:val="left" w:pos="-1440"/>
        </w:tabs>
        <w:spacing w:after="0" w:line="240" w:lineRule="auto"/>
        <w:ind w:left="2880" w:hanging="1440"/>
        <w:rPr>
          <w:rFonts w:asciiTheme="minorHAnsi" w:hAnsiTheme="minorHAnsi"/>
        </w:rPr>
      </w:pPr>
      <w:r w:rsidRPr="0026646A">
        <w:rPr>
          <w:rFonts w:asciiTheme="minorHAnsi" w:hAnsiTheme="minorHAnsi"/>
        </w:rPr>
        <w:t>IP3f</w:t>
      </w:r>
      <w:r w:rsidR="00641718">
        <w:rPr>
          <w:rFonts w:asciiTheme="minorHAnsi" w:hAnsiTheme="minorHAnsi"/>
        </w:rPr>
        <w:t>.</w:t>
      </w:r>
      <w:r w:rsidR="00641718">
        <w:rPr>
          <w:rFonts w:asciiTheme="minorHAnsi" w:hAnsiTheme="minorHAnsi"/>
        </w:rPr>
        <w:tab/>
      </w:r>
      <w:r w:rsidRPr="0026646A">
        <w:rPr>
          <w:rFonts w:asciiTheme="minorHAnsi" w:hAnsiTheme="minorHAnsi"/>
        </w:rPr>
        <w:t>[IF IP3e=YES]  DO YOU WANT TO ADD THIS INDOOR MICROPEM FILTER TO YOUR PARTICIPANT BOX?  A REPORT WILL BE SENT TO CHATS SUPERVISORS INFORMING THEM OF THE ADDITION.</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B057C3">
      <w:pPr>
        <w:pStyle w:val="ListParagraph"/>
        <w:spacing w:after="0" w:line="240" w:lineRule="auto"/>
        <w:ind w:left="2160"/>
        <w:rPr>
          <w:rFonts w:asciiTheme="minorHAnsi" w:hAnsiTheme="minorHAnsi"/>
        </w:rPr>
      </w:pPr>
    </w:p>
    <w:p w:rsidR="00D34793" w:rsidRPr="0026646A" w:rsidRDefault="00D34793" w:rsidP="00B057C3">
      <w:pPr>
        <w:spacing w:after="0" w:line="240" w:lineRule="auto"/>
        <w:rPr>
          <w:rFonts w:asciiTheme="minorHAnsi" w:hAnsiTheme="minorHAnsi"/>
        </w:rPr>
      </w:pPr>
      <w:r w:rsidRPr="0026646A">
        <w:rPr>
          <w:rFonts w:asciiTheme="minorHAnsi" w:hAnsiTheme="minorHAnsi"/>
        </w:rPr>
        <w:t>PROGRAMMER IF IP3f=NO, RETURN USER TO IP3d</w:t>
      </w:r>
      <w:r w:rsidRPr="0026646A">
        <w:rPr>
          <w:rFonts w:asciiTheme="minorHAnsi" w:hAnsiTheme="minorHAnsi"/>
        </w:rPr>
        <w:br/>
      </w: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3g</w:t>
      </w:r>
      <w:r w:rsidR="00641718">
        <w:rPr>
          <w:rFonts w:asciiTheme="minorHAnsi" w:hAnsiTheme="minorHAnsi"/>
        </w:rPr>
        <w:t>.</w:t>
      </w:r>
      <w:r w:rsidR="00641718">
        <w:rPr>
          <w:rFonts w:asciiTheme="minorHAnsi" w:hAnsiTheme="minorHAnsi"/>
        </w:rPr>
        <w:tab/>
      </w:r>
      <w:r w:rsidRPr="0026646A">
        <w:rPr>
          <w:rFonts w:asciiTheme="minorHAnsi" w:hAnsiTheme="minorHAnsi"/>
        </w:rPr>
        <w:t xml:space="preserve">[IF IP3f=YES]  THIS INDOOR MICROPEM FILTER HAS BEEN ADDED TO THE PARTICIPANT BOX ASSIGNED TO THIS CASE.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B057C3">
      <w:pPr>
        <w:spacing w:after="0" w:line="240" w:lineRule="auto"/>
        <w:rPr>
          <w:rFonts w:asciiTheme="minorHAnsi" w:hAnsiTheme="minorHAnsi"/>
        </w:rPr>
      </w:pPr>
    </w:p>
    <w:p w:rsidR="00D34793" w:rsidRPr="0026646A" w:rsidRDefault="00641718" w:rsidP="00641718">
      <w:pPr>
        <w:spacing w:after="0" w:line="240" w:lineRule="auto"/>
        <w:ind w:left="1440" w:hanging="1440"/>
        <w:rPr>
          <w:rFonts w:asciiTheme="minorHAnsi" w:hAnsiTheme="minorHAnsi"/>
        </w:rPr>
      </w:pPr>
      <w:r>
        <w:rPr>
          <w:rFonts w:asciiTheme="minorHAnsi" w:hAnsiTheme="minorHAnsi"/>
        </w:rPr>
        <w:t>IP4.</w:t>
      </w:r>
      <w:r>
        <w:rPr>
          <w:rFonts w:asciiTheme="minorHAnsi" w:hAnsiTheme="minorHAnsi"/>
        </w:rPr>
        <w:tab/>
      </w:r>
      <w:r w:rsidR="00D34793" w:rsidRPr="0026646A">
        <w:rPr>
          <w:rFonts w:asciiTheme="minorHAnsi" w:hAnsiTheme="minorHAnsi"/>
        </w:rPr>
        <w:t>WHAT IS THE CONDITION OF THE INDOOR MICROPEM? SELECT ALL THAT APPLY</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PUMP DID NOT START/IS INAUDIBLE (NOT DEPLOYABL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LED IS NOT BLINKING (NOT DEPLOYABL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4</w:t>
      </w:r>
      <w:r w:rsidRPr="0026646A">
        <w:rPr>
          <w:rFonts w:asciiTheme="minorHAnsi" w:hAnsiTheme="minorHAnsi"/>
        </w:rPr>
        <w:tab/>
        <w:t>VISIBLE DAMAGE TO THE CAS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4a</w:t>
      </w:r>
      <w:r w:rsidR="00641718">
        <w:rPr>
          <w:rFonts w:asciiTheme="minorHAnsi" w:hAnsiTheme="minorHAnsi"/>
        </w:rPr>
        <w:t>.</w:t>
      </w:r>
      <w:r w:rsidR="00641718">
        <w:rPr>
          <w:rFonts w:asciiTheme="minorHAnsi" w:hAnsiTheme="minorHAnsi"/>
        </w:rPr>
        <w:tab/>
      </w:r>
      <w:r w:rsidRPr="0026646A">
        <w:rPr>
          <w:rFonts w:asciiTheme="minorHAnsi" w:hAnsiTheme="minorHAnsi"/>
        </w:rPr>
        <w:t>[IF IP4=OTHER] PLEASE DESCRIBE THE CONDITION OF THE INDOOR MICROPEM</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41718">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4b.</w:t>
      </w:r>
      <w:r>
        <w:rPr>
          <w:rFonts w:asciiTheme="minorHAnsi" w:hAnsiTheme="minorHAnsi"/>
        </w:rPr>
        <w:tab/>
      </w:r>
      <w:r w:rsidR="00D34793" w:rsidRPr="0026646A">
        <w:rPr>
          <w:rFonts w:asciiTheme="minorHAnsi" w:hAnsiTheme="minorHAnsi"/>
        </w:rPr>
        <w:t>[IF IP4=OTHER] CAN THE INDOOR MICROPEM STILL BE DEPLOYED?</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B057C3">
      <w:pPr>
        <w:spacing w:after="0" w:line="240" w:lineRule="auto"/>
        <w:ind w:left="72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4c.</w:t>
      </w:r>
      <w:r>
        <w:rPr>
          <w:rFonts w:asciiTheme="minorHAnsi" w:hAnsiTheme="minorHAnsi"/>
        </w:rPr>
        <w:tab/>
      </w:r>
      <w:r w:rsidR="00D34793" w:rsidRPr="0026646A">
        <w:rPr>
          <w:rFonts w:asciiTheme="minorHAnsi" w:hAnsiTheme="minorHAnsi"/>
        </w:rPr>
        <w:t>[IF IP4=2 OR 3 OR IP4b=NO] PLEASE REFER TO YOUR JOB AIDS BOOKLET FOR STEPS TO TAKE TO CORRECT THE MALFUNCTIONING MICROPEM.  PLEASE COMPLETE THESE STEPS A MINIMUM OF 2 TIMES.</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AFTER FOLLOWING THE STEPS IN THE JOB AIDS BOOKLET, IS THE MICROPEM NOW FUNCTIONING PROPERLY AND READY TO BE DEPLOYED?</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288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4d</w:t>
      </w:r>
      <w:r w:rsidR="00641718">
        <w:rPr>
          <w:rFonts w:asciiTheme="minorHAnsi" w:hAnsiTheme="minorHAnsi"/>
        </w:rPr>
        <w:t>.</w:t>
      </w:r>
      <w:r w:rsidR="00641718">
        <w:rPr>
          <w:rFonts w:asciiTheme="minorHAnsi" w:hAnsiTheme="minorHAnsi"/>
        </w:rPr>
        <w:tab/>
      </w:r>
      <w:r w:rsidRPr="0026646A">
        <w:rPr>
          <w:rFonts w:asciiTheme="minorHAnsi" w:hAnsiTheme="minorHAnsi"/>
        </w:rPr>
        <w:t xml:space="preserve">[IF IP4c=NO]  DO NOT DEPLOY THE MICROPEM.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LACE THE INOPERABLE INDOOR MICROPEM BACK IN THE PARTICIPANT BOX</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B057C3">
      <w:pPr>
        <w:spacing w:after="0" w:line="240" w:lineRule="auto"/>
        <w:ind w:left="720" w:firstLine="720"/>
        <w:rPr>
          <w:rFonts w:asciiTheme="minorHAnsi" w:hAnsiTheme="minorHAnsi"/>
        </w:rPr>
      </w:pPr>
    </w:p>
    <w:p w:rsidR="00D34793" w:rsidRPr="0026646A" w:rsidRDefault="00D34793" w:rsidP="00B057C3">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IP4c=NO, AFTER PRESSING 1 TO CONTINUE, SKIP TO IP6</w:t>
      </w:r>
    </w:p>
    <w:p w:rsidR="00D34793" w:rsidRPr="0026646A" w:rsidRDefault="00D34793" w:rsidP="00B057C3">
      <w:pPr>
        <w:tabs>
          <w:tab w:val="left" w:pos="-5310"/>
          <w:tab w:val="left" w:pos="-5040"/>
          <w:tab w:val="left" w:pos="-4590"/>
          <w:tab w:val="right" w:pos="10800"/>
        </w:tabs>
        <w:spacing w:after="0" w:line="240" w:lineRule="auto"/>
        <w:rPr>
          <w:rFonts w:asciiTheme="minorHAnsi" w:hAnsiTheme="minorHAnsi"/>
        </w:rPr>
      </w:pPr>
    </w:p>
    <w:p w:rsidR="00D34793" w:rsidRPr="0026646A" w:rsidRDefault="00641718" w:rsidP="00641718">
      <w:pPr>
        <w:spacing w:after="0" w:line="240" w:lineRule="auto"/>
        <w:ind w:left="1440" w:hanging="1440"/>
        <w:rPr>
          <w:rFonts w:asciiTheme="minorHAnsi" w:hAnsiTheme="minorHAnsi"/>
        </w:rPr>
      </w:pPr>
      <w:r>
        <w:rPr>
          <w:rFonts w:asciiTheme="minorHAnsi" w:hAnsiTheme="minorHAnsi"/>
        </w:rPr>
        <w:t>IP5.</w:t>
      </w:r>
      <w:r>
        <w:rPr>
          <w:rFonts w:asciiTheme="minorHAnsi" w:hAnsiTheme="minorHAnsi"/>
        </w:rPr>
        <w:tab/>
      </w:r>
      <w:r w:rsidR="00D34793" w:rsidRPr="0026646A">
        <w:rPr>
          <w:rFonts w:asciiTheme="minorHAnsi" w:hAnsiTheme="minorHAnsi"/>
        </w:rPr>
        <w:t>[IF IP4=1, 4, (OR 5 IF IP4b=YES) OR IF IP4c=YES] LEAVE THE INDOOR MICROPEM TURNED ON AND CAPPED FOR 1 MINUTE.</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AFTER 1 MINUTE, REMOVE THE CAP AND PLACE BACK IN YOUR SUPPLY BAG</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PLACE THE INDOOR MICROPEM (STILL POWERED ON) IN THE CENTER CAGE IN THE INDOOR PLATFORM CAGE.</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B057C3">
      <w:pPr>
        <w:spacing w:after="0" w:line="240" w:lineRule="auto"/>
        <w:rPr>
          <w:rFonts w:asciiTheme="minorHAnsi" w:hAnsiTheme="minorHAnsi"/>
        </w:rPr>
      </w:pPr>
      <w:r w:rsidRPr="0026646A">
        <w:rPr>
          <w:rFonts w:asciiTheme="minorHAnsi" w:hAnsiTheme="minorHAnsi"/>
        </w:rPr>
        <w:t>PROGRAMMER RECORD TIME AND DATE STAMP WHEN USER PRESSES 1 TO CONTINUE</w:t>
      </w:r>
    </w:p>
    <w:p w:rsidR="00D34793" w:rsidRPr="0026646A" w:rsidRDefault="00D34793" w:rsidP="00B057C3">
      <w:pPr>
        <w:spacing w:after="0" w:line="240" w:lineRule="auto"/>
        <w:rPr>
          <w:rFonts w:asciiTheme="minorHAnsi" w:hAnsiTheme="minorHAnsi"/>
        </w:rPr>
      </w:pPr>
    </w:p>
    <w:p w:rsidR="00D34793" w:rsidRPr="0026646A" w:rsidRDefault="00641718" w:rsidP="00641718">
      <w:pPr>
        <w:spacing w:after="0" w:line="240" w:lineRule="auto"/>
        <w:ind w:left="1440" w:hanging="1440"/>
        <w:rPr>
          <w:rFonts w:asciiTheme="minorHAnsi" w:hAnsiTheme="minorHAnsi"/>
        </w:rPr>
      </w:pPr>
      <w:r>
        <w:rPr>
          <w:rFonts w:asciiTheme="minorHAnsi" w:hAnsiTheme="minorHAnsi"/>
        </w:rPr>
        <w:t>IP6.</w:t>
      </w:r>
      <w:r>
        <w:rPr>
          <w:rFonts w:asciiTheme="minorHAnsi" w:hAnsiTheme="minorHAnsi"/>
        </w:rPr>
        <w:tab/>
      </w:r>
      <w:r w:rsidR="00D34793" w:rsidRPr="0026646A">
        <w:rPr>
          <w:rFonts w:asciiTheme="minorHAnsi" w:hAnsiTheme="minorHAnsi"/>
        </w:rPr>
        <w:t>HAS THE INDOOR MICROPEM BEEN SUCCESSFULLY DEPLOYED?</w:t>
      </w:r>
    </w:p>
    <w:p w:rsidR="00641718" w:rsidRPr="0026646A" w:rsidRDefault="00641718" w:rsidP="00641718">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1440" w:hanging="1440"/>
        <w:rPr>
          <w:rFonts w:asciiTheme="minorHAnsi" w:hAnsiTheme="minorHAnsi"/>
        </w:rPr>
      </w:pPr>
    </w:p>
    <w:p w:rsidR="00D34793" w:rsidRDefault="00D34793" w:rsidP="00641718">
      <w:pPr>
        <w:spacing w:after="0" w:line="240" w:lineRule="auto"/>
        <w:ind w:left="1440" w:hanging="1440"/>
        <w:rPr>
          <w:rFonts w:asciiTheme="minorHAnsi" w:hAnsiTheme="minorHAnsi"/>
        </w:rPr>
      </w:pPr>
      <w:r w:rsidRPr="0026646A">
        <w:rPr>
          <w:rFonts w:asciiTheme="minorHAnsi" w:hAnsiTheme="minorHAnsi"/>
        </w:rPr>
        <w:t>IP6a</w:t>
      </w:r>
      <w:r w:rsidR="00641718">
        <w:rPr>
          <w:rFonts w:asciiTheme="minorHAnsi" w:hAnsiTheme="minorHAnsi"/>
        </w:rPr>
        <w:t>.</w:t>
      </w:r>
      <w:r w:rsidR="00641718">
        <w:rPr>
          <w:rFonts w:asciiTheme="minorHAnsi" w:hAnsiTheme="minorHAnsi"/>
        </w:rPr>
        <w:tab/>
      </w:r>
      <w:r w:rsidRPr="0026646A">
        <w:rPr>
          <w:rFonts w:asciiTheme="minorHAnsi" w:hAnsiTheme="minorHAnsi"/>
        </w:rPr>
        <w:t>[IF IP6=NO] PLEASE DESCRIBE THE REASON WHY YOU DID NOT DEPLOY THE INDOOR MICROPEM</w:t>
      </w:r>
    </w:p>
    <w:p w:rsidR="00641718" w:rsidRPr="0026646A" w:rsidRDefault="00641718" w:rsidP="00641718">
      <w:pPr>
        <w:spacing w:after="0" w:line="240" w:lineRule="auto"/>
        <w:ind w:left="144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144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Default="00D34793" w:rsidP="00641718">
      <w:pPr>
        <w:spacing w:after="0" w:line="240" w:lineRule="auto"/>
        <w:ind w:left="1440" w:hanging="1440"/>
        <w:rPr>
          <w:rFonts w:asciiTheme="minorHAnsi" w:hAnsiTheme="minorHAnsi"/>
        </w:rPr>
      </w:pPr>
    </w:p>
    <w:p w:rsidR="00641718" w:rsidRPr="0026646A" w:rsidRDefault="00641718" w:rsidP="00B057C3">
      <w:pPr>
        <w:spacing w:after="0" w:line="240" w:lineRule="auto"/>
        <w:ind w:firstLine="720"/>
        <w:rPr>
          <w:rFonts w:asciiTheme="minorHAnsi" w:hAnsiTheme="minorHAnsi"/>
        </w:rPr>
      </w:pPr>
    </w:p>
    <w:p w:rsidR="00D34793" w:rsidRPr="0026646A" w:rsidRDefault="00D34793" w:rsidP="00D34793">
      <w:pPr>
        <w:spacing w:after="0"/>
        <w:rPr>
          <w:rFonts w:asciiTheme="minorHAnsi" w:hAnsiTheme="minorHAnsi"/>
          <w:b/>
          <w:u w:val="single"/>
        </w:rPr>
      </w:pPr>
      <w:r w:rsidRPr="0026646A">
        <w:rPr>
          <w:rFonts w:asciiTheme="minorHAnsi" w:hAnsiTheme="minorHAnsi"/>
          <w:b/>
          <w:u w:val="single"/>
        </w:rPr>
        <w:t>INDOOR ALDEHYDE BADGE</w:t>
      </w:r>
    </w:p>
    <w:p w:rsidR="00D34793" w:rsidRPr="0026646A" w:rsidRDefault="00D34793" w:rsidP="00D34793">
      <w:pPr>
        <w:spacing w:after="0"/>
        <w:rPr>
          <w:rFonts w:asciiTheme="minorHAnsi" w:hAnsiTheme="minorHAnsi"/>
          <w:b/>
          <w:u w:val="single"/>
        </w:rPr>
      </w:pPr>
    </w:p>
    <w:p w:rsidR="00D34793" w:rsidRPr="0026646A" w:rsidRDefault="00641718" w:rsidP="00641718">
      <w:pPr>
        <w:spacing w:after="0" w:line="240" w:lineRule="auto"/>
        <w:ind w:left="1440" w:hanging="1440"/>
        <w:rPr>
          <w:rFonts w:asciiTheme="minorHAnsi" w:hAnsiTheme="minorHAnsi"/>
        </w:rPr>
      </w:pPr>
      <w:r>
        <w:rPr>
          <w:rFonts w:asciiTheme="minorHAnsi" w:hAnsiTheme="minorHAnsi"/>
        </w:rPr>
        <w:t>IP7.</w:t>
      </w:r>
      <w:r>
        <w:rPr>
          <w:rFonts w:asciiTheme="minorHAnsi" w:hAnsiTheme="minorHAnsi"/>
        </w:rPr>
        <w:tab/>
      </w:r>
      <w:r w:rsidR="00D34793" w:rsidRPr="0026646A">
        <w:rPr>
          <w:rFonts w:asciiTheme="minorHAnsi" w:hAnsiTheme="minorHAnsi"/>
        </w:rPr>
        <w:t xml:space="preserve">[DISPLAY IF COLUMN AL_ID IS NOT EMPTY, IF EMPTY SKIP TO IP7a] YOU SHOULD HAVE FOUND 2 ALDEHYDE BADGES IN YOUR PARTICIPANT BOX.  </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INDOOR PLATFORM CAGE.  YOU WILL DEPLOY EACH BADGE SEPARATELY.  FOLLOW THE NEXT STEPS CAREFULLY</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COLUMN AL_ID IS NOT EMPTY, THIS INDICATES THE FI SHOULD DEPLOY 2 ALDEHYDE BADGES.  PLEASE DUPLICATE THE STEPS FOR IP7a THROUGH IP9 AND ADD QUESTION IP10b IF DEPLOYING THE SECOND ALDEHYDE BADGE.</w:t>
      </w:r>
    </w:p>
    <w:p w:rsidR="00D34793" w:rsidRPr="0026646A" w:rsidRDefault="00D34793" w:rsidP="00641718">
      <w:pPr>
        <w:spacing w:after="0" w:line="240" w:lineRule="auto"/>
        <w:ind w:left="1440" w:hanging="144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7a.</w:t>
      </w:r>
      <w:r>
        <w:rPr>
          <w:rFonts w:asciiTheme="minorHAnsi" w:hAnsiTheme="minorHAnsi"/>
        </w:rPr>
        <w:tab/>
      </w:r>
      <w:r w:rsidR="00D34793" w:rsidRPr="0026646A">
        <w:rPr>
          <w:rFonts w:asciiTheme="minorHAnsi" w:hAnsiTheme="minorHAnsi"/>
        </w:rPr>
        <w:t>[DISPLAY IF COLUMN AL_IS IS NOT EMPTY, IF EMPTY SKIP TO IP11] TAKE THE INDOOR ALDEHYDE (AL) BADGE OUT OF THE POUCH LABELED WITH A YELLOW DOT</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EEL SECOND BARCODE LABEL FROM OUTSIDE OF POUCH AND PLACE ON BACK OF BADGE</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SCAN BARCODE ON INDOOR ALDEHYDE BADGE.  IF THE BARCODE DOES NOT SCAN, KEY THE ID.</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1440"/>
        </w:tabs>
        <w:spacing w:after="0" w:line="240" w:lineRule="auto"/>
        <w:ind w:left="2880" w:hanging="1440"/>
        <w:rPr>
          <w:rFonts w:asciiTheme="minorHAnsi" w:hAnsiTheme="minorHAnsi"/>
        </w:rPr>
      </w:pPr>
      <w:r>
        <w:rPr>
          <w:rFonts w:asciiTheme="minorHAnsi" w:hAnsiTheme="minorHAnsi"/>
        </w:rPr>
        <w:tab/>
      </w:r>
      <w:r>
        <w:rPr>
          <w:rFonts w:asciiTheme="minorHAnsi" w:hAnsiTheme="minorHAnsi"/>
        </w:rPr>
        <w:tab/>
      </w:r>
      <w:r w:rsidR="00D34793" w:rsidRPr="0026646A">
        <w:rPr>
          <w:rFonts w:asciiTheme="minorHAnsi" w:hAnsiTheme="minorHAnsi"/>
        </w:rPr>
        <w:t>INDOOR ALDEHYDE BADGE ID NUMBER: ____________[ALLOW 6  CHARACTERS - AL AND 4 NUMBERS]</w:t>
      </w:r>
    </w:p>
    <w:p w:rsidR="00D34793" w:rsidRPr="0026646A" w:rsidRDefault="00D34793" w:rsidP="00641718">
      <w:pPr>
        <w:tabs>
          <w:tab w:val="left" w:pos="-1440"/>
        </w:tabs>
        <w:spacing w:after="0" w:line="240" w:lineRule="auto"/>
        <w:ind w:left="2880" w:hanging="144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INDOOR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641718">
      <w:pPr>
        <w:tabs>
          <w:tab w:val="left" w:pos="-1440"/>
        </w:tabs>
        <w:spacing w:after="0" w:line="240" w:lineRule="auto"/>
        <w:ind w:left="630" w:hanging="63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SCANNED/KEYED BARCODE ON ALDEHYDE BADGE MATCHES EXPECTED BARCODE (WHICH IS AN INDOOR ALDEHYDE BADGE AS SET IN THE SYSTEM), GO TO IP8.  IF SCANNED BARCODE ON ALDEHYDE BADGE IS DIFFERENT FROM EXPECTED BARCODE (IT IS NOT AN INDOOR ALDEHYDE BADGE AS SET IN THE SYSTEM), GO TO IP7b.</w:t>
      </w:r>
    </w:p>
    <w:p w:rsidR="00D34793" w:rsidRPr="0026646A" w:rsidRDefault="00D34793" w:rsidP="00641718">
      <w:pPr>
        <w:spacing w:after="0" w:line="240" w:lineRule="auto"/>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7b.</w:t>
      </w:r>
      <w:r>
        <w:rPr>
          <w:rFonts w:asciiTheme="minorHAnsi" w:hAnsiTheme="minorHAnsi"/>
        </w:rPr>
        <w:tab/>
      </w:r>
      <w:r w:rsidR="00D34793" w:rsidRPr="0026646A">
        <w:rPr>
          <w:rFonts w:asciiTheme="minorHAnsi" w:hAnsiTheme="minorHAnsi"/>
        </w:rPr>
        <w:t>ARE YOU SURE YOU SCANNED/KEYED THE INDOOR (YELLOW DOTTED) ALDEHYDE BADGE?  OUR RECORDS SHOW YOU HAVE SCANNED A [FILL NOTE BELOW] WITH THE ID [FILL NOTE BELOW]</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LL IP7b WITH TYPE OF SAMPLER AND ID THE SYSTEM SHOWS ASSIGNED TO THAT ID.  IF IP7b=NO, LOOP BACK TO IP7a.</w:t>
      </w:r>
    </w:p>
    <w:p w:rsidR="00D34793" w:rsidRPr="0026646A" w:rsidRDefault="00D34793" w:rsidP="00641718">
      <w:pPr>
        <w:tabs>
          <w:tab w:val="left" w:pos="-1440"/>
        </w:tabs>
        <w:spacing w:after="0" w:line="240" w:lineRule="auto"/>
        <w:ind w:left="1350" w:hanging="630"/>
        <w:rPr>
          <w:rFonts w:asciiTheme="minorHAnsi" w:hAnsiTheme="minorHAnsi"/>
        </w:rPr>
      </w:pPr>
    </w:p>
    <w:p w:rsidR="00D34793" w:rsidRPr="0026646A" w:rsidRDefault="00641718" w:rsidP="00641718">
      <w:pPr>
        <w:tabs>
          <w:tab w:val="left" w:pos="-1440"/>
        </w:tabs>
        <w:spacing w:after="0" w:line="240" w:lineRule="auto"/>
        <w:ind w:left="2880" w:hanging="1440"/>
        <w:rPr>
          <w:rFonts w:asciiTheme="minorHAnsi" w:hAnsiTheme="minorHAnsi"/>
        </w:rPr>
      </w:pPr>
      <w:r>
        <w:rPr>
          <w:rFonts w:asciiTheme="minorHAnsi" w:hAnsiTheme="minorHAnsi"/>
        </w:rPr>
        <w:t>IP7c.</w:t>
      </w:r>
      <w:r>
        <w:rPr>
          <w:rFonts w:asciiTheme="minorHAnsi" w:hAnsiTheme="minorHAnsi"/>
        </w:rPr>
        <w:tab/>
      </w:r>
      <w:r w:rsidR="00D34793" w:rsidRPr="0026646A">
        <w:rPr>
          <w:rFonts w:asciiTheme="minorHAnsi" w:hAnsiTheme="minorHAnsi"/>
        </w:rPr>
        <w:t>[IF IP7b=YES]  DO YOU WANT TO ADD THIS INDOOR ALDEHYDE BADGE TO YOUR PARTICIPANT BOX?  A REPORT WILL BE SENT TO CHATS SUPERVISORS INFORMING THEM OF THE ADDITION.</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72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7c=NO, LOOP BACK TO IP7a</w:t>
      </w:r>
    </w:p>
    <w:p w:rsidR="00D34793" w:rsidRPr="0026646A" w:rsidRDefault="00D34793" w:rsidP="00641718">
      <w:pPr>
        <w:spacing w:after="0" w:line="240" w:lineRule="auto"/>
        <w:ind w:left="72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7d.</w:t>
      </w:r>
      <w:r>
        <w:rPr>
          <w:rFonts w:asciiTheme="minorHAnsi" w:hAnsiTheme="minorHAnsi"/>
        </w:rPr>
        <w:tab/>
      </w:r>
      <w:r w:rsidR="00D34793" w:rsidRPr="0026646A">
        <w:rPr>
          <w:rFonts w:asciiTheme="minorHAnsi" w:hAnsiTheme="minorHAnsi"/>
        </w:rPr>
        <w:t xml:space="preserve">[IF IP7c=YES]  THIS INDOOR ALDEHYDE BADGE HAS BEEN ADDED TO THE PARTICIPANT BOX ASSIGNED TO THIS CASE.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641718" w:rsidP="00641718">
      <w:pPr>
        <w:spacing w:after="0" w:line="240" w:lineRule="auto"/>
        <w:ind w:left="1440" w:hanging="1440"/>
        <w:rPr>
          <w:rFonts w:asciiTheme="minorHAnsi" w:hAnsiTheme="minorHAnsi"/>
        </w:rPr>
      </w:pPr>
      <w:r>
        <w:rPr>
          <w:rFonts w:asciiTheme="minorHAnsi" w:hAnsiTheme="minorHAnsi"/>
        </w:rPr>
        <w:t>IP8.</w:t>
      </w:r>
      <w:r>
        <w:rPr>
          <w:rFonts w:asciiTheme="minorHAnsi" w:hAnsiTheme="minorHAnsi"/>
        </w:rPr>
        <w:tab/>
      </w:r>
      <w:r w:rsidR="00D34793" w:rsidRPr="0026646A">
        <w:rPr>
          <w:rFonts w:asciiTheme="minorHAnsi" w:hAnsiTheme="minorHAnsi"/>
        </w:rPr>
        <w:t xml:space="preserve">WHAT IS THE CONDITION OF THE INDOOR ALDEHYDE BADGE?  SELECT ALL THAT APPLY.  </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GREEN SLIDE OPEN ALREADY OR MISSING</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D34793" w:rsidRPr="0026646A" w:rsidRDefault="00D34793" w:rsidP="00641718">
      <w:pPr>
        <w:spacing w:after="0" w:line="240" w:lineRule="auto"/>
        <w:ind w:left="1800" w:hanging="360"/>
        <w:rPr>
          <w:rFonts w:asciiTheme="minorHAnsi" w:hAnsiTheme="minorHAnsi"/>
        </w:rPr>
      </w:pPr>
      <w:r w:rsidRPr="0026646A">
        <w:t>4</w:t>
      </w:r>
      <w:r w:rsidRPr="0026646A">
        <w:tab/>
      </w:r>
      <w:r w:rsidRPr="0026646A">
        <w:rPr>
          <w:rFonts w:asciiTheme="minorHAnsi" w:hAnsiTheme="minorHAnsi"/>
        </w:rPr>
        <w:t>MINOR SCRATCH TO BADG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641718">
      <w:pPr>
        <w:spacing w:after="0" w:line="240" w:lineRule="auto"/>
        <w:ind w:left="180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8a</w:t>
      </w:r>
      <w:r w:rsidR="00641718">
        <w:rPr>
          <w:rFonts w:asciiTheme="minorHAnsi" w:hAnsiTheme="minorHAnsi"/>
        </w:rPr>
        <w:t>.</w:t>
      </w:r>
      <w:r w:rsidR="00641718">
        <w:rPr>
          <w:rFonts w:asciiTheme="minorHAnsi" w:hAnsiTheme="minorHAnsi"/>
        </w:rPr>
        <w:tab/>
      </w:r>
      <w:r w:rsidRPr="0026646A">
        <w:rPr>
          <w:rFonts w:asciiTheme="minorHAnsi" w:hAnsiTheme="minorHAnsi"/>
        </w:rPr>
        <w:t>[IF IP8=OTHER] PLEASE DESCRIBE THE CONDITION OF THE INDOOR ALDEHYDE BADGE</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8b.</w:t>
      </w:r>
      <w:r>
        <w:rPr>
          <w:rFonts w:asciiTheme="minorHAnsi" w:hAnsiTheme="minorHAnsi"/>
        </w:rPr>
        <w:tab/>
      </w:r>
      <w:r w:rsidR="00D34793" w:rsidRPr="0026646A">
        <w:rPr>
          <w:rFonts w:asciiTheme="minorHAnsi" w:hAnsiTheme="minorHAnsi"/>
        </w:rPr>
        <w:t>[IF IP8=OTHER] CAN THE INDOOR ALDEHYDE BADGE STILL BE DEPLOYED?</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8c</w:t>
      </w:r>
      <w:r w:rsidR="00641718">
        <w:rPr>
          <w:rFonts w:asciiTheme="minorHAnsi" w:hAnsiTheme="minorHAnsi"/>
        </w:rPr>
        <w:t>.</w:t>
      </w:r>
      <w:r w:rsidR="00641718">
        <w:rPr>
          <w:rFonts w:asciiTheme="minorHAnsi" w:hAnsiTheme="minorHAnsi"/>
        </w:rPr>
        <w:tab/>
      </w:r>
      <w:r w:rsidRPr="0026646A">
        <w:rPr>
          <w:rFonts w:asciiTheme="minorHAnsi" w:hAnsiTheme="minorHAnsi"/>
        </w:rPr>
        <w:t xml:space="preserve">[IF IP8=5 or IP8b=NO ]  DO NOT DEPLOY THE INDOOR ALDEHYDE BADGE.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LACE THE INOPERABLE INDOOR ALDEHYDE BACK IN THE PARTICIPANT BOX</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641718">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641718">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IP8d.</w:t>
      </w:r>
      <w:r w:rsidR="00641718">
        <w:rPr>
          <w:rFonts w:asciiTheme="minorHAnsi" w:hAnsiTheme="minorHAnsi"/>
        </w:rPr>
        <w:tab/>
      </w:r>
      <w:r w:rsidRPr="0026646A">
        <w:rPr>
          <w:rFonts w:asciiTheme="minorHAnsi" w:hAnsiTheme="minorHAnsi"/>
        </w:rPr>
        <w:t xml:space="preserve">[IF IP8b=NO OR IP8=5 AND COLUMN AL_FB IS NOT EMPTY, IF AL_FB IS EMPTY, SKIP TO IP10]  YOU SHOULD HAVE A BLACK DOTTED FIELD BLANK ALDEHYDE BADGE IN YOUR PARTICIPANT BOX. DO YOU HAVE THIS BADGE?  </w:t>
      </w:r>
    </w:p>
    <w:p w:rsidR="00D34793" w:rsidRPr="0026646A" w:rsidRDefault="00D34793" w:rsidP="00F977EF">
      <w:pPr>
        <w:pStyle w:val="ListParagraph"/>
        <w:numPr>
          <w:ilvl w:val="0"/>
          <w:numId w:val="161"/>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161"/>
        </w:numPr>
        <w:spacing w:after="0" w:line="240" w:lineRule="auto"/>
        <w:ind w:left="3240" w:hanging="360"/>
        <w:rPr>
          <w:rFonts w:asciiTheme="minorHAnsi" w:hAnsiTheme="minorHAnsi"/>
        </w:rPr>
      </w:pPr>
      <w:r w:rsidRPr="0026646A">
        <w:rPr>
          <w:rFonts w:asciiTheme="minorHAnsi" w:hAnsiTheme="minorHAnsi"/>
        </w:rPr>
        <w:t>NO, THERE IS NO FIELD BLANK IN THE BOX</w:t>
      </w:r>
    </w:p>
    <w:p w:rsidR="00D34793" w:rsidRPr="0026646A" w:rsidRDefault="00D34793" w:rsidP="00F977EF">
      <w:pPr>
        <w:pStyle w:val="ListParagraph"/>
        <w:numPr>
          <w:ilvl w:val="0"/>
          <w:numId w:val="161"/>
        </w:numPr>
        <w:spacing w:after="0" w:line="240" w:lineRule="auto"/>
        <w:ind w:left="3240" w:hanging="360"/>
        <w:rPr>
          <w:rFonts w:asciiTheme="minorHAnsi" w:hAnsiTheme="minorHAnsi"/>
        </w:rPr>
      </w:pPr>
      <w:r w:rsidRPr="0026646A">
        <w:rPr>
          <w:rFonts w:asciiTheme="minorHAnsi" w:hAnsiTheme="minorHAnsi"/>
        </w:rPr>
        <w:t>NO, I USED THE FIELD BLANK FOR THE PERSONAL OR OUTDOOR PLATFORM DEPLOYMENT</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8d=2 OR 3, SKIP TO IP10, SKIP TO IP10b IF DEPLOYING THE DUPLICATE BADGE</w:t>
      </w:r>
    </w:p>
    <w:p w:rsidR="00D34793" w:rsidRPr="0026646A" w:rsidRDefault="00D34793" w:rsidP="00641718">
      <w:pPr>
        <w:spacing w:after="0" w:line="240" w:lineRule="auto"/>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8e.</w:t>
      </w:r>
      <w:r>
        <w:rPr>
          <w:rFonts w:asciiTheme="minorHAnsi" w:hAnsiTheme="minorHAnsi"/>
        </w:rPr>
        <w:tab/>
      </w:r>
      <w:r w:rsidR="00D34793" w:rsidRPr="0026646A">
        <w:rPr>
          <w:rFonts w:asciiTheme="minorHAnsi" w:hAnsiTheme="minorHAnsi"/>
        </w:rPr>
        <w:t>[IF IP8d=YES] TAKE THE FIELD BLANK ALDEHYDE (AL) BADGE OUT OF THE POUCH LABELED WITH A BLACK DOT.</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EEL SECOND BARCODE LABEL FROM OUTSIDE OF POUCH AND PLACE ON BACK OF BADGE</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SCAN BARCODE ON BLACK DOTTED FIELD BLANK ALDEHYDE BADGE.  IF THE BARCODE DOES NOT SCAN, KEY THE ID.</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BLACK DOTTED FIELD BLANK ALDEHYDE BADGE ID NUMBER: ____________[ALLOW 6  CHARACTERS - AL AND 4 NUMBERS]</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ELD BLANK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641718">
      <w:pPr>
        <w:tabs>
          <w:tab w:val="left" w:pos="-1440"/>
        </w:tabs>
        <w:spacing w:after="0" w:line="240" w:lineRule="auto"/>
        <w:ind w:left="630" w:hanging="63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SCANNED/KEYED BARCODE ON ALDEHYDE BADGE MATCHES EXPECTED BARCODE (WHICH IS A FIELD BLANK ALDEHYDE BADGE AS SET IN THE SYSTEM), GO TO IP8i.  IF SCANNED BARCODE ON ALDEHYDE BADGE IS DIFFERENT FROM EXPECTED BARCODE (IT IS NOT A FIELD BLANK ALDEHYDE BADGE AS SET IN THE SYSTEM), GO TO IP8f.</w:t>
      </w:r>
    </w:p>
    <w:p w:rsidR="00D34793" w:rsidRPr="0026646A" w:rsidRDefault="00D34793" w:rsidP="00641718">
      <w:pPr>
        <w:spacing w:after="0" w:line="240" w:lineRule="auto"/>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8f.</w:t>
      </w:r>
      <w:r>
        <w:rPr>
          <w:rFonts w:asciiTheme="minorHAnsi" w:hAnsiTheme="minorHAnsi"/>
        </w:rPr>
        <w:tab/>
      </w:r>
      <w:r w:rsidR="00D34793" w:rsidRPr="0026646A">
        <w:rPr>
          <w:rFonts w:asciiTheme="minorHAnsi" w:hAnsiTheme="minorHAnsi"/>
        </w:rPr>
        <w:t>ARE YOU SURE YOU SCANNED/KEYED THE FIELD BLANK (BLACK DOTTED) ALDEHYDE BADGE?  OUR RECORDS SHOW YOU HAVE SCANNED A [FILL NOTE BELOW] WITH THE ID [FILL NOTE BELOW]</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LL IP8f WITH TYPE OF SAMPLER AND ID THE SYSTEM SHOWS ASSIGNED TO THAT ID.  IF IP8f=NO, LOOP BACK TO IP8e.</w:t>
      </w:r>
    </w:p>
    <w:p w:rsidR="00D34793" w:rsidRPr="0026646A" w:rsidRDefault="00D34793" w:rsidP="00641718">
      <w:pPr>
        <w:tabs>
          <w:tab w:val="left" w:pos="-1440"/>
        </w:tabs>
        <w:spacing w:after="0" w:line="240" w:lineRule="auto"/>
        <w:ind w:left="1350" w:hanging="630"/>
        <w:rPr>
          <w:rFonts w:asciiTheme="minorHAnsi" w:hAnsiTheme="minorHAnsi"/>
        </w:rPr>
      </w:pPr>
    </w:p>
    <w:p w:rsidR="00D34793" w:rsidRPr="0026646A" w:rsidRDefault="00D34793" w:rsidP="00641718">
      <w:pPr>
        <w:tabs>
          <w:tab w:val="left" w:pos="-1440"/>
        </w:tabs>
        <w:spacing w:after="0" w:line="240" w:lineRule="auto"/>
        <w:ind w:left="2880" w:hanging="1440"/>
        <w:rPr>
          <w:rFonts w:asciiTheme="minorHAnsi" w:hAnsiTheme="minorHAnsi"/>
        </w:rPr>
      </w:pPr>
      <w:r w:rsidRPr="0026646A">
        <w:rPr>
          <w:rFonts w:asciiTheme="minorHAnsi" w:hAnsiTheme="minorHAnsi"/>
        </w:rPr>
        <w:t>IP8g</w:t>
      </w:r>
      <w:r w:rsidR="00641718">
        <w:rPr>
          <w:rFonts w:asciiTheme="minorHAnsi" w:hAnsiTheme="minorHAnsi"/>
        </w:rPr>
        <w:t>.</w:t>
      </w:r>
      <w:r w:rsidR="00641718">
        <w:rPr>
          <w:rFonts w:asciiTheme="minorHAnsi" w:hAnsiTheme="minorHAnsi"/>
        </w:rPr>
        <w:tab/>
      </w:r>
      <w:r w:rsidRPr="0026646A">
        <w:rPr>
          <w:rFonts w:asciiTheme="minorHAnsi" w:hAnsiTheme="minorHAnsi"/>
        </w:rPr>
        <w:t>[IF IP8f=YES]  DO YOU WANT TO ADD THIS FIELD BLANK ALDEHYDE BADGE TO YOUR PARTICIPANT BOX?  A REPORT WILL BE SENT TO CHATS SUPERVISORS INFORMING THEM OF THE ADDITION.</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8g=NO, LOOP BACK TO IP8e</w:t>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8h</w:t>
      </w:r>
      <w:r w:rsidR="00641718">
        <w:rPr>
          <w:rFonts w:asciiTheme="minorHAnsi" w:hAnsiTheme="minorHAnsi"/>
        </w:rPr>
        <w:t>.</w:t>
      </w:r>
      <w:r w:rsidR="00641718">
        <w:rPr>
          <w:rFonts w:asciiTheme="minorHAnsi" w:hAnsiTheme="minorHAnsi"/>
        </w:rPr>
        <w:tab/>
      </w:r>
      <w:r w:rsidRPr="0026646A">
        <w:rPr>
          <w:rFonts w:asciiTheme="minorHAnsi" w:hAnsiTheme="minorHAnsi"/>
        </w:rPr>
        <w:t xml:space="preserve">[IF IP8g=YES]  THIS FIELD BLANK ALDEHYDE BADGE HAS BEEN ADDED TO THE PARTICIPANT BOX ASSIGNED TO THIS CASE.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8i.</w:t>
      </w:r>
      <w:r>
        <w:rPr>
          <w:rFonts w:asciiTheme="minorHAnsi" w:hAnsiTheme="minorHAnsi"/>
        </w:rPr>
        <w:tab/>
      </w:r>
      <w:r w:rsidR="00D34793" w:rsidRPr="0026646A">
        <w:rPr>
          <w:rFonts w:asciiTheme="minorHAnsi" w:hAnsiTheme="minorHAnsi"/>
        </w:rPr>
        <w:t xml:space="preserve">WHAT IS THE CONDITION OF THE FIELD BLANK ALDEHYDE BADGE?  SELECT ALL THAT APPLY.  </w:t>
      </w:r>
    </w:p>
    <w:p w:rsidR="00D34793" w:rsidRPr="0026646A" w:rsidRDefault="00D34793" w:rsidP="00641718">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641718">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GREEN SLIDE OPEN ALREADY OR MISSING</w:t>
      </w:r>
    </w:p>
    <w:p w:rsidR="00D34793" w:rsidRPr="0026646A" w:rsidRDefault="00D34793" w:rsidP="00641718">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D34793" w:rsidRPr="0026646A" w:rsidRDefault="00D34793" w:rsidP="00641718">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INOR SCRATCH TO BADGE</w:t>
      </w:r>
    </w:p>
    <w:p w:rsidR="00D34793" w:rsidRPr="0026646A" w:rsidRDefault="00D34793" w:rsidP="00641718">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641718">
      <w:pPr>
        <w:spacing w:after="0" w:line="240" w:lineRule="auto"/>
        <w:ind w:left="324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8j</w:t>
      </w:r>
      <w:r w:rsidR="00641718">
        <w:rPr>
          <w:rFonts w:asciiTheme="minorHAnsi" w:hAnsiTheme="minorHAnsi"/>
        </w:rPr>
        <w:t>.</w:t>
      </w:r>
      <w:r w:rsidR="00641718">
        <w:rPr>
          <w:rFonts w:asciiTheme="minorHAnsi" w:hAnsiTheme="minorHAnsi"/>
        </w:rPr>
        <w:tab/>
      </w:r>
      <w:r w:rsidRPr="0026646A">
        <w:rPr>
          <w:rFonts w:asciiTheme="minorHAnsi" w:hAnsiTheme="minorHAnsi"/>
        </w:rPr>
        <w:t>[IF IP8i=OTHER] PLEASE DESCRIBE THE CONDITION OF THE FIELD BLANK ALDEHYDE BADGE</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8k.</w:t>
      </w:r>
      <w:r>
        <w:rPr>
          <w:rFonts w:asciiTheme="minorHAnsi" w:hAnsiTheme="minorHAnsi"/>
        </w:rPr>
        <w:tab/>
      </w:r>
      <w:r w:rsidR="00D34793" w:rsidRPr="0026646A">
        <w:rPr>
          <w:rFonts w:asciiTheme="minorHAnsi" w:hAnsiTheme="minorHAnsi"/>
        </w:rPr>
        <w:t>[IP8i=OTHER] CAN THE FIELD BLANK ALDEHYDE BADGE STILL BE DEPLOYED?</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2880" w:hanging="1440"/>
      </w:pPr>
    </w:p>
    <w:p w:rsidR="00D34793" w:rsidRPr="0026646A" w:rsidRDefault="00D34793" w:rsidP="00641718">
      <w:pPr>
        <w:spacing w:after="0" w:line="240" w:lineRule="auto"/>
        <w:ind w:left="2880" w:hanging="1440"/>
        <w:rPr>
          <w:rFonts w:asciiTheme="minorHAnsi" w:hAnsiTheme="minorHAnsi"/>
        </w:rPr>
      </w:pPr>
      <w:r w:rsidRPr="0026646A">
        <w:rPr>
          <w:rFonts w:asciiTheme="minorHAnsi" w:hAnsiTheme="minorHAnsi"/>
        </w:rPr>
        <w:t>IP8l</w:t>
      </w:r>
      <w:r w:rsidR="00641718">
        <w:rPr>
          <w:rFonts w:asciiTheme="minorHAnsi" w:hAnsiTheme="minorHAnsi"/>
        </w:rPr>
        <w:t>.</w:t>
      </w:r>
      <w:r w:rsidR="00641718">
        <w:rPr>
          <w:rFonts w:asciiTheme="minorHAnsi" w:hAnsiTheme="minorHAnsi"/>
        </w:rPr>
        <w:tab/>
      </w:r>
      <w:r w:rsidRPr="0026646A">
        <w:rPr>
          <w:rFonts w:asciiTheme="minorHAnsi" w:hAnsiTheme="minorHAnsi"/>
        </w:rPr>
        <w:t xml:space="preserve">[IF IP8i=5 or IP8k=NO ]  DO NOT DEPLOY THE FIELD BLANK ALDEHYDE BADGE.  </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LACE THE INOPERABLE FIELD BLANK ALDEHYDE BADGE BACK IN THE PARTICIPANT BOX</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8i=5 OR IP8k=NO AND COLUMN AL_ID IS EMPTY SKIP TO IP10, IF NOT EMPTY SKIP TO IP10b</w:t>
      </w:r>
    </w:p>
    <w:p w:rsidR="00D34793" w:rsidRPr="0026646A" w:rsidRDefault="00D34793" w:rsidP="00641718">
      <w:pPr>
        <w:spacing w:after="0" w:line="240" w:lineRule="auto"/>
        <w:ind w:firstLine="720"/>
        <w:rPr>
          <w:rFonts w:asciiTheme="minorHAnsi" w:hAnsiTheme="minorHAnsi"/>
        </w:rPr>
      </w:pPr>
    </w:p>
    <w:p w:rsidR="00D34793" w:rsidRPr="0026646A" w:rsidRDefault="00D34793" w:rsidP="00641718">
      <w:pPr>
        <w:spacing w:after="0" w:line="240" w:lineRule="auto"/>
        <w:ind w:left="1440" w:hanging="1440"/>
      </w:pPr>
      <w:r w:rsidRPr="0026646A">
        <w:rPr>
          <w:rFonts w:asciiTheme="minorHAnsi" w:hAnsiTheme="minorHAnsi"/>
        </w:rPr>
        <w:t>IP9.</w:t>
      </w:r>
      <w:r w:rsidR="00641718">
        <w:rPr>
          <w:rFonts w:asciiTheme="minorHAnsi" w:hAnsiTheme="minorHAnsi"/>
        </w:rPr>
        <w:tab/>
      </w:r>
      <w:r w:rsidRPr="0026646A">
        <w:rPr>
          <w:rFonts w:asciiTheme="minorHAnsi" w:hAnsiTheme="minorHAnsi"/>
        </w:rPr>
        <w:t xml:space="preserve">[IF IP8=1, 2, 3, 4 (OR 6 if IP8b=YES) OR IP8i=1, 2, 3, 4, (OR 6 IF IP8k=YES)] </w:t>
      </w:r>
      <w:r w:rsidRPr="0026646A">
        <w:t xml:space="preserve"> SLIDE THE GREEN COVER DOWN TO OPEN THE ALDEHYDE BADGE</w:t>
      </w:r>
    </w:p>
    <w:p w:rsidR="00D34793" w:rsidRPr="0026646A" w:rsidRDefault="00D34793" w:rsidP="00641718">
      <w:pPr>
        <w:spacing w:after="0" w:line="240" w:lineRule="auto"/>
        <w:ind w:left="1440" w:hanging="1440"/>
      </w:pPr>
    </w:p>
    <w:p w:rsidR="00D34793" w:rsidRPr="0026646A" w:rsidRDefault="00D34793" w:rsidP="00641718">
      <w:pPr>
        <w:spacing w:after="0" w:line="240" w:lineRule="auto"/>
        <w:ind w:left="1440"/>
      </w:pPr>
      <w:r w:rsidRPr="0026646A">
        <w:t>CLIP THE BADGE TO THE LABELED LOCATION IN THE INDOOR PLATFORM CAGE</w:t>
      </w:r>
    </w:p>
    <w:p w:rsidR="00D34793" w:rsidRPr="0026646A" w:rsidRDefault="00D34793" w:rsidP="00641718">
      <w:pPr>
        <w:spacing w:after="0" w:line="240" w:lineRule="auto"/>
        <w:ind w:left="1440" w:hanging="1440"/>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RESEAL THE ALDEHYDE POUCH AND PUT THE POUCH BACK INTO THE PARTICIPANT BOX.</w:t>
      </w:r>
    </w:p>
    <w:p w:rsidR="00D34793" w:rsidRPr="0026646A" w:rsidRDefault="00D34793" w:rsidP="00641718">
      <w:pPr>
        <w:spacing w:after="0" w:line="240" w:lineRule="auto"/>
        <w:ind w:left="1440" w:hanging="1440"/>
        <w:rPr>
          <w:rFonts w:asciiTheme="minorHAnsi" w:hAnsiTheme="minorHAnsi"/>
        </w:rPr>
      </w:pPr>
    </w:p>
    <w:p w:rsidR="00D34793" w:rsidRPr="0026646A" w:rsidRDefault="00D34793" w:rsidP="00641718">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ind w:firstLine="72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RECORD TIME AND DATE STAMP WHEN USER PRESSES 1 TO CONTINUE</w:t>
      </w:r>
    </w:p>
    <w:p w:rsidR="00D34793" w:rsidRPr="0026646A" w:rsidRDefault="00D34793" w:rsidP="00641718">
      <w:pPr>
        <w:spacing w:after="0" w:line="240" w:lineRule="auto"/>
        <w:ind w:firstLine="720"/>
        <w:rPr>
          <w:rFonts w:asciiTheme="minorHAnsi" w:hAnsiTheme="minorHAnsi"/>
        </w:rPr>
      </w:pPr>
    </w:p>
    <w:p w:rsidR="00D34793" w:rsidRPr="0026646A" w:rsidRDefault="00641718" w:rsidP="00641718">
      <w:pPr>
        <w:spacing w:after="0" w:line="240" w:lineRule="auto"/>
        <w:ind w:left="1440" w:hanging="1440"/>
        <w:rPr>
          <w:rFonts w:asciiTheme="minorHAnsi" w:hAnsiTheme="minorHAnsi"/>
        </w:rPr>
      </w:pPr>
      <w:r>
        <w:rPr>
          <w:rFonts w:asciiTheme="minorHAnsi" w:hAnsiTheme="minorHAnsi"/>
        </w:rPr>
        <w:t>IP10.</w:t>
      </w:r>
      <w:r>
        <w:rPr>
          <w:rFonts w:asciiTheme="minorHAnsi" w:hAnsiTheme="minorHAnsi"/>
        </w:rPr>
        <w:tab/>
      </w:r>
      <w:r w:rsidR="00D34793" w:rsidRPr="0026646A">
        <w:rPr>
          <w:rFonts w:asciiTheme="minorHAnsi" w:hAnsiTheme="minorHAnsi"/>
        </w:rPr>
        <w:t>HAS THE ALDEHYDE BADGE BEEN SUCCESSFULLY DEPLOYED?</w:t>
      </w:r>
    </w:p>
    <w:p w:rsidR="00641718" w:rsidRPr="0026646A" w:rsidRDefault="00641718" w:rsidP="00641718">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41718" w:rsidRPr="0026646A" w:rsidRDefault="00641718" w:rsidP="00641718">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72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10a.</w:t>
      </w:r>
      <w:r>
        <w:rPr>
          <w:rFonts w:asciiTheme="minorHAnsi" w:hAnsiTheme="minorHAnsi"/>
        </w:rPr>
        <w:tab/>
      </w:r>
      <w:r w:rsidR="00D34793" w:rsidRPr="0026646A">
        <w:rPr>
          <w:rFonts w:asciiTheme="minorHAnsi" w:hAnsiTheme="minorHAnsi"/>
        </w:rPr>
        <w:t>[IF IP10=NO] PLEASE DESCRIBE THE REASON WHY YOU DID NOT DEPLOY THE ALDEHYDE BADGE</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41718">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D34793" w:rsidP="00641718">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AL_ID IS NOT EMPTY PLEASE DUPLICATE THE STEPS FOR IP7a-IP9 FOR DEPLOYING THE SECOND ALDEHYDE BADGE.</w:t>
      </w:r>
    </w:p>
    <w:p w:rsidR="00D34793" w:rsidRPr="0026646A" w:rsidRDefault="00D34793" w:rsidP="00641718">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10b.</w:t>
      </w:r>
      <w:r>
        <w:rPr>
          <w:rFonts w:asciiTheme="minorHAnsi" w:hAnsiTheme="minorHAnsi"/>
        </w:rPr>
        <w:tab/>
      </w:r>
      <w:r w:rsidR="00D34793" w:rsidRPr="0026646A">
        <w:rPr>
          <w:rFonts w:asciiTheme="minorHAnsi" w:hAnsiTheme="minorHAnsi"/>
        </w:rPr>
        <w:t>[IF COLUMN AL_ID IS NOT EMPTY]  HAS THE SECOND ALDEHYDE BADGE BEEN SUCCESSFULLY DEPLOYED?</w:t>
      </w:r>
    </w:p>
    <w:p w:rsidR="00D34793" w:rsidRPr="0026646A" w:rsidRDefault="00D34793" w:rsidP="00F977EF">
      <w:pPr>
        <w:pStyle w:val="ListParagraph"/>
        <w:numPr>
          <w:ilvl w:val="0"/>
          <w:numId w:val="96"/>
        </w:numPr>
        <w:spacing w:after="0" w:line="240" w:lineRule="auto"/>
        <w:ind w:left="2880" w:hanging="144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96"/>
        </w:numPr>
        <w:spacing w:after="0" w:line="240" w:lineRule="auto"/>
        <w:ind w:left="2880" w:hanging="1440"/>
        <w:rPr>
          <w:rFonts w:asciiTheme="minorHAnsi" w:hAnsiTheme="minorHAnsi"/>
        </w:rPr>
      </w:pPr>
      <w:r w:rsidRPr="0026646A">
        <w:rPr>
          <w:rFonts w:asciiTheme="minorHAnsi" w:hAnsiTheme="minorHAnsi"/>
        </w:rPr>
        <w:t>NO</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spacing w:after="0" w:line="240" w:lineRule="auto"/>
        <w:ind w:left="2880" w:hanging="1440"/>
        <w:rPr>
          <w:rFonts w:asciiTheme="minorHAnsi" w:hAnsiTheme="minorHAnsi"/>
        </w:rPr>
      </w:pPr>
      <w:r>
        <w:rPr>
          <w:rFonts w:asciiTheme="minorHAnsi" w:hAnsiTheme="minorHAnsi"/>
        </w:rPr>
        <w:t>IP10c.</w:t>
      </w:r>
      <w:r>
        <w:rPr>
          <w:rFonts w:asciiTheme="minorHAnsi" w:hAnsiTheme="minorHAnsi"/>
        </w:rPr>
        <w:tab/>
      </w:r>
      <w:r w:rsidR="00D34793" w:rsidRPr="0026646A">
        <w:rPr>
          <w:rFonts w:asciiTheme="minorHAnsi" w:hAnsiTheme="minorHAnsi"/>
        </w:rPr>
        <w:t>[IF IP10b=NO] PLEASE DESCRIBE THE REASON WHY YOU DID NOT DEPLOY THE SECOND ALDEHYDE BADGE</w:t>
      </w:r>
    </w:p>
    <w:p w:rsidR="00D34793" w:rsidRPr="0026646A" w:rsidRDefault="00D34793" w:rsidP="00641718">
      <w:pPr>
        <w:spacing w:after="0" w:line="240" w:lineRule="auto"/>
        <w:ind w:left="2880" w:hanging="1440"/>
        <w:rPr>
          <w:rFonts w:asciiTheme="minorHAnsi" w:hAnsiTheme="minorHAnsi"/>
        </w:rPr>
      </w:pPr>
    </w:p>
    <w:p w:rsidR="00D34793" w:rsidRPr="0026646A" w:rsidRDefault="00641718" w:rsidP="00641718">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41718">
      <w:pPr>
        <w:spacing w:after="0" w:line="240" w:lineRule="auto"/>
        <w:ind w:left="2880" w:hanging="1440"/>
        <w:rPr>
          <w:rFonts w:asciiTheme="minorHAnsi" w:hAnsiTheme="minorHAnsi"/>
        </w:rPr>
      </w:pPr>
    </w:p>
    <w:p w:rsidR="00D34793" w:rsidRPr="0026646A" w:rsidRDefault="00D34793" w:rsidP="00641718">
      <w:pPr>
        <w:spacing w:after="0" w:line="240" w:lineRule="auto"/>
        <w:rPr>
          <w:rFonts w:asciiTheme="minorHAnsi" w:hAnsiTheme="minorHAnsi"/>
          <w:b/>
          <w:u w:val="single"/>
        </w:rPr>
      </w:pPr>
      <w:r w:rsidRPr="0026646A">
        <w:rPr>
          <w:rFonts w:asciiTheme="minorHAnsi" w:hAnsiTheme="minorHAnsi"/>
          <w:b/>
          <w:u w:val="single"/>
        </w:rPr>
        <w:t>INDOOR VOC BADGE</w:t>
      </w:r>
    </w:p>
    <w:p w:rsidR="00D34793" w:rsidRPr="0026646A" w:rsidRDefault="00D34793" w:rsidP="00641718">
      <w:pPr>
        <w:spacing w:after="0" w:line="240" w:lineRule="auto"/>
        <w:rPr>
          <w:rFonts w:asciiTheme="minorHAnsi" w:hAnsiTheme="minorHAnsi"/>
          <w:b/>
          <w:u w:val="single"/>
        </w:rPr>
      </w:pPr>
    </w:p>
    <w:p w:rsidR="00D34793" w:rsidRPr="0026646A" w:rsidRDefault="00CA136C" w:rsidP="00CA136C">
      <w:pPr>
        <w:spacing w:after="0" w:line="240" w:lineRule="auto"/>
        <w:ind w:left="1440" w:hanging="1440"/>
        <w:rPr>
          <w:rFonts w:asciiTheme="minorHAnsi" w:hAnsiTheme="minorHAnsi"/>
        </w:rPr>
      </w:pPr>
      <w:r>
        <w:rPr>
          <w:rFonts w:asciiTheme="minorHAnsi" w:hAnsiTheme="minorHAnsi"/>
        </w:rPr>
        <w:t>IP11.</w:t>
      </w:r>
      <w:r>
        <w:rPr>
          <w:rFonts w:asciiTheme="minorHAnsi" w:hAnsiTheme="minorHAnsi"/>
        </w:rPr>
        <w:tab/>
      </w:r>
      <w:r w:rsidR="00D34793" w:rsidRPr="0026646A">
        <w:rPr>
          <w:rFonts w:asciiTheme="minorHAnsi" w:hAnsiTheme="minorHAnsi"/>
        </w:rPr>
        <w:t xml:space="preserve">[DISPLAY IF COLUMN VC_ID IS NOT EMPTY, IF EMPTY SKIP TO IP11a] YOU SHOULD HAVE FOUND 2 VOC BADGES IN YOUR PARTICIPANT BOX.  </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INDOOR PLATFORM CAGE.  YOU WILL DEPLOY EACH BADGE SEPARATELY.  FOLLOW THE NEXT STEPS CAREFULLY</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COLUMN VC_ID IS NOT EMPTY, THIS INDICATES THE FI SHOULD DEPLOY 2 VOC BADGES.  PLEASE DUPLICATE THE STEPS FOR IP11a THROUGH IP13 AND ADD QUESTION IP14b FOR DEPLOYING THE SECOND VOC BADGE.</w:t>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rPr>
          <w:rFonts w:asciiTheme="minorHAnsi" w:hAnsiTheme="minorHAnsi"/>
        </w:rPr>
      </w:pPr>
    </w:p>
    <w:p w:rsidR="00D34793" w:rsidRPr="0026646A" w:rsidRDefault="00CA136C" w:rsidP="00CA136C">
      <w:pPr>
        <w:spacing w:after="0" w:line="240" w:lineRule="auto"/>
        <w:ind w:left="1440" w:hanging="1440"/>
        <w:rPr>
          <w:rFonts w:asciiTheme="minorHAnsi" w:hAnsiTheme="minorHAnsi"/>
        </w:rPr>
      </w:pPr>
      <w:r>
        <w:rPr>
          <w:rFonts w:asciiTheme="minorHAnsi" w:hAnsiTheme="minorHAnsi"/>
        </w:rPr>
        <w:t>IP11a.</w:t>
      </w:r>
      <w:r>
        <w:rPr>
          <w:rFonts w:asciiTheme="minorHAnsi" w:hAnsiTheme="minorHAnsi"/>
        </w:rPr>
        <w:tab/>
      </w:r>
      <w:r w:rsidR="00D34793" w:rsidRPr="0026646A">
        <w:rPr>
          <w:rFonts w:asciiTheme="minorHAnsi" w:hAnsiTheme="minorHAnsi"/>
        </w:rPr>
        <w:t>[DISPLAY IF COLUMN VC_IS IS NOT EMPTY, IF EMPTY SKIP TO IP15]TAKE THE INDOOR VOC (VC) BADGE OUT OF THE CAN LABELED WITH A YELLOW DOT.</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1440"/>
      </w:pPr>
      <w:r w:rsidRPr="0026646A">
        <w:t xml:space="preserve">PLACE THE SECOND BARCODE LABEL FROM THE CAN LID ONTO THE BACK OF THE BADGE </w:t>
      </w:r>
    </w:p>
    <w:p w:rsidR="00D34793" w:rsidRPr="0026646A" w:rsidRDefault="00D34793" w:rsidP="00CA136C">
      <w:pPr>
        <w:spacing w:after="0" w:line="240" w:lineRule="auto"/>
        <w:ind w:left="1440" w:hanging="1440"/>
      </w:pPr>
    </w:p>
    <w:p w:rsidR="00D34793" w:rsidRPr="0026646A" w:rsidRDefault="00D34793" w:rsidP="00CA136C">
      <w:pPr>
        <w:spacing w:after="0" w:line="240" w:lineRule="auto"/>
        <w:ind w:left="1440"/>
        <w:rPr>
          <w:rFonts w:asciiTheme="minorHAnsi" w:hAnsiTheme="minorHAnsi"/>
        </w:rPr>
      </w:pPr>
      <w:r w:rsidRPr="0026646A">
        <w:t xml:space="preserve">SCAN THE BARCODE.  </w:t>
      </w:r>
      <w:r w:rsidRPr="0026646A">
        <w:rPr>
          <w:rFonts w:asciiTheme="minorHAnsi" w:hAnsiTheme="minorHAnsi"/>
        </w:rPr>
        <w:t>IF THE BARCODE DOES NOT SCAN, KEY THE ID.</w:t>
      </w:r>
    </w:p>
    <w:p w:rsidR="00D34793" w:rsidRPr="0026646A" w:rsidRDefault="00D34793" w:rsidP="00CA136C">
      <w:pPr>
        <w:spacing w:after="0" w:line="240" w:lineRule="auto"/>
        <w:ind w:left="1440" w:hanging="1440"/>
        <w:rPr>
          <w:rFonts w:asciiTheme="minorHAnsi" w:hAnsiTheme="minorHAnsi"/>
        </w:rPr>
      </w:pPr>
    </w:p>
    <w:p w:rsidR="00D34793" w:rsidRPr="0026646A" w:rsidRDefault="00CA136C" w:rsidP="00CA136C">
      <w:pPr>
        <w:tabs>
          <w:tab w:val="left" w:pos="-1440"/>
        </w:tabs>
        <w:spacing w:after="0" w:line="240" w:lineRule="auto"/>
        <w:ind w:left="1440" w:hanging="1440"/>
        <w:rPr>
          <w:rFonts w:asciiTheme="minorHAnsi" w:hAnsiTheme="minorHAnsi"/>
        </w:rPr>
      </w:pPr>
      <w:r>
        <w:rPr>
          <w:rFonts w:asciiTheme="minorHAnsi" w:hAnsiTheme="minorHAnsi"/>
        </w:rPr>
        <w:tab/>
      </w:r>
      <w:r w:rsidR="00D34793" w:rsidRPr="0026646A">
        <w:rPr>
          <w:rFonts w:asciiTheme="minorHAnsi" w:hAnsiTheme="minorHAnsi"/>
        </w:rPr>
        <w:t>INDOOR VOC BADGE ID NUMBER: ____________[ALLOW 6 CHARACTERS - VC AND 4 NUMBERS]</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INDOOR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SCANNED/KEYED BARCODE ON VOC BADGE MATCHES EXPECTED BARCODE (WHICH IS AN INDOOR VOC BADGE AS SET IN THE SYSTEM), GO TO IP12.  IF SCANNED BARCODE ON VOC BADGE IS DIFFERENT FROM EXPECTED BARCODE (IT IS NOT AN INDOOR VOC BADGE AS SET IN THE SYSTEM), GO TO IP11b.</w:t>
      </w:r>
    </w:p>
    <w:p w:rsidR="00D34793" w:rsidRPr="0026646A" w:rsidRDefault="00D34793" w:rsidP="00641718">
      <w:pPr>
        <w:spacing w:after="0" w:line="240" w:lineRule="auto"/>
        <w:rPr>
          <w:rFonts w:asciiTheme="minorHAnsi" w:hAnsiTheme="minorHAnsi"/>
        </w:rPr>
      </w:pPr>
    </w:p>
    <w:p w:rsidR="00D34793" w:rsidRPr="0026646A" w:rsidRDefault="00CA136C" w:rsidP="00CA136C">
      <w:pPr>
        <w:spacing w:after="0" w:line="240" w:lineRule="auto"/>
        <w:ind w:left="2880" w:hanging="1440"/>
        <w:rPr>
          <w:rFonts w:asciiTheme="minorHAnsi" w:hAnsiTheme="minorHAnsi"/>
        </w:rPr>
      </w:pPr>
      <w:r>
        <w:rPr>
          <w:rFonts w:asciiTheme="minorHAnsi" w:hAnsiTheme="minorHAnsi"/>
        </w:rPr>
        <w:t>IP11b.</w:t>
      </w:r>
      <w:r>
        <w:rPr>
          <w:rFonts w:asciiTheme="minorHAnsi" w:hAnsiTheme="minorHAnsi"/>
        </w:rPr>
        <w:tab/>
      </w:r>
      <w:r w:rsidR="00D34793" w:rsidRPr="0026646A">
        <w:rPr>
          <w:rFonts w:asciiTheme="minorHAnsi" w:hAnsiTheme="minorHAnsi"/>
        </w:rPr>
        <w:t>ARE YOU SURE YOU SCANNED/KEYED THE INDOOR (YELLOW DOTTED) VOC BADGE?  OUR RECORDS SHOW YOU HAVE SCANNED A [FILL NOTE BELOW] WITH THE ID [FILL NOTE BELOW]</w:t>
      </w:r>
    </w:p>
    <w:p w:rsidR="00D34793" w:rsidRPr="0026646A" w:rsidRDefault="00D34793" w:rsidP="00F977EF">
      <w:pPr>
        <w:pStyle w:val="ListParagraph"/>
        <w:numPr>
          <w:ilvl w:val="0"/>
          <w:numId w:val="87"/>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87"/>
        </w:numPr>
        <w:spacing w:after="0" w:line="240" w:lineRule="auto"/>
        <w:ind w:left="3240" w:hanging="360"/>
        <w:rPr>
          <w:rFonts w:asciiTheme="minorHAnsi" w:hAnsiTheme="minorHAnsi"/>
        </w:rPr>
      </w:pPr>
      <w:r w:rsidRPr="0026646A">
        <w:rPr>
          <w:rFonts w:asciiTheme="minorHAnsi" w:hAnsiTheme="minorHAnsi"/>
        </w:rPr>
        <w:t>NO</w:t>
      </w:r>
    </w:p>
    <w:p w:rsidR="00D34793" w:rsidRPr="0026646A" w:rsidRDefault="00D34793" w:rsidP="00CA136C">
      <w:pPr>
        <w:pStyle w:val="ListParagraph"/>
        <w:spacing w:after="0" w:line="240" w:lineRule="auto"/>
        <w:ind w:left="2880" w:hanging="144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LL IP11b WITH TYPE OF SAMPLER AND ID THE SYSTEM SHOWS ASSIGNED TO THAT ID.  IF IP11b=NO, LOOP BACK TO IP11a.</w:t>
      </w:r>
    </w:p>
    <w:p w:rsidR="00D34793" w:rsidRPr="0026646A" w:rsidRDefault="00D34793" w:rsidP="00641718">
      <w:pPr>
        <w:tabs>
          <w:tab w:val="left" w:pos="-1440"/>
        </w:tabs>
        <w:spacing w:after="0" w:line="240" w:lineRule="auto"/>
        <w:ind w:left="1350" w:hanging="630"/>
        <w:rPr>
          <w:rFonts w:asciiTheme="minorHAnsi" w:hAnsiTheme="minorHAnsi"/>
        </w:rPr>
      </w:pPr>
    </w:p>
    <w:p w:rsidR="00D34793" w:rsidRPr="0026646A" w:rsidRDefault="00CA136C" w:rsidP="00CA136C">
      <w:pPr>
        <w:tabs>
          <w:tab w:val="left" w:pos="-1440"/>
        </w:tabs>
        <w:spacing w:after="0" w:line="240" w:lineRule="auto"/>
        <w:ind w:left="2880" w:hanging="1440"/>
        <w:rPr>
          <w:rFonts w:asciiTheme="minorHAnsi" w:hAnsiTheme="minorHAnsi"/>
        </w:rPr>
      </w:pPr>
      <w:r>
        <w:rPr>
          <w:rFonts w:asciiTheme="minorHAnsi" w:hAnsiTheme="minorHAnsi"/>
        </w:rPr>
        <w:t>IP11c.</w:t>
      </w:r>
      <w:r>
        <w:rPr>
          <w:rFonts w:asciiTheme="minorHAnsi" w:hAnsiTheme="minorHAnsi"/>
        </w:rPr>
        <w:tab/>
      </w:r>
      <w:r w:rsidR="00D34793" w:rsidRPr="0026646A">
        <w:rPr>
          <w:rFonts w:asciiTheme="minorHAnsi" w:hAnsiTheme="minorHAnsi"/>
        </w:rPr>
        <w:t>[IF IP11b=YES]  DO YOU WANT TO ADD THIS INDOOR VOC BADGE TO YOUR PARTICIPANT BOX?  A REPORT WILL BE SENT TO CHATS SUPERVISORS INFORMING THEM OF THE ADDITION.</w:t>
      </w:r>
    </w:p>
    <w:p w:rsidR="00CA136C" w:rsidRPr="0026646A" w:rsidRDefault="00CA136C" w:rsidP="00F977EF">
      <w:pPr>
        <w:pStyle w:val="ListParagraph"/>
        <w:numPr>
          <w:ilvl w:val="0"/>
          <w:numId w:val="162"/>
        </w:numPr>
        <w:spacing w:after="0" w:line="240" w:lineRule="auto"/>
        <w:ind w:left="3240" w:hanging="360"/>
        <w:rPr>
          <w:rFonts w:asciiTheme="minorHAnsi" w:hAnsiTheme="minorHAnsi"/>
        </w:rPr>
      </w:pPr>
      <w:r w:rsidRPr="0026646A">
        <w:rPr>
          <w:rFonts w:asciiTheme="minorHAnsi" w:hAnsiTheme="minorHAnsi"/>
        </w:rPr>
        <w:t>YES</w:t>
      </w:r>
    </w:p>
    <w:p w:rsidR="00CA136C" w:rsidRPr="0026646A" w:rsidRDefault="00CA136C" w:rsidP="00F977EF">
      <w:pPr>
        <w:pStyle w:val="ListParagraph"/>
        <w:numPr>
          <w:ilvl w:val="0"/>
          <w:numId w:val="162"/>
        </w:numPr>
        <w:spacing w:after="0" w:line="240" w:lineRule="auto"/>
        <w:ind w:left="3240" w:hanging="360"/>
        <w:rPr>
          <w:rFonts w:asciiTheme="minorHAnsi" w:hAnsiTheme="minorHAnsi"/>
        </w:rPr>
      </w:pPr>
      <w:r w:rsidRPr="0026646A">
        <w:rPr>
          <w:rFonts w:asciiTheme="minorHAnsi" w:hAnsiTheme="minorHAnsi"/>
        </w:rPr>
        <w:t>NO</w:t>
      </w:r>
    </w:p>
    <w:p w:rsidR="00D34793" w:rsidRPr="0026646A" w:rsidRDefault="00D34793" w:rsidP="00CA136C">
      <w:pPr>
        <w:pStyle w:val="ListParagraph"/>
        <w:spacing w:after="0" w:line="240" w:lineRule="auto"/>
        <w:ind w:left="3240" w:hanging="36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11c=NO, LOOP BACK TO IP11a</w:t>
      </w:r>
    </w:p>
    <w:p w:rsidR="00D34793" w:rsidRPr="0026646A" w:rsidRDefault="00D34793" w:rsidP="00641718">
      <w:pPr>
        <w:spacing w:after="0" w:line="240" w:lineRule="auto"/>
        <w:ind w:left="720"/>
        <w:rPr>
          <w:rFonts w:asciiTheme="minorHAnsi" w:hAnsiTheme="minorHAnsi"/>
        </w:rPr>
      </w:pPr>
    </w:p>
    <w:p w:rsidR="00D34793" w:rsidRPr="0026646A" w:rsidRDefault="00CA136C" w:rsidP="00CA136C">
      <w:pPr>
        <w:spacing w:after="0" w:line="240" w:lineRule="auto"/>
        <w:ind w:left="2880" w:hanging="1440"/>
        <w:rPr>
          <w:rFonts w:asciiTheme="minorHAnsi" w:hAnsiTheme="minorHAnsi"/>
        </w:rPr>
      </w:pPr>
      <w:r>
        <w:rPr>
          <w:rFonts w:asciiTheme="minorHAnsi" w:hAnsiTheme="minorHAnsi"/>
        </w:rPr>
        <w:t>IP11d.</w:t>
      </w:r>
      <w:r>
        <w:rPr>
          <w:rFonts w:asciiTheme="minorHAnsi" w:hAnsiTheme="minorHAnsi"/>
        </w:rPr>
        <w:tab/>
      </w:r>
      <w:r w:rsidR="00D34793" w:rsidRPr="0026646A">
        <w:rPr>
          <w:rFonts w:asciiTheme="minorHAnsi" w:hAnsiTheme="minorHAnsi"/>
        </w:rPr>
        <w:t xml:space="preserve">[IF IP11c=YES]  THIS INDOOR VOC BADGE HAS BEEN ADDED TO THE PARTICIPANT BOX ASSIGNED TO THIS CASE.  </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CA136C" w:rsidP="00CA136C">
      <w:pPr>
        <w:spacing w:after="0" w:line="240" w:lineRule="auto"/>
        <w:ind w:left="1440" w:hanging="1440"/>
        <w:rPr>
          <w:rFonts w:asciiTheme="minorHAnsi" w:hAnsiTheme="minorHAnsi"/>
        </w:rPr>
      </w:pPr>
      <w:r>
        <w:rPr>
          <w:rFonts w:asciiTheme="minorHAnsi" w:hAnsiTheme="minorHAnsi"/>
        </w:rPr>
        <w:t>IP12.</w:t>
      </w:r>
      <w:r>
        <w:rPr>
          <w:rFonts w:asciiTheme="minorHAnsi" w:hAnsiTheme="minorHAnsi"/>
        </w:rPr>
        <w:tab/>
      </w:r>
      <w:r w:rsidR="00D34793" w:rsidRPr="0026646A">
        <w:rPr>
          <w:rFonts w:asciiTheme="minorHAnsi" w:hAnsiTheme="minorHAnsi"/>
        </w:rPr>
        <w:t xml:space="preserve">WHAT IS THE CONDITION OF THE INDOOR VOC BADGE?  SELECT ALL THAT APPLY.  </w:t>
      </w:r>
    </w:p>
    <w:p w:rsidR="00D34793" w:rsidRPr="0026646A" w:rsidRDefault="00D34793" w:rsidP="00CA136C">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CA136C">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TORN MEMBRANE</w:t>
      </w:r>
    </w:p>
    <w:p w:rsidR="00D34793" w:rsidRPr="0026646A" w:rsidRDefault="00D34793" w:rsidP="00CA136C">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D34793" w:rsidRPr="0026646A" w:rsidRDefault="00D34793" w:rsidP="00CA136C">
      <w:pPr>
        <w:spacing w:after="0" w:line="240" w:lineRule="auto"/>
        <w:ind w:left="1800" w:hanging="360"/>
        <w:rPr>
          <w:rFonts w:asciiTheme="minorHAnsi" w:hAnsiTheme="minorHAnsi"/>
        </w:rPr>
      </w:pPr>
      <w:r w:rsidRPr="0026646A">
        <w:t>4</w:t>
      </w:r>
      <w:r w:rsidRPr="0026646A">
        <w:tab/>
      </w:r>
      <w:r w:rsidRPr="0026646A">
        <w:rPr>
          <w:rFonts w:asciiTheme="minorHAnsi" w:hAnsiTheme="minorHAnsi"/>
        </w:rPr>
        <w:t>MINOR SCRATCH TO BADGE</w:t>
      </w:r>
    </w:p>
    <w:p w:rsidR="00D34793" w:rsidRPr="0026646A" w:rsidRDefault="00D34793" w:rsidP="00CA136C">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CA136C">
      <w:pPr>
        <w:spacing w:after="0" w:line="240" w:lineRule="auto"/>
        <w:ind w:left="180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CA136C">
      <w:pPr>
        <w:spacing w:after="0" w:line="240" w:lineRule="auto"/>
        <w:ind w:left="1440" w:hanging="1440"/>
        <w:rPr>
          <w:rFonts w:asciiTheme="minorHAnsi" w:hAnsiTheme="minorHAnsi"/>
        </w:rPr>
      </w:pPr>
    </w:p>
    <w:p w:rsidR="00D34793" w:rsidRPr="0026646A" w:rsidRDefault="00CA136C" w:rsidP="00CA136C">
      <w:pPr>
        <w:spacing w:after="0" w:line="240" w:lineRule="auto"/>
        <w:ind w:left="2880" w:hanging="1440"/>
        <w:rPr>
          <w:rFonts w:asciiTheme="minorHAnsi" w:hAnsiTheme="minorHAnsi"/>
        </w:rPr>
      </w:pPr>
      <w:r>
        <w:rPr>
          <w:rFonts w:asciiTheme="minorHAnsi" w:hAnsiTheme="minorHAnsi"/>
        </w:rPr>
        <w:t>IP12a.</w:t>
      </w:r>
      <w:r>
        <w:rPr>
          <w:rFonts w:asciiTheme="minorHAnsi" w:hAnsiTheme="minorHAnsi"/>
        </w:rPr>
        <w:tab/>
      </w:r>
      <w:r w:rsidR="00D34793" w:rsidRPr="0026646A">
        <w:rPr>
          <w:rFonts w:asciiTheme="minorHAnsi" w:hAnsiTheme="minorHAnsi"/>
        </w:rPr>
        <w:t>[IF IP12=OTHER] PLEASE DESCRIBE THE CONDITION OF THE INDOOR VOC BADGE</w:t>
      </w:r>
    </w:p>
    <w:p w:rsidR="00D34793" w:rsidRPr="0026646A" w:rsidRDefault="00D34793" w:rsidP="00CA136C">
      <w:pPr>
        <w:spacing w:after="0" w:line="240" w:lineRule="auto"/>
        <w:ind w:left="2880" w:hanging="1440"/>
        <w:rPr>
          <w:rFonts w:asciiTheme="minorHAnsi" w:hAnsiTheme="minorHAnsi"/>
        </w:rPr>
      </w:pPr>
    </w:p>
    <w:p w:rsidR="00D34793" w:rsidRPr="0026646A" w:rsidRDefault="00CA136C" w:rsidP="00CA136C">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CA136C">
      <w:pPr>
        <w:spacing w:after="0" w:line="240" w:lineRule="auto"/>
        <w:ind w:left="2880" w:hanging="1440"/>
        <w:rPr>
          <w:rFonts w:asciiTheme="minorHAnsi" w:hAnsiTheme="minorHAnsi"/>
        </w:rPr>
      </w:pPr>
    </w:p>
    <w:p w:rsidR="00D34793" w:rsidRPr="0026646A" w:rsidRDefault="00CA136C" w:rsidP="00CA136C">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12b.</w:t>
      </w:r>
      <w:r>
        <w:rPr>
          <w:rFonts w:asciiTheme="minorHAnsi" w:hAnsiTheme="minorHAnsi"/>
        </w:rPr>
        <w:tab/>
      </w:r>
      <w:r w:rsidR="00D34793" w:rsidRPr="0026646A">
        <w:rPr>
          <w:rFonts w:asciiTheme="minorHAnsi" w:hAnsiTheme="minorHAnsi"/>
        </w:rPr>
        <w:t>[IF IP12=OTHER] CAN THE INDOOR VOC BADGE STILL BE DEPLOYED?</w:t>
      </w:r>
    </w:p>
    <w:p w:rsidR="00CA136C"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A136C"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IP12c</w:t>
      </w:r>
      <w:r w:rsidR="00CA136C">
        <w:rPr>
          <w:rFonts w:asciiTheme="minorHAnsi" w:hAnsiTheme="minorHAnsi"/>
        </w:rPr>
        <w:t>.</w:t>
      </w:r>
      <w:r w:rsidR="00CA136C">
        <w:rPr>
          <w:rFonts w:asciiTheme="minorHAnsi" w:hAnsiTheme="minorHAnsi"/>
        </w:rPr>
        <w:tab/>
      </w:r>
      <w:r w:rsidRPr="0026646A">
        <w:rPr>
          <w:rFonts w:asciiTheme="minorHAnsi" w:hAnsiTheme="minorHAnsi"/>
        </w:rPr>
        <w:t xml:space="preserve">[IF IP12=5 OR IP12b=NO]  DO NOT DEPLOY THE VOC BADGE.  </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ab/>
        <w:t>PLACE THE INOPERABLE INDOOR VOC BADGE BACK IN THE PARTICIPANT BOX</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t xml:space="preserve"> </w:t>
      </w:r>
    </w:p>
    <w:p w:rsidR="00D34793" w:rsidRPr="0026646A" w:rsidRDefault="00D34793" w:rsidP="00CA136C">
      <w:pPr>
        <w:spacing w:after="0" w:line="240" w:lineRule="auto"/>
        <w:ind w:left="2880" w:hanging="1440"/>
        <w:rPr>
          <w:rFonts w:asciiTheme="minorHAnsi" w:hAnsiTheme="minorHAnsi"/>
        </w:rPr>
      </w:pPr>
    </w:p>
    <w:p w:rsidR="00D34793" w:rsidRPr="0026646A" w:rsidRDefault="00CA136C" w:rsidP="00CA136C">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12d.</w:t>
      </w:r>
      <w:r>
        <w:rPr>
          <w:rFonts w:asciiTheme="minorHAnsi" w:hAnsiTheme="minorHAnsi"/>
        </w:rPr>
        <w:tab/>
      </w:r>
      <w:r w:rsidR="00D34793" w:rsidRPr="0026646A">
        <w:rPr>
          <w:rFonts w:asciiTheme="minorHAnsi" w:hAnsiTheme="minorHAnsi"/>
        </w:rPr>
        <w:t>[IF IP12b=NO OR IP12=5 AND COLUMN VC_FB IS NOT EMPTY]  ]  YOU SHOULD HAVE A BLACK DOTTED FIELD BLANK</w:t>
      </w:r>
      <w:r w:rsidR="00D34793" w:rsidRPr="0026646A" w:rsidDel="006F68A5">
        <w:rPr>
          <w:rFonts w:asciiTheme="minorHAnsi" w:hAnsiTheme="minorHAnsi"/>
        </w:rPr>
        <w:t xml:space="preserve"> </w:t>
      </w:r>
      <w:r w:rsidR="00D34793" w:rsidRPr="0026646A">
        <w:rPr>
          <w:rFonts w:asciiTheme="minorHAnsi" w:hAnsiTheme="minorHAnsi"/>
        </w:rPr>
        <w:t xml:space="preserve">VOC BADGE IN YOUR PARTICIPANT BOX. DO YOU HAVE THIS BADGE?    </w:t>
      </w:r>
    </w:p>
    <w:p w:rsidR="00D34793" w:rsidRPr="0026646A" w:rsidRDefault="00D34793" w:rsidP="00F977EF">
      <w:pPr>
        <w:pStyle w:val="ListParagraph"/>
        <w:numPr>
          <w:ilvl w:val="0"/>
          <w:numId w:val="88"/>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88"/>
        </w:numPr>
        <w:spacing w:after="0" w:line="240" w:lineRule="auto"/>
        <w:ind w:left="3240" w:hanging="360"/>
        <w:rPr>
          <w:rFonts w:asciiTheme="minorHAnsi" w:hAnsiTheme="minorHAnsi"/>
        </w:rPr>
      </w:pPr>
      <w:r w:rsidRPr="0026646A">
        <w:rPr>
          <w:rFonts w:asciiTheme="minorHAnsi" w:hAnsiTheme="minorHAnsi"/>
        </w:rPr>
        <w:t>NO, THERE IS NO FIELD BLANK IN BOX</w:t>
      </w:r>
    </w:p>
    <w:p w:rsidR="00D34793" w:rsidRPr="0026646A" w:rsidRDefault="00D34793" w:rsidP="00F977EF">
      <w:pPr>
        <w:pStyle w:val="ListParagraph"/>
        <w:numPr>
          <w:ilvl w:val="0"/>
          <w:numId w:val="88"/>
        </w:numPr>
        <w:spacing w:after="0" w:line="240" w:lineRule="auto"/>
        <w:ind w:left="3240" w:hanging="360"/>
        <w:rPr>
          <w:rFonts w:asciiTheme="minorHAnsi" w:hAnsiTheme="minorHAnsi"/>
        </w:rPr>
      </w:pPr>
      <w:r w:rsidRPr="0026646A">
        <w:rPr>
          <w:rFonts w:asciiTheme="minorHAnsi" w:hAnsiTheme="minorHAnsi"/>
        </w:rPr>
        <w:t>NO, I USED THE FIELD BLANK FOR THE PERSONAL OR OUTDOOR PLATFORM DEPLOYMENT</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1440" w:hanging="1440"/>
      </w:pPr>
      <w:r w:rsidRPr="0026646A">
        <w:rPr>
          <w:rFonts w:asciiTheme="minorHAnsi" w:hAnsiTheme="minorHAnsi"/>
        </w:rPr>
        <w:t>PROGRAMMER:  IF IP12d=2 OR 3, SKIP TO IP14, SKIP TO IP14b IF DEPLOYING THE DUPLICATE BADGE</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hanging="1440"/>
      </w:pPr>
      <w:r w:rsidRPr="0026646A">
        <w:rPr>
          <w:rFonts w:asciiTheme="minorHAnsi" w:hAnsiTheme="minorHAnsi"/>
        </w:rPr>
        <w:t>IP12e.</w:t>
      </w:r>
      <w:r w:rsidR="00CA136C">
        <w:rPr>
          <w:rFonts w:asciiTheme="minorHAnsi" w:hAnsiTheme="minorHAnsi"/>
        </w:rPr>
        <w:tab/>
      </w:r>
      <w:r w:rsidRPr="0026646A">
        <w:rPr>
          <w:rFonts w:asciiTheme="minorHAnsi" w:hAnsiTheme="minorHAnsi"/>
        </w:rPr>
        <w:t xml:space="preserve">[IF IP12d=YES]  </w:t>
      </w:r>
      <w:r w:rsidRPr="0026646A">
        <w:t>TAKE THE FIELD BLANK VOC (VC) BADGE OUT OF THE CAN LABELED WITH A BLACK DOT</w:t>
      </w:r>
    </w:p>
    <w:p w:rsidR="00D34793" w:rsidRPr="0026646A" w:rsidRDefault="00D34793" w:rsidP="00CA136C">
      <w:pPr>
        <w:spacing w:after="0" w:line="240" w:lineRule="auto"/>
        <w:ind w:left="2880" w:hanging="1440"/>
      </w:pPr>
    </w:p>
    <w:p w:rsidR="00D34793" w:rsidRPr="0026646A" w:rsidRDefault="00D34793" w:rsidP="00CA136C">
      <w:pPr>
        <w:spacing w:after="0" w:line="240" w:lineRule="auto"/>
        <w:ind w:left="2880"/>
      </w:pPr>
      <w:r w:rsidRPr="0026646A">
        <w:t>PEEL SECOND BARCODE LABEL FROM THE CAN LID ONTO THE BACK OF BADGE</w:t>
      </w:r>
    </w:p>
    <w:p w:rsidR="00D34793" w:rsidRPr="0026646A" w:rsidRDefault="00D34793" w:rsidP="00641718">
      <w:pPr>
        <w:spacing w:after="0" w:line="240" w:lineRule="auto"/>
        <w:ind w:firstLine="720"/>
      </w:pPr>
    </w:p>
    <w:p w:rsidR="00D34793" w:rsidRPr="0026646A" w:rsidRDefault="00D34793" w:rsidP="00CA136C">
      <w:pPr>
        <w:spacing w:after="0" w:line="240" w:lineRule="auto"/>
        <w:ind w:left="2880"/>
        <w:rPr>
          <w:rFonts w:asciiTheme="minorHAnsi" w:hAnsiTheme="minorHAnsi"/>
        </w:rPr>
      </w:pPr>
      <w:r w:rsidRPr="0026646A">
        <w:t xml:space="preserve">SCAN BARCODE ON BLACK DOTTED FIELD BLANK VOC BADGE.  </w:t>
      </w:r>
      <w:r w:rsidRPr="0026646A">
        <w:rPr>
          <w:rFonts w:asciiTheme="minorHAnsi" w:hAnsiTheme="minorHAnsi"/>
        </w:rPr>
        <w:t>IF THE BARCODE DOES NOT SCAN, KEY THE ID.</w:t>
      </w:r>
    </w:p>
    <w:p w:rsidR="00D34793" w:rsidRPr="0026646A" w:rsidRDefault="00D34793" w:rsidP="00CA136C">
      <w:pPr>
        <w:spacing w:after="0" w:line="240" w:lineRule="auto"/>
        <w:ind w:left="2880"/>
        <w:rPr>
          <w:rFonts w:asciiTheme="minorHAnsi" w:hAnsiTheme="minorHAnsi"/>
        </w:rPr>
      </w:pPr>
    </w:p>
    <w:p w:rsidR="00CA136C" w:rsidRDefault="00D34793" w:rsidP="00CA136C">
      <w:pPr>
        <w:tabs>
          <w:tab w:val="left" w:pos="-1440"/>
        </w:tabs>
        <w:spacing w:after="0" w:line="240" w:lineRule="auto"/>
        <w:ind w:left="2880"/>
        <w:rPr>
          <w:rFonts w:asciiTheme="minorHAnsi" w:hAnsiTheme="minorHAnsi"/>
        </w:rPr>
      </w:pPr>
      <w:r w:rsidRPr="0026646A">
        <w:rPr>
          <w:rFonts w:asciiTheme="minorHAnsi" w:hAnsiTheme="minorHAnsi"/>
        </w:rPr>
        <w:t xml:space="preserve">BLACK DOTTED FIELD BLANK VOC BADGE ID NUMBER: </w:t>
      </w:r>
    </w:p>
    <w:p w:rsidR="00CA136C" w:rsidRDefault="00CA136C" w:rsidP="00CA136C">
      <w:pPr>
        <w:tabs>
          <w:tab w:val="left" w:pos="-1440"/>
        </w:tabs>
        <w:spacing w:after="0" w:line="240" w:lineRule="auto"/>
        <w:ind w:left="2880"/>
        <w:rPr>
          <w:rFonts w:asciiTheme="minorHAnsi" w:hAnsiTheme="minorHAnsi"/>
        </w:rPr>
      </w:pPr>
    </w:p>
    <w:p w:rsidR="00D34793" w:rsidRPr="0026646A" w:rsidRDefault="00D34793" w:rsidP="00CA136C">
      <w:pPr>
        <w:tabs>
          <w:tab w:val="left" w:pos="-1440"/>
        </w:tabs>
        <w:spacing w:after="0" w:line="240" w:lineRule="auto"/>
        <w:ind w:left="2880"/>
        <w:rPr>
          <w:rFonts w:asciiTheme="minorHAnsi" w:hAnsiTheme="minorHAnsi"/>
        </w:rPr>
      </w:pPr>
      <w:r w:rsidRPr="0026646A">
        <w:rPr>
          <w:rFonts w:asciiTheme="minorHAnsi" w:hAnsiTheme="minorHAnsi"/>
        </w:rPr>
        <w:t>____________[ALLOW 6 CHARACTERS - VC AND 4 NUMBERS]</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ELD BLANK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SCANNED/KEYED BARCODE ON VOC BADGE MATCHES EXPECTED BARCODE (WHICH IS A FIELD BLANK VOC BADGE AS SET IN THE SYSTEM), GO TO IP12i.  IF SCANNED BARCODE ON VOC BADGE IS DIFFERENT FROM EXPECTED BARCODE (IT IS NOT A FIELD BLANK VOC BADGE AS SET IN THE SYSTEM), GO TO IP12f.</w:t>
      </w:r>
    </w:p>
    <w:p w:rsidR="00D34793" w:rsidRPr="0026646A" w:rsidRDefault="00D34793" w:rsidP="00641718">
      <w:pPr>
        <w:spacing w:after="0" w:line="240" w:lineRule="auto"/>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IP12f.</w:t>
      </w:r>
      <w:r w:rsidR="00CA136C">
        <w:rPr>
          <w:rFonts w:asciiTheme="minorHAnsi" w:hAnsiTheme="minorHAnsi"/>
        </w:rPr>
        <w:tab/>
      </w:r>
      <w:r w:rsidRPr="0026646A">
        <w:rPr>
          <w:rFonts w:asciiTheme="minorHAnsi" w:hAnsiTheme="minorHAnsi"/>
        </w:rPr>
        <w:t>ARE YOU SURE YOU SCANNED/KEYED THE FIELD BLANK (BLACK DOTTED) VOC BADGE?  OUR RECORDS SHOW YOU HAVE SCANNED A [FILL NOTE BELOW] WITH THE ID [FILL NOTE BELOW]</w:t>
      </w:r>
    </w:p>
    <w:p w:rsidR="00CA136C"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A136C"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A136C">
      <w:pPr>
        <w:pStyle w:val="ListParagraph"/>
        <w:spacing w:after="0" w:line="240" w:lineRule="auto"/>
        <w:ind w:left="2880" w:hanging="144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LL IP12f WITH TYPE OF SAMPLER AND ID THE SYSTEM SHOWS ASSIGNED TO THAT ID.  IF IP12f=NO, LOOP BACK TO IP12e.</w:t>
      </w:r>
    </w:p>
    <w:p w:rsidR="00D34793" w:rsidRPr="0026646A" w:rsidRDefault="00D34793" w:rsidP="00641718">
      <w:pPr>
        <w:tabs>
          <w:tab w:val="left" w:pos="-1440"/>
        </w:tabs>
        <w:spacing w:after="0" w:line="240" w:lineRule="auto"/>
        <w:ind w:left="1350" w:hanging="630"/>
        <w:rPr>
          <w:rFonts w:asciiTheme="minorHAnsi" w:hAnsiTheme="minorHAnsi"/>
        </w:rPr>
      </w:pPr>
    </w:p>
    <w:p w:rsidR="00D34793" w:rsidRPr="0026646A" w:rsidRDefault="00CA136C" w:rsidP="00CA136C">
      <w:pPr>
        <w:tabs>
          <w:tab w:val="left" w:pos="-1440"/>
        </w:tabs>
        <w:spacing w:after="0" w:line="240" w:lineRule="auto"/>
        <w:ind w:left="2880" w:hanging="1440"/>
        <w:rPr>
          <w:rFonts w:asciiTheme="minorHAnsi" w:hAnsiTheme="minorHAnsi"/>
        </w:rPr>
      </w:pPr>
      <w:r>
        <w:rPr>
          <w:rFonts w:asciiTheme="minorHAnsi" w:hAnsiTheme="minorHAnsi"/>
        </w:rPr>
        <w:t>IP12g.</w:t>
      </w:r>
      <w:r>
        <w:rPr>
          <w:rFonts w:asciiTheme="minorHAnsi" w:hAnsiTheme="minorHAnsi"/>
        </w:rPr>
        <w:tab/>
      </w:r>
      <w:r w:rsidR="00D34793" w:rsidRPr="0026646A">
        <w:rPr>
          <w:rFonts w:asciiTheme="minorHAnsi" w:hAnsiTheme="minorHAnsi"/>
        </w:rPr>
        <w:t>[IF IP12f=YES]  DO YOU WANT TO ADD THIS FIELD BLANK VOC BADGE TO YOUR PARTICIPANT BOX?  A REPORT WILL BE SENT TO CHATS SUPERVISORS INFORMING THEM OF THE ADDITION.</w:t>
      </w:r>
    </w:p>
    <w:p w:rsidR="00CA136C"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A136C"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72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12g=NO, LOOP BACK TO IP12e</w:t>
      </w:r>
    </w:p>
    <w:p w:rsidR="00D34793" w:rsidRPr="0026646A" w:rsidRDefault="00D34793" w:rsidP="00641718">
      <w:pPr>
        <w:spacing w:after="0" w:line="240" w:lineRule="auto"/>
        <w:ind w:left="720"/>
        <w:rPr>
          <w:rFonts w:asciiTheme="minorHAnsi" w:hAnsiTheme="minorHAnsi"/>
        </w:rPr>
      </w:pPr>
    </w:p>
    <w:p w:rsidR="00D34793" w:rsidRPr="0026646A" w:rsidRDefault="00CA136C" w:rsidP="00CA136C">
      <w:pPr>
        <w:spacing w:after="0" w:line="240" w:lineRule="auto"/>
        <w:ind w:left="2880" w:hanging="1440"/>
        <w:rPr>
          <w:rFonts w:asciiTheme="minorHAnsi" w:hAnsiTheme="minorHAnsi"/>
        </w:rPr>
      </w:pPr>
      <w:r>
        <w:rPr>
          <w:rFonts w:asciiTheme="minorHAnsi" w:hAnsiTheme="minorHAnsi"/>
        </w:rPr>
        <w:t>IP12h.</w:t>
      </w:r>
      <w:r>
        <w:rPr>
          <w:rFonts w:asciiTheme="minorHAnsi" w:hAnsiTheme="minorHAnsi"/>
        </w:rPr>
        <w:tab/>
      </w:r>
      <w:r w:rsidR="00D34793" w:rsidRPr="0026646A">
        <w:rPr>
          <w:rFonts w:asciiTheme="minorHAnsi" w:hAnsiTheme="minorHAnsi"/>
        </w:rPr>
        <w:t xml:space="preserve">[IF IP12g=YES]  THIS FIELD BLANK VOC BADGE HAS BEEN ADDED TO THE PARTICIPANT BOX ASSIGNED TO THIS CASE.  </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CA136C" w:rsidP="00CA136C">
      <w:pPr>
        <w:spacing w:after="0" w:line="240" w:lineRule="auto"/>
        <w:ind w:left="2880" w:hanging="1440"/>
        <w:rPr>
          <w:rFonts w:asciiTheme="minorHAnsi" w:hAnsiTheme="minorHAnsi"/>
        </w:rPr>
      </w:pPr>
      <w:r>
        <w:rPr>
          <w:rFonts w:asciiTheme="minorHAnsi" w:hAnsiTheme="minorHAnsi"/>
        </w:rPr>
        <w:t>IP12i.</w:t>
      </w:r>
      <w:r>
        <w:rPr>
          <w:rFonts w:asciiTheme="minorHAnsi" w:hAnsiTheme="minorHAnsi"/>
        </w:rPr>
        <w:tab/>
      </w:r>
      <w:r w:rsidR="00D34793" w:rsidRPr="0026646A">
        <w:rPr>
          <w:rFonts w:asciiTheme="minorHAnsi" w:hAnsiTheme="minorHAnsi"/>
        </w:rPr>
        <w:t xml:space="preserve">WHAT IS THE CONDITION OF THE FIELD BLANK VOC BADGE?  SELECT ALL THAT APPLY.  </w:t>
      </w:r>
    </w:p>
    <w:p w:rsidR="00D34793" w:rsidRPr="0026646A" w:rsidRDefault="00D34793" w:rsidP="00CA136C">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CA136C">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TORN MEMBRANE</w:t>
      </w:r>
    </w:p>
    <w:p w:rsidR="00D34793" w:rsidRPr="0026646A" w:rsidRDefault="00D34793" w:rsidP="00CA136C">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D34793" w:rsidRPr="0026646A" w:rsidRDefault="00D34793" w:rsidP="00CA136C">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INOR SCRATCH TO BADGE</w:t>
      </w:r>
    </w:p>
    <w:p w:rsidR="00D34793" w:rsidRPr="0026646A" w:rsidRDefault="00D34793" w:rsidP="00CA136C">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CA136C">
      <w:pPr>
        <w:spacing w:after="0" w:line="240" w:lineRule="auto"/>
        <w:ind w:left="324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CA136C">
      <w:pPr>
        <w:spacing w:after="0" w:line="240" w:lineRule="auto"/>
        <w:ind w:left="3240" w:hanging="360"/>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IP12j</w:t>
      </w:r>
      <w:r w:rsidR="00CA136C">
        <w:rPr>
          <w:rFonts w:asciiTheme="minorHAnsi" w:hAnsiTheme="minorHAnsi"/>
        </w:rPr>
        <w:t>.</w:t>
      </w:r>
      <w:r w:rsidR="00CA136C">
        <w:rPr>
          <w:rFonts w:asciiTheme="minorHAnsi" w:hAnsiTheme="minorHAnsi"/>
        </w:rPr>
        <w:tab/>
      </w:r>
      <w:r w:rsidRPr="0026646A">
        <w:rPr>
          <w:rFonts w:asciiTheme="minorHAnsi" w:hAnsiTheme="minorHAnsi"/>
        </w:rPr>
        <w:t>[IF IP12i=OTHER] PLEASE DESCRIBE THE CONDITION OF THE FIELD BLANK VOC BADGE</w:t>
      </w:r>
    </w:p>
    <w:p w:rsidR="00D34793" w:rsidRPr="0026646A" w:rsidRDefault="00D34793" w:rsidP="00CA136C">
      <w:pPr>
        <w:spacing w:after="0" w:line="240" w:lineRule="auto"/>
        <w:ind w:left="2880" w:hanging="1440"/>
        <w:rPr>
          <w:rFonts w:asciiTheme="minorHAnsi" w:hAnsiTheme="minorHAnsi"/>
        </w:rPr>
      </w:pPr>
    </w:p>
    <w:p w:rsidR="00D34793" w:rsidRPr="0026646A" w:rsidRDefault="00CA136C" w:rsidP="00CA136C">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IP12k.</w:t>
      </w:r>
      <w:r w:rsidR="00CA136C">
        <w:rPr>
          <w:rFonts w:asciiTheme="minorHAnsi" w:hAnsiTheme="minorHAnsi"/>
        </w:rPr>
        <w:tab/>
      </w:r>
      <w:r w:rsidRPr="0026646A">
        <w:rPr>
          <w:rFonts w:asciiTheme="minorHAnsi" w:hAnsiTheme="minorHAnsi"/>
        </w:rPr>
        <w:t xml:space="preserve">[IF IP12i=OTHER]  CAN THE FIELD BLANK VOC BADGE STILL BE DEPLOYED?  </w:t>
      </w:r>
    </w:p>
    <w:p w:rsidR="00D34793"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D34793" w:rsidRPr="0026646A">
        <w:rPr>
          <w:rFonts w:asciiTheme="minorHAnsi" w:hAnsiTheme="minorHAnsi"/>
        </w:rPr>
        <w:t>YES</w:t>
      </w:r>
    </w:p>
    <w:p w:rsidR="00D34793" w:rsidRPr="0026646A" w:rsidRDefault="00CA136C" w:rsidP="00CA136C">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D34793" w:rsidRPr="0026646A">
        <w:rPr>
          <w:rFonts w:asciiTheme="minorHAnsi" w:hAnsiTheme="minorHAnsi"/>
        </w:rPr>
        <w:t>NO</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IP12l</w:t>
      </w:r>
      <w:r w:rsidR="00CA136C">
        <w:rPr>
          <w:rFonts w:asciiTheme="minorHAnsi" w:hAnsiTheme="minorHAnsi"/>
        </w:rPr>
        <w:t>.</w:t>
      </w:r>
      <w:r w:rsidR="00CA136C">
        <w:rPr>
          <w:rFonts w:asciiTheme="minorHAnsi" w:hAnsiTheme="minorHAnsi"/>
        </w:rPr>
        <w:tab/>
      </w:r>
      <w:r w:rsidRPr="0026646A">
        <w:rPr>
          <w:rFonts w:asciiTheme="minorHAnsi" w:hAnsiTheme="minorHAnsi"/>
        </w:rPr>
        <w:t xml:space="preserve">[IF IP12i=5 OR IP12k=NO]  DO NOT DEPLOY THE FIELD BLANK VOC BADGE.  </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rPr>
          <w:rFonts w:asciiTheme="minorHAnsi" w:hAnsiTheme="minorHAnsi"/>
        </w:rPr>
      </w:pPr>
      <w:r w:rsidRPr="0026646A">
        <w:rPr>
          <w:rFonts w:asciiTheme="minorHAnsi" w:hAnsiTheme="minorHAnsi"/>
        </w:rPr>
        <w:t>PLACE THE INOPERABLE FIELD BLANK VOC BADGE BACK IN THE PARTICIPANT BOX</w:t>
      </w:r>
    </w:p>
    <w:p w:rsidR="00D34793" w:rsidRPr="0026646A" w:rsidRDefault="00D34793" w:rsidP="00CA136C">
      <w:pPr>
        <w:spacing w:after="0" w:line="240" w:lineRule="auto"/>
        <w:ind w:left="2880" w:hanging="1440"/>
        <w:rPr>
          <w:rFonts w:asciiTheme="minorHAnsi" w:hAnsiTheme="minorHAnsi"/>
        </w:rPr>
      </w:pPr>
    </w:p>
    <w:p w:rsidR="00D34793" w:rsidRPr="0026646A" w:rsidRDefault="00D34793" w:rsidP="00CA136C">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t xml:space="preserve"> </w:t>
      </w:r>
    </w:p>
    <w:p w:rsidR="00D34793" w:rsidRPr="0026646A" w:rsidRDefault="00D34793" w:rsidP="00641718">
      <w:pPr>
        <w:spacing w:after="0" w:line="240" w:lineRule="auto"/>
        <w:ind w:firstLine="72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12i=5 OR IP12k=NO AND COLUMN VC_ID IS EMPTY SKIP TO IP14, IF NOT EMPTY SKIP TO IP14b</w:t>
      </w:r>
    </w:p>
    <w:p w:rsidR="00D34793" w:rsidRPr="0026646A" w:rsidRDefault="00D34793" w:rsidP="00641718">
      <w:pPr>
        <w:spacing w:after="0" w:line="240" w:lineRule="auto"/>
        <w:rPr>
          <w:rFonts w:asciiTheme="minorHAnsi" w:hAnsiTheme="minorHAnsi"/>
        </w:rPr>
      </w:pPr>
    </w:p>
    <w:p w:rsidR="00D34793" w:rsidRPr="0026646A" w:rsidRDefault="00D34793" w:rsidP="00CA136C">
      <w:pPr>
        <w:spacing w:after="0" w:line="240" w:lineRule="auto"/>
        <w:ind w:left="1440" w:hanging="1440"/>
        <w:rPr>
          <w:rFonts w:asciiTheme="minorHAnsi" w:hAnsiTheme="minorHAnsi"/>
        </w:rPr>
      </w:pPr>
      <w:r w:rsidRPr="0026646A">
        <w:rPr>
          <w:rFonts w:asciiTheme="minorHAnsi" w:hAnsiTheme="minorHAnsi"/>
        </w:rPr>
        <w:t>IP13.</w:t>
      </w:r>
      <w:r w:rsidR="00CA136C">
        <w:rPr>
          <w:rFonts w:asciiTheme="minorHAnsi" w:hAnsiTheme="minorHAnsi"/>
        </w:rPr>
        <w:tab/>
      </w:r>
      <w:r w:rsidRPr="0026646A">
        <w:rPr>
          <w:rFonts w:asciiTheme="minorHAnsi" w:hAnsiTheme="minorHAnsi"/>
        </w:rPr>
        <w:t xml:space="preserve">[IF IP12=1, 2, 3, 4 (OR 6 IF IP12b=YES) OR IP12i=1, 2, 3, 4, (OR 6 IF IP12k=YES] PLACE THE INDOOR SAMPLING PROTECTIVE SCREEN OVER THE VOC MEMBRANE </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1440"/>
      </w:pPr>
      <w:r w:rsidRPr="0026646A">
        <w:t>CLIP THE BADGE TO THE LABELED LOCATION IN THE INDOOR PLATFORM CAGE</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1440"/>
        <w:rPr>
          <w:rFonts w:asciiTheme="minorHAnsi" w:hAnsiTheme="minorHAnsi"/>
        </w:rPr>
      </w:pPr>
      <w:r w:rsidRPr="0026646A">
        <w:rPr>
          <w:rFonts w:asciiTheme="minorHAnsi" w:hAnsiTheme="minorHAnsi"/>
        </w:rPr>
        <w:t>PLACE WHITE LID BACK ON THE CAN, MAKE SURE THE 3 CLEAR LIDS ARE STILL IN THE CAN, AND PUT THE CAN BACK IN THE PARTICIPANT BOX.</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ind w:firstLine="72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641718">
      <w:pPr>
        <w:spacing w:after="0" w:line="240" w:lineRule="auto"/>
        <w:ind w:firstLine="720"/>
        <w:rPr>
          <w:rFonts w:asciiTheme="minorHAnsi" w:hAnsiTheme="minorHAnsi"/>
        </w:rPr>
      </w:pPr>
    </w:p>
    <w:p w:rsidR="00D34793" w:rsidRPr="0026646A" w:rsidRDefault="00CA136C" w:rsidP="00CA136C">
      <w:pPr>
        <w:spacing w:after="0" w:line="240" w:lineRule="auto"/>
        <w:ind w:left="1440" w:hanging="1440"/>
        <w:rPr>
          <w:rFonts w:asciiTheme="minorHAnsi" w:hAnsiTheme="minorHAnsi"/>
        </w:rPr>
      </w:pPr>
      <w:r>
        <w:rPr>
          <w:rFonts w:asciiTheme="minorHAnsi" w:hAnsiTheme="minorHAnsi"/>
        </w:rPr>
        <w:t>IP14.</w:t>
      </w:r>
      <w:r>
        <w:rPr>
          <w:rFonts w:asciiTheme="minorHAnsi" w:hAnsiTheme="minorHAnsi"/>
        </w:rPr>
        <w:tab/>
      </w:r>
      <w:r w:rsidR="00D34793" w:rsidRPr="0026646A">
        <w:rPr>
          <w:rFonts w:asciiTheme="minorHAnsi" w:hAnsiTheme="minorHAnsi"/>
        </w:rPr>
        <w:t>HAS THE VOC BADGE BEEN SUCCESSFULLY DEPLOYED?</w:t>
      </w:r>
    </w:p>
    <w:p w:rsidR="00CA136C" w:rsidRPr="0026646A" w:rsidRDefault="00CA136C" w:rsidP="00CA136C">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A136C" w:rsidRPr="0026646A" w:rsidRDefault="00CA136C" w:rsidP="00CA136C">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1440"/>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IP14a</w:t>
      </w:r>
      <w:r w:rsidR="00CA136C">
        <w:rPr>
          <w:rFonts w:asciiTheme="minorHAnsi" w:hAnsiTheme="minorHAnsi"/>
        </w:rPr>
        <w:t>.</w:t>
      </w:r>
      <w:r w:rsidR="00CA136C">
        <w:rPr>
          <w:rFonts w:asciiTheme="minorHAnsi" w:hAnsiTheme="minorHAnsi"/>
        </w:rPr>
        <w:tab/>
      </w:r>
      <w:r w:rsidRPr="0026646A">
        <w:rPr>
          <w:rFonts w:asciiTheme="minorHAnsi" w:hAnsiTheme="minorHAnsi"/>
        </w:rPr>
        <w:t>[IF IP14=NO] PLEASE DESCRIBE THE REASON WHY YOU DID NOT DEPLOY THE VOC BADGE</w:t>
      </w:r>
    </w:p>
    <w:p w:rsidR="00D34793" w:rsidRPr="0026646A" w:rsidRDefault="00D34793" w:rsidP="00CA136C">
      <w:pPr>
        <w:spacing w:after="0" w:line="240" w:lineRule="auto"/>
        <w:ind w:left="2880" w:hanging="1440"/>
        <w:rPr>
          <w:rFonts w:asciiTheme="minorHAnsi" w:hAnsiTheme="minorHAnsi"/>
        </w:rPr>
      </w:pPr>
    </w:p>
    <w:p w:rsidR="00D34793" w:rsidRPr="0026646A" w:rsidRDefault="00CA136C" w:rsidP="00CA136C">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41718">
      <w:pPr>
        <w:spacing w:after="0" w:line="240" w:lineRule="auto"/>
        <w:rPr>
          <w:rFonts w:asciiTheme="minorHAnsi" w:hAnsiTheme="minorHAnsi"/>
        </w:rPr>
      </w:pPr>
    </w:p>
    <w:p w:rsidR="00D34793" w:rsidRPr="0026646A" w:rsidRDefault="00D34793" w:rsidP="00641718">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VC_ID IS NOT EMPTY PLEASE DUPLICATE THE STEPS FOR IP11-IP13 FOR DEPLOYING THE SECOND VOC BADGE.</w:t>
      </w:r>
    </w:p>
    <w:p w:rsidR="00D34793" w:rsidRPr="0026646A" w:rsidRDefault="00D34793" w:rsidP="00641718">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D34793" w:rsidP="00301FB0">
      <w:pPr>
        <w:spacing w:after="0" w:line="240" w:lineRule="auto"/>
        <w:ind w:left="2880" w:hanging="1440"/>
        <w:rPr>
          <w:rFonts w:asciiTheme="minorHAnsi" w:hAnsiTheme="minorHAnsi"/>
        </w:rPr>
      </w:pPr>
      <w:r w:rsidRPr="0026646A">
        <w:rPr>
          <w:rFonts w:asciiTheme="minorHAnsi" w:hAnsiTheme="minorHAnsi"/>
        </w:rPr>
        <w:t>IP14b.</w:t>
      </w:r>
      <w:r w:rsidR="00CA136C">
        <w:rPr>
          <w:rFonts w:asciiTheme="minorHAnsi" w:hAnsiTheme="minorHAnsi"/>
        </w:rPr>
        <w:tab/>
      </w:r>
      <w:r w:rsidRPr="0026646A">
        <w:rPr>
          <w:rFonts w:asciiTheme="minorHAnsi" w:hAnsiTheme="minorHAnsi"/>
        </w:rPr>
        <w:t>[IF COLUMN VC_ID IS NOT EMPTY]  HAS THE SECOND VOC BADGE BEEN SUCCESSFULLY DEPLOYED?</w:t>
      </w:r>
    </w:p>
    <w:p w:rsidR="00CA136C" w:rsidRPr="0026646A" w:rsidRDefault="00CA136C"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A136C" w:rsidRPr="0026646A" w:rsidRDefault="00CA136C"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A136C">
      <w:pPr>
        <w:spacing w:after="0" w:line="240" w:lineRule="auto"/>
        <w:ind w:left="1440" w:hanging="1440"/>
        <w:rPr>
          <w:rFonts w:asciiTheme="minorHAnsi" w:hAnsiTheme="minorHAnsi"/>
        </w:rPr>
      </w:pPr>
    </w:p>
    <w:p w:rsidR="00D34793" w:rsidRPr="0026646A" w:rsidRDefault="00D34793" w:rsidP="00CA136C">
      <w:pPr>
        <w:spacing w:after="0" w:line="240" w:lineRule="auto"/>
        <w:ind w:left="2880" w:hanging="1440"/>
        <w:rPr>
          <w:rFonts w:asciiTheme="minorHAnsi" w:hAnsiTheme="minorHAnsi"/>
        </w:rPr>
      </w:pPr>
      <w:r w:rsidRPr="0026646A">
        <w:rPr>
          <w:rFonts w:asciiTheme="minorHAnsi" w:hAnsiTheme="minorHAnsi"/>
        </w:rPr>
        <w:t>IP14c</w:t>
      </w:r>
      <w:r w:rsidR="00CA136C">
        <w:rPr>
          <w:rFonts w:asciiTheme="minorHAnsi" w:hAnsiTheme="minorHAnsi"/>
        </w:rPr>
        <w:t>.</w:t>
      </w:r>
      <w:r w:rsidR="00CA136C">
        <w:rPr>
          <w:rFonts w:asciiTheme="minorHAnsi" w:hAnsiTheme="minorHAnsi"/>
        </w:rPr>
        <w:tab/>
      </w:r>
      <w:r w:rsidRPr="0026646A">
        <w:rPr>
          <w:rFonts w:asciiTheme="minorHAnsi" w:hAnsiTheme="minorHAnsi"/>
        </w:rPr>
        <w:t>[IF IP14b=NO] PLEASE DESCRIBE THE REASON WHY YOU DID NOT DEPLOY THE SECOND VOC BADGE</w:t>
      </w:r>
    </w:p>
    <w:p w:rsidR="00D34793" w:rsidRPr="0026646A" w:rsidRDefault="00D34793" w:rsidP="00CA136C">
      <w:pPr>
        <w:spacing w:after="0" w:line="240" w:lineRule="auto"/>
        <w:ind w:left="2880" w:hanging="1440"/>
        <w:rPr>
          <w:rFonts w:asciiTheme="minorHAnsi" w:hAnsiTheme="minorHAnsi"/>
        </w:rPr>
      </w:pPr>
    </w:p>
    <w:p w:rsidR="00D34793" w:rsidRPr="0026646A" w:rsidRDefault="00CA136C" w:rsidP="00CA136C">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CA136C">
      <w:pPr>
        <w:spacing w:after="0" w:line="240" w:lineRule="auto"/>
        <w:ind w:left="2880"/>
        <w:rPr>
          <w:rFonts w:asciiTheme="minorHAnsi" w:hAnsiTheme="minorHAnsi"/>
        </w:rPr>
      </w:pPr>
    </w:p>
    <w:p w:rsidR="00CA136C" w:rsidRDefault="00CA136C" w:rsidP="00641718">
      <w:pPr>
        <w:spacing w:after="0" w:line="240" w:lineRule="auto"/>
        <w:rPr>
          <w:rFonts w:asciiTheme="minorHAnsi" w:hAnsiTheme="minorHAnsi"/>
          <w:b/>
          <w:u w:val="single"/>
        </w:rPr>
      </w:pPr>
    </w:p>
    <w:p w:rsidR="00D34793" w:rsidRPr="0026646A" w:rsidRDefault="00D34793" w:rsidP="00641718">
      <w:pPr>
        <w:spacing w:after="0" w:line="240" w:lineRule="auto"/>
        <w:rPr>
          <w:rFonts w:asciiTheme="minorHAnsi" w:hAnsiTheme="minorHAnsi"/>
          <w:b/>
          <w:u w:val="single"/>
        </w:rPr>
      </w:pPr>
      <w:r w:rsidRPr="0026646A">
        <w:rPr>
          <w:rFonts w:asciiTheme="minorHAnsi" w:hAnsiTheme="minorHAnsi"/>
          <w:b/>
          <w:u w:val="single"/>
        </w:rPr>
        <w:t>INDOOR NO2 BADGE</w:t>
      </w:r>
    </w:p>
    <w:p w:rsidR="00D34793" w:rsidRPr="0026646A" w:rsidRDefault="00D34793" w:rsidP="00641718">
      <w:pPr>
        <w:spacing w:after="0" w:line="240" w:lineRule="auto"/>
        <w:rPr>
          <w:rFonts w:asciiTheme="minorHAnsi" w:hAnsiTheme="minorHAnsi"/>
          <w:b/>
          <w:u w:val="single"/>
        </w:rPr>
      </w:pPr>
    </w:p>
    <w:p w:rsidR="00D34793" w:rsidRPr="0026646A" w:rsidRDefault="00D34793" w:rsidP="00301FB0">
      <w:pPr>
        <w:spacing w:after="0" w:line="240" w:lineRule="auto"/>
        <w:ind w:left="1440" w:hanging="1440"/>
        <w:rPr>
          <w:rFonts w:asciiTheme="minorHAnsi" w:hAnsiTheme="minorHAnsi"/>
        </w:rPr>
      </w:pPr>
      <w:r w:rsidRPr="0026646A">
        <w:rPr>
          <w:rFonts w:asciiTheme="minorHAnsi" w:hAnsiTheme="minorHAnsi"/>
        </w:rPr>
        <w:t>IP15.</w:t>
      </w:r>
      <w:r w:rsidR="00CA136C">
        <w:rPr>
          <w:rFonts w:asciiTheme="minorHAnsi" w:hAnsiTheme="minorHAnsi"/>
        </w:rPr>
        <w:tab/>
      </w:r>
      <w:r w:rsidRPr="0026646A">
        <w:rPr>
          <w:rFonts w:asciiTheme="minorHAnsi" w:hAnsiTheme="minorHAnsi"/>
        </w:rPr>
        <w:t xml:space="preserve">[DISPLAY IF COLUMN NX_ID IS NOT EMPTY, IF EMPTY SKIP TO IP15a] YOU SHOULD HAVE FOUND 2 NO2 BADGES IN YOUR PARTICIPANT BOX.  </w:t>
      </w:r>
    </w:p>
    <w:p w:rsidR="00D34793" w:rsidRPr="0026646A" w:rsidRDefault="00D34793" w:rsidP="00301FB0">
      <w:pPr>
        <w:spacing w:after="0" w:line="240" w:lineRule="auto"/>
        <w:ind w:left="1440" w:hanging="1440"/>
        <w:rPr>
          <w:rFonts w:asciiTheme="minorHAnsi" w:hAnsiTheme="minorHAnsi"/>
        </w:rPr>
      </w:pPr>
    </w:p>
    <w:p w:rsidR="00D34793" w:rsidRPr="0026646A" w:rsidRDefault="00D34793" w:rsidP="00301FB0">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INDOOR PLATFORM CAGE.  YOU WILL DEPLOY EACH BADGE SEPARATELY.  FOLLOW THE NEXT STEPS CAREFULLY</w:t>
      </w:r>
    </w:p>
    <w:p w:rsidR="00D34793" w:rsidRPr="0026646A" w:rsidRDefault="00D34793" w:rsidP="00301FB0">
      <w:pPr>
        <w:spacing w:after="0" w:line="240" w:lineRule="auto"/>
        <w:ind w:left="1440" w:hanging="1440"/>
        <w:rPr>
          <w:rFonts w:asciiTheme="minorHAnsi" w:hAnsiTheme="minorHAnsi"/>
        </w:rPr>
      </w:pPr>
    </w:p>
    <w:p w:rsidR="00D34793" w:rsidRPr="0026646A" w:rsidRDefault="00D34793" w:rsidP="00301FB0">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COLUMN NX_ID IS NOT EMPTY, THIS INDICATES THE FI SHOULD DEPLOY 2 NO2 BADGES.  PLEASE DUPLICATE THE STEPS FOR IP15a THROUGH IP17 AND ADD QUESTION IP18b IF DEPLOYING THE SECOND NO2 BADGE.</w:t>
      </w:r>
    </w:p>
    <w:p w:rsidR="00D34793" w:rsidRPr="0026646A" w:rsidRDefault="00D34793" w:rsidP="00641718">
      <w:pPr>
        <w:spacing w:after="0" w:line="240" w:lineRule="auto"/>
        <w:rPr>
          <w:rFonts w:asciiTheme="minorHAnsi" w:hAnsiTheme="minorHAnsi"/>
        </w:rPr>
      </w:pPr>
    </w:p>
    <w:p w:rsidR="00D34793" w:rsidRPr="0026646A" w:rsidRDefault="00D34793" w:rsidP="00301FB0">
      <w:pPr>
        <w:spacing w:after="0" w:line="240" w:lineRule="auto"/>
        <w:ind w:left="2880" w:hanging="1440"/>
        <w:rPr>
          <w:rFonts w:asciiTheme="minorHAnsi" w:hAnsiTheme="minorHAnsi"/>
        </w:rPr>
      </w:pPr>
      <w:r w:rsidRPr="0026646A">
        <w:rPr>
          <w:rFonts w:asciiTheme="minorHAnsi" w:hAnsiTheme="minorHAnsi"/>
        </w:rPr>
        <w:t>IP15a.</w:t>
      </w:r>
      <w:r w:rsidR="00CA136C">
        <w:rPr>
          <w:rFonts w:asciiTheme="minorHAnsi" w:hAnsiTheme="minorHAnsi"/>
        </w:rPr>
        <w:tab/>
      </w:r>
      <w:r w:rsidRPr="0026646A">
        <w:rPr>
          <w:rFonts w:asciiTheme="minorHAnsi" w:hAnsiTheme="minorHAnsi"/>
        </w:rPr>
        <w:t>[DISPLAY IF COLUMN NX_IS IS NOT EMPTY, IF EMPTY SKIP TO IP19] TAKE THE INDOOR NO2 (NX) BADGE OUT OF THE JAR LABELED WITH A YELLOW DOT</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hanging="1440"/>
      </w:pPr>
      <w:r w:rsidRPr="0026646A">
        <w:rPr>
          <w:rFonts w:asciiTheme="minorHAnsi" w:hAnsiTheme="minorHAnsi"/>
        </w:rPr>
        <w:tab/>
      </w:r>
      <w:r w:rsidRPr="0026646A">
        <w:t>PLACE THE SECOND BARCODE LABEL FROM THE JAR LID ONTO THE BACK OF THE BADGE</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SCAN BARCODE ON INDOOR NO2 BADGE.  IF THE BARCODE DOES NOT SCAN, KEY THE ID.</w:t>
      </w:r>
    </w:p>
    <w:p w:rsidR="00D34793" w:rsidRPr="0026646A" w:rsidRDefault="00D34793" w:rsidP="00301FB0">
      <w:pPr>
        <w:spacing w:after="0" w:line="240" w:lineRule="auto"/>
        <w:ind w:left="2880" w:hanging="1440"/>
        <w:rPr>
          <w:rFonts w:asciiTheme="minorHAnsi" w:hAnsiTheme="minorHAnsi"/>
        </w:rPr>
      </w:pPr>
    </w:p>
    <w:p w:rsidR="00D34793" w:rsidRPr="0026646A" w:rsidRDefault="00301FB0" w:rsidP="00301FB0">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INDOOR NO2 BADGE ID NUMBER: ____________[ALLOW 6 CHARACTERS - NX AND 4 NUMBERS]</w:t>
      </w:r>
    </w:p>
    <w:p w:rsidR="00D34793" w:rsidRPr="0026646A" w:rsidRDefault="00D34793" w:rsidP="00301FB0">
      <w:pPr>
        <w:tabs>
          <w:tab w:val="left" w:pos="-1440"/>
        </w:tabs>
        <w:spacing w:after="0" w:line="240" w:lineRule="auto"/>
        <w:ind w:left="2880" w:hanging="144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INDOOR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SCANNED/KEYED BARCODE ON NO2 BADGE MATCHES EXPECTED BARCODE (WHICH IS AN INDOOR NO2 BADGE AS SET IN THE SYSTEM), GO TO IP16.  IF SCANNED BARCODE ON NO2 BADGE IS DIFFERENT FROM EXPECTED BARCODE (IT IS NOT AN INDOOR NO2 BADGE AS SET IN THE SYSTEM), GO TO IP15b.</w:t>
      </w:r>
    </w:p>
    <w:p w:rsidR="00D34793" w:rsidRPr="0026646A" w:rsidRDefault="00D34793" w:rsidP="00641718">
      <w:pPr>
        <w:spacing w:after="0" w:line="240" w:lineRule="auto"/>
        <w:rPr>
          <w:rFonts w:asciiTheme="minorHAnsi" w:hAnsiTheme="minorHAnsi"/>
        </w:rPr>
      </w:pPr>
    </w:p>
    <w:p w:rsidR="00D34793" w:rsidRPr="0026646A" w:rsidRDefault="00CA136C" w:rsidP="00301FB0">
      <w:pPr>
        <w:spacing w:after="0" w:line="240" w:lineRule="auto"/>
        <w:ind w:left="2880" w:hanging="1440"/>
        <w:rPr>
          <w:rFonts w:asciiTheme="minorHAnsi" w:hAnsiTheme="minorHAnsi"/>
        </w:rPr>
      </w:pPr>
      <w:r>
        <w:rPr>
          <w:rFonts w:asciiTheme="minorHAnsi" w:hAnsiTheme="minorHAnsi"/>
        </w:rPr>
        <w:t>IP15b.</w:t>
      </w:r>
      <w:r>
        <w:rPr>
          <w:rFonts w:asciiTheme="minorHAnsi" w:hAnsiTheme="minorHAnsi"/>
        </w:rPr>
        <w:tab/>
      </w:r>
      <w:r w:rsidR="00D34793" w:rsidRPr="0026646A">
        <w:rPr>
          <w:rFonts w:asciiTheme="minorHAnsi" w:hAnsiTheme="minorHAnsi"/>
        </w:rPr>
        <w:t>ARE YOU SURE YOU SCANNED/KEYED THE INDOOR (YELLOW DOTTED) NO2 BADGE?  OUR RECORDS SHOW YOU HAVE SCANNED A [FILL NOTE BELOW] WITH THE ID [FILL NOTE BELOW]</w:t>
      </w:r>
    </w:p>
    <w:p w:rsidR="00D34793" w:rsidRPr="0026646A" w:rsidRDefault="00D34793" w:rsidP="00301FB0">
      <w:pPr>
        <w:spacing w:after="0" w:line="240" w:lineRule="auto"/>
        <w:ind w:left="2880" w:hanging="1440"/>
        <w:rPr>
          <w:rFonts w:asciiTheme="minorHAnsi" w:hAnsiTheme="minorHAnsi"/>
        </w:rPr>
      </w:pP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LL IP15b WITH TYPE OF SAMPLER AND ID THE SYSTEM SHOWS ASSIGNED TO THAT ID.  IF IP15b=NO, LOOP BACK TO IP15a.</w:t>
      </w:r>
    </w:p>
    <w:p w:rsidR="00D34793" w:rsidRPr="0026646A" w:rsidRDefault="00D34793" w:rsidP="00641718">
      <w:pPr>
        <w:tabs>
          <w:tab w:val="left" w:pos="-1440"/>
        </w:tabs>
        <w:spacing w:after="0" w:line="240" w:lineRule="auto"/>
        <w:ind w:left="1350" w:hanging="630"/>
        <w:rPr>
          <w:rFonts w:asciiTheme="minorHAnsi" w:hAnsiTheme="minorHAnsi"/>
        </w:rPr>
      </w:pPr>
    </w:p>
    <w:p w:rsidR="00D34793" w:rsidRPr="0026646A" w:rsidRDefault="00CA136C" w:rsidP="00301FB0">
      <w:pPr>
        <w:tabs>
          <w:tab w:val="left" w:pos="-1440"/>
        </w:tabs>
        <w:spacing w:after="0" w:line="240" w:lineRule="auto"/>
        <w:ind w:left="2880" w:hanging="1440"/>
        <w:rPr>
          <w:rFonts w:asciiTheme="minorHAnsi" w:hAnsiTheme="minorHAnsi"/>
        </w:rPr>
      </w:pPr>
      <w:r>
        <w:rPr>
          <w:rFonts w:asciiTheme="minorHAnsi" w:hAnsiTheme="minorHAnsi"/>
        </w:rPr>
        <w:t>IP15c.</w:t>
      </w:r>
      <w:r>
        <w:rPr>
          <w:rFonts w:asciiTheme="minorHAnsi" w:hAnsiTheme="minorHAnsi"/>
        </w:rPr>
        <w:tab/>
      </w:r>
      <w:r w:rsidR="00D34793" w:rsidRPr="0026646A">
        <w:rPr>
          <w:rFonts w:asciiTheme="minorHAnsi" w:hAnsiTheme="minorHAnsi"/>
        </w:rPr>
        <w:t>[IF IP15b=YES]  DO YOU WANT TO ADD THIS INDOOR NO2 BADGE TO YOUR PARTICIPANT BOX?  A REPORT WILL BE SENT TO CHATS SUPERVISORS INFORMING THEM OF THE ADDITION.</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216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15c=NO, LOOP BACK TO IP15a</w:t>
      </w:r>
    </w:p>
    <w:p w:rsidR="00D34793" w:rsidRPr="0026646A" w:rsidRDefault="00D34793" w:rsidP="00641718">
      <w:pPr>
        <w:spacing w:after="0" w:line="240" w:lineRule="auto"/>
        <w:ind w:left="720"/>
        <w:rPr>
          <w:rFonts w:asciiTheme="minorHAnsi" w:hAnsiTheme="minorHAnsi"/>
        </w:rPr>
      </w:pPr>
    </w:p>
    <w:p w:rsidR="00D34793" w:rsidRPr="0026646A" w:rsidRDefault="00D34793" w:rsidP="00301FB0">
      <w:pPr>
        <w:spacing w:after="0" w:line="240" w:lineRule="auto"/>
        <w:ind w:left="2880" w:hanging="1440"/>
        <w:rPr>
          <w:rFonts w:asciiTheme="minorHAnsi" w:hAnsiTheme="minorHAnsi"/>
        </w:rPr>
      </w:pPr>
      <w:r w:rsidRPr="0026646A">
        <w:rPr>
          <w:rFonts w:asciiTheme="minorHAnsi" w:hAnsiTheme="minorHAnsi"/>
        </w:rPr>
        <w:t>IP15d</w:t>
      </w:r>
      <w:r w:rsidR="00CA136C">
        <w:rPr>
          <w:rFonts w:asciiTheme="minorHAnsi" w:hAnsiTheme="minorHAnsi"/>
        </w:rPr>
        <w:t>.</w:t>
      </w:r>
      <w:r w:rsidR="00CA136C">
        <w:rPr>
          <w:rFonts w:asciiTheme="minorHAnsi" w:hAnsiTheme="minorHAnsi"/>
        </w:rPr>
        <w:tab/>
      </w:r>
      <w:r w:rsidRPr="0026646A">
        <w:rPr>
          <w:rFonts w:asciiTheme="minorHAnsi" w:hAnsiTheme="minorHAnsi"/>
        </w:rPr>
        <w:t xml:space="preserve">[IF IP15c=YES]  THIS INDOOR NO2 BADGE HAS BEEN ADDED TO THE PARTICIPANT BOX ASSIGNED TO THIS CASE.  </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CA136C" w:rsidP="00301FB0">
      <w:pPr>
        <w:spacing w:after="0" w:line="240" w:lineRule="auto"/>
        <w:ind w:left="1440" w:hanging="1440"/>
        <w:rPr>
          <w:rFonts w:asciiTheme="minorHAnsi" w:hAnsiTheme="minorHAnsi"/>
        </w:rPr>
      </w:pPr>
      <w:r>
        <w:rPr>
          <w:rFonts w:asciiTheme="minorHAnsi" w:hAnsiTheme="minorHAnsi"/>
        </w:rPr>
        <w:t>IP16.</w:t>
      </w:r>
      <w:r>
        <w:rPr>
          <w:rFonts w:asciiTheme="minorHAnsi" w:hAnsiTheme="minorHAnsi"/>
        </w:rPr>
        <w:tab/>
      </w:r>
      <w:r w:rsidR="00D34793" w:rsidRPr="0026646A">
        <w:rPr>
          <w:rFonts w:asciiTheme="minorHAnsi" w:hAnsiTheme="minorHAnsi"/>
        </w:rPr>
        <w:t xml:space="preserve">WHAT IS THE CONDITION OF THE INDOOR NO2 BADGE?  SELECT ALL THAT APPLY.  </w:t>
      </w:r>
    </w:p>
    <w:p w:rsidR="00D34793" w:rsidRPr="0026646A" w:rsidRDefault="00D34793" w:rsidP="00301FB0">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301FB0">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CLIP BROKEN/NOT PRESENT</w:t>
      </w:r>
    </w:p>
    <w:p w:rsidR="00D34793" w:rsidRPr="0026646A" w:rsidRDefault="00D34793" w:rsidP="00301FB0">
      <w:pPr>
        <w:spacing w:after="0" w:line="240" w:lineRule="auto"/>
        <w:ind w:left="1800" w:hanging="360"/>
        <w:rPr>
          <w:rFonts w:asciiTheme="minorHAnsi" w:hAnsiTheme="minorHAnsi"/>
        </w:rPr>
      </w:pPr>
      <w:r w:rsidRPr="0026646A">
        <w:t>3</w:t>
      </w:r>
      <w:r w:rsidRPr="0026646A">
        <w:tab/>
      </w:r>
      <w:r w:rsidRPr="0026646A">
        <w:rPr>
          <w:rFonts w:asciiTheme="minorHAnsi" w:hAnsiTheme="minorHAnsi"/>
        </w:rPr>
        <w:t>MINOR SCRATCH TO BADGE</w:t>
      </w:r>
    </w:p>
    <w:p w:rsidR="00D34793" w:rsidRPr="0026646A" w:rsidRDefault="00D34793" w:rsidP="00301FB0">
      <w:pPr>
        <w:spacing w:after="0" w:line="240" w:lineRule="auto"/>
        <w:ind w:left="1800" w:hanging="360"/>
        <w:rPr>
          <w:rFonts w:asciiTheme="minorHAnsi" w:hAnsiTheme="minorHAnsi"/>
        </w:rPr>
      </w:pPr>
      <w:r w:rsidRPr="0026646A">
        <w:rPr>
          <w:rFonts w:asciiTheme="minorHAnsi" w:hAnsiTheme="minorHAnsi"/>
        </w:rPr>
        <w:t>4</w:t>
      </w:r>
      <w:r w:rsidRPr="0026646A">
        <w:rPr>
          <w:rFonts w:asciiTheme="minorHAnsi" w:hAnsiTheme="minorHAnsi"/>
        </w:rPr>
        <w:tab/>
        <w:t>MAJOR CRACK TO BADGE (NOT DEPLOYABLE)</w:t>
      </w:r>
    </w:p>
    <w:p w:rsidR="00D34793" w:rsidRPr="0026646A" w:rsidRDefault="00D34793" w:rsidP="00301FB0">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D34793" w:rsidRPr="0026646A" w:rsidRDefault="00D34793" w:rsidP="00301FB0">
      <w:pPr>
        <w:spacing w:after="0" w:line="240" w:lineRule="auto"/>
        <w:ind w:left="1440" w:hanging="1440"/>
        <w:rPr>
          <w:rFonts w:asciiTheme="minorHAnsi" w:hAnsiTheme="minorHAnsi"/>
        </w:rPr>
      </w:pPr>
    </w:p>
    <w:p w:rsidR="00D34793" w:rsidRPr="0026646A" w:rsidRDefault="00CA136C" w:rsidP="00301FB0">
      <w:pPr>
        <w:spacing w:after="0" w:line="240" w:lineRule="auto"/>
        <w:ind w:left="2880" w:hanging="1440"/>
        <w:rPr>
          <w:rFonts w:asciiTheme="minorHAnsi" w:hAnsiTheme="minorHAnsi"/>
        </w:rPr>
      </w:pPr>
      <w:r>
        <w:rPr>
          <w:rFonts w:asciiTheme="minorHAnsi" w:hAnsiTheme="minorHAnsi"/>
        </w:rPr>
        <w:t>IP16a.</w:t>
      </w:r>
      <w:r>
        <w:rPr>
          <w:rFonts w:asciiTheme="minorHAnsi" w:hAnsiTheme="minorHAnsi"/>
        </w:rPr>
        <w:tab/>
      </w:r>
      <w:r w:rsidR="00D34793" w:rsidRPr="0026646A">
        <w:rPr>
          <w:rFonts w:asciiTheme="minorHAnsi" w:hAnsiTheme="minorHAnsi"/>
        </w:rPr>
        <w:t>[IF IP16=OTHER] PLEASE DESCRIBE THE CONDITION OF THE INDOOR NO2 BADGE</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___________________ [ALLOW 100 CHARACTERS]</w:t>
      </w:r>
    </w:p>
    <w:p w:rsidR="00D34793" w:rsidRPr="0026646A" w:rsidRDefault="00D34793" w:rsidP="00301FB0">
      <w:pPr>
        <w:spacing w:after="0" w:line="240" w:lineRule="auto"/>
        <w:ind w:left="2880" w:hanging="1440"/>
        <w:rPr>
          <w:rFonts w:asciiTheme="minorHAnsi" w:hAnsiTheme="minorHAnsi"/>
        </w:rPr>
      </w:pPr>
    </w:p>
    <w:p w:rsidR="00D34793" w:rsidRPr="0026646A" w:rsidRDefault="00CA136C" w:rsidP="00301FB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16b.</w:t>
      </w:r>
      <w:r>
        <w:rPr>
          <w:rFonts w:asciiTheme="minorHAnsi" w:hAnsiTheme="minorHAnsi"/>
        </w:rPr>
        <w:tab/>
      </w:r>
      <w:r w:rsidR="00D34793" w:rsidRPr="0026646A">
        <w:rPr>
          <w:rFonts w:asciiTheme="minorHAnsi" w:hAnsiTheme="minorHAnsi"/>
        </w:rPr>
        <w:t>[IF IP16=OTHER] CAN THE INDOOR NO2 BADGE STILL BE DEPLOYED?</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301FB0">
      <w:pPr>
        <w:spacing w:after="0" w:line="240" w:lineRule="auto"/>
        <w:ind w:left="2880" w:hanging="1440"/>
        <w:rPr>
          <w:rFonts w:asciiTheme="minorHAnsi" w:hAnsiTheme="minorHAnsi"/>
        </w:rPr>
      </w:pPr>
    </w:p>
    <w:p w:rsidR="00D34793" w:rsidRPr="0026646A" w:rsidRDefault="00CA136C" w:rsidP="00301FB0">
      <w:pPr>
        <w:spacing w:after="0" w:line="240" w:lineRule="auto"/>
        <w:ind w:left="2880" w:hanging="1440"/>
        <w:rPr>
          <w:rFonts w:asciiTheme="minorHAnsi" w:hAnsiTheme="minorHAnsi"/>
        </w:rPr>
      </w:pPr>
      <w:r>
        <w:rPr>
          <w:rFonts w:asciiTheme="minorHAnsi" w:hAnsiTheme="minorHAnsi"/>
        </w:rPr>
        <w:t>IP16c.</w:t>
      </w:r>
      <w:r>
        <w:rPr>
          <w:rFonts w:asciiTheme="minorHAnsi" w:hAnsiTheme="minorHAnsi"/>
        </w:rPr>
        <w:tab/>
      </w:r>
      <w:r w:rsidR="00D34793" w:rsidRPr="0026646A">
        <w:rPr>
          <w:rFonts w:asciiTheme="minorHAnsi" w:hAnsiTheme="minorHAnsi"/>
        </w:rPr>
        <w:t xml:space="preserve">[IF IP16=4 OR IP16b=NO]  DO NOT DEPLOY THE INDOOR NO2 BADGE.  </w:t>
      </w: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PLACE THE INOPERABLE INDOOR NO2 BADGE BACK IN THE PARTICIPANT BOX</w:t>
      </w:r>
    </w:p>
    <w:p w:rsidR="00D34793" w:rsidRPr="0026646A" w:rsidRDefault="00D34793" w:rsidP="00301FB0">
      <w:pPr>
        <w:spacing w:after="0" w:line="240" w:lineRule="auto"/>
        <w:ind w:left="288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301FB0">
      <w:pPr>
        <w:spacing w:after="0" w:line="240" w:lineRule="auto"/>
        <w:ind w:left="2880"/>
        <w:rPr>
          <w:rFonts w:asciiTheme="minorHAnsi" w:hAnsiTheme="minorHAnsi"/>
        </w:rPr>
      </w:pPr>
    </w:p>
    <w:p w:rsidR="00D34793" w:rsidRPr="0026646A" w:rsidRDefault="00CA136C" w:rsidP="00301FB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16d.</w:t>
      </w:r>
      <w:r>
        <w:rPr>
          <w:rFonts w:asciiTheme="minorHAnsi" w:hAnsiTheme="minorHAnsi"/>
        </w:rPr>
        <w:tab/>
      </w:r>
      <w:r w:rsidR="00D34793" w:rsidRPr="0026646A">
        <w:rPr>
          <w:rFonts w:asciiTheme="minorHAnsi" w:hAnsiTheme="minorHAnsi"/>
        </w:rPr>
        <w:t xml:space="preserve">[IF IP16b=NO OR IP16=4 AND COLUMN NX_FB IS NOT EMPTY]  YOU SHOULD HAVE A BLACK DOTTED FIELD BLANK NO2 BADGE IN YOUR PARTICIPANT BOX. DO YOU HAVE THIS SAMPLER?  ?  </w:t>
      </w:r>
    </w:p>
    <w:p w:rsidR="00D34793" w:rsidRPr="0026646A" w:rsidRDefault="00D34793" w:rsidP="00F977EF">
      <w:pPr>
        <w:pStyle w:val="ListParagraph"/>
        <w:numPr>
          <w:ilvl w:val="0"/>
          <w:numId w:val="89"/>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89"/>
        </w:numPr>
        <w:spacing w:after="0" w:line="240" w:lineRule="auto"/>
        <w:ind w:left="3240" w:hanging="360"/>
        <w:rPr>
          <w:rFonts w:asciiTheme="minorHAnsi" w:hAnsiTheme="minorHAnsi"/>
        </w:rPr>
      </w:pPr>
      <w:r w:rsidRPr="0026646A">
        <w:rPr>
          <w:rFonts w:asciiTheme="minorHAnsi" w:hAnsiTheme="minorHAnsi"/>
        </w:rPr>
        <w:t>NO, THERE IS NO FIELD BLANK IN BOX</w:t>
      </w:r>
    </w:p>
    <w:p w:rsidR="00D34793" w:rsidRPr="0026646A" w:rsidRDefault="00D34793" w:rsidP="00F977EF">
      <w:pPr>
        <w:pStyle w:val="ListParagraph"/>
        <w:numPr>
          <w:ilvl w:val="0"/>
          <w:numId w:val="89"/>
        </w:numPr>
        <w:spacing w:after="0" w:line="240" w:lineRule="auto"/>
        <w:ind w:left="3240" w:hanging="360"/>
        <w:rPr>
          <w:rFonts w:asciiTheme="minorHAnsi" w:hAnsiTheme="minorHAnsi"/>
        </w:rPr>
      </w:pPr>
      <w:r w:rsidRPr="0026646A">
        <w:rPr>
          <w:rFonts w:asciiTheme="minorHAnsi" w:hAnsiTheme="minorHAnsi"/>
        </w:rPr>
        <w:t>NO, I USED THE FIELD BLANK FOR THE PERSONAL OR OUTDOOR PLATFORM DEPLOYMENT</w:t>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pPr>
      <w:r w:rsidRPr="0026646A">
        <w:rPr>
          <w:rFonts w:asciiTheme="minorHAnsi" w:hAnsiTheme="minorHAnsi"/>
        </w:rPr>
        <w:t>PROGRAMMER:  IF IP16d=2 OR 3 SKIP TO IP18, SKIP TO IP18b IF DEPLOYING THE DUPLICATE BADGE</w:t>
      </w:r>
    </w:p>
    <w:p w:rsidR="00301FB0" w:rsidRDefault="00301FB0" w:rsidP="00301FB0">
      <w:pPr>
        <w:spacing w:after="0" w:line="240" w:lineRule="auto"/>
        <w:ind w:left="720"/>
        <w:rPr>
          <w:rFonts w:asciiTheme="minorHAnsi" w:hAnsiTheme="minorHAnsi"/>
        </w:rPr>
      </w:pPr>
    </w:p>
    <w:p w:rsidR="00D34793" w:rsidRPr="0026646A" w:rsidRDefault="00D34793" w:rsidP="00301FB0">
      <w:pPr>
        <w:spacing w:after="0" w:line="240" w:lineRule="auto"/>
        <w:ind w:left="2880" w:hanging="1440"/>
        <w:rPr>
          <w:rFonts w:asciiTheme="minorHAnsi" w:hAnsiTheme="minorHAnsi"/>
        </w:rPr>
      </w:pPr>
      <w:r w:rsidRPr="0026646A">
        <w:rPr>
          <w:rFonts w:asciiTheme="minorHAnsi" w:hAnsiTheme="minorHAnsi"/>
        </w:rPr>
        <w:t>P16e.</w:t>
      </w:r>
      <w:r w:rsidR="00301FB0">
        <w:rPr>
          <w:rFonts w:asciiTheme="minorHAnsi" w:hAnsiTheme="minorHAnsi"/>
        </w:rPr>
        <w:tab/>
      </w:r>
      <w:r w:rsidRPr="0026646A">
        <w:rPr>
          <w:rFonts w:asciiTheme="minorHAnsi" w:hAnsiTheme="minorHAnsi"/>
        </w:rPr>
        <w:t>[IF IP16d=YES] TAKE THE FIELD BLANK NO2 (NX) BADGE OUT OF THE JAR LABELED WITH A BLACK DOT</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hanging="1440"/>
      </w:pPr>
      <w:r w:rsidRPr="0026646A">
        <w:rPr>
          <w:rFonts w:asciiTheme="minorHAnsi" w:hAnsiTheme="minorHAnsi"/>
        </w:rPr>
        <w:tab/>
      </w:r>
      <w:r w:rsidRPr="0026646A">
        <w:t>PLACE THE SECOND BARCODE LABEL FROM THE JAR LID ONTO THE BACK OF THE BADGE</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SCAN BARCODE ON BLACK DOTTED FIELD BLANK NO2 BADGE.  IF THE BARCODE DOES NOT SCAN, KEY THE ID.</w:t>
      </w:r>
    </w:p>
    <w:p w:rsidR="00D34793" w:rsidRPr="0026646A" w:rsidRDefault="00D34793" w:rsidP="00301FB0">
      <w:pPr>
        <w:spacing w:after="0" w:line="240" w:lineRule="auto"/>
        <w:ind w:left="2880" w:hanging="1440"/>
        <w:rPr>
          <w:rFonts w:asciiTheme="minorHAnsi" w:hAnsiTheme="minorHAnsi"/>
        </w:rPr>
      </w:pPr>
    </w:p>
    <w:p w:rsidR="00D34793" w:rsidRPr="0026646A" w:rsidRDefault="00301FB0" w:rsidP="00301FB0">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BLACK DOTTED FIELD BLANK NO2 BADGE ID NUMBER: ____________[ALLOW 6 CHARACTERS - NX AND 4 NUMBERS]</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ELD BLANK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641718">
      <w:pPr>
        <w:tabs>
          <w:tab w:val="left" w:pos="-1440"/>
        </w:tabs>
        <w:spacing w:after="0" w:line="240" w:lineRule="auto"/>
        <w:ind w:left="2880" w:hanging="216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SCANNED/KEYED BARCODE ON NO2 BADGE MATCHES EXPECTED BARCODE (WHICH IS A FIELD BLANK NO2 BADGE AS SET IN THE SYSTEM), GO TO IP16i.  IF SCANNED BARCODE ON NO2 BADGE IS DIFFERENT FROM EXPECTED BARCODE (IT IS NOT A FIELD BLANK NO2 BADGE AS SET IN THE SYSTEM), GO TO IP16f.</w:t>
      </w:r>
    </w:p>
    <w:p w:rsidR="00D34793" w:rsidRPr="0026646A" w:rsidRDefault="00D34793" w:rsidP="00641718">
      <w:pPr>
        <w:spacing w:after="0" w:line="240" w:lineRule="auto"/>
        <w:rPr>
          <w:rFonts w:asciiTheme="minorHAnsi" w:hAnsiTheme="minorHAnsi"/>
        </w:rPr>
      </w:pPr>
    </w:p>
    <w:p w:rsidR="00D34793" w:rsidRPr="0026646A" w:rsidRDefault="00301FB0" w:rsidP="00301FB0">
      <w:pPr>
        <w:spacing w:after="0" w:line="240" w:lineRule="auto"/>
        <w:ind w:left="2880" w:hanging="1440"/>
        <w:rPr>
          <w:rFonts w:asciiTheme="minorHAnsi" w:hAnsiTheme="minorHAnsi"/>
        </w:rPr>
      </w:pPr>
      <w:r>
        <w:rPr>
          <w:rFonts w:asciiTheme="minorHAnsi" w:hAnsiTheme="minorHAnsi"/>
        </w:rPr>
        <w:t>IP16f.</w:t>
      </w:r>
      <w:r>
        <w:rPr>
          <w:rFonts w:asciiTheme="minorHAnsi" w:hAnsiTheme="minorHAnsi"/>
        </w:rPr>
        <w:tab/>
      </w:r>
      <w:r w:rsidR="00D34793" w:rsidRPr="0026646A">
        <w:rPr>
          <w:rFonts w:asciiTheme="minorHAnsi" w:hAnsiTheme="minorHAnsi"/>
        </w:rPr>
        <w:t>ARE YOU SURE YOU SCANNED/KEYED THE FIELD BLANK (BLACK DOTTED) NO2 BADGE?  OUR RECORDS SHOW YOU HAVE SCANNED A [FILL NOTE BELOW] WITH ID [FILL NOTE BELOW]</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2160"/>
        <w:rPr>
          <w:rFonts w:asciiTheme="minorHAnsi" w:hAnsiTheme="minorHAnsi"/>
        </w:rPr>
      </w:pPr>
    </w:p>
    <w:p w:rsidR="00D34793" w:rsidRPr="0026646A" w:rsidRDefault="00D34793" w:rsidP="00641718">
      <w:pPr>
        <w:tabs>
          <w:tab w:val="left" w:pos="-1440"/>
        </w:tabs>
        <w:spacing w:after="0" w:line="240" w:lineRule="auto"/>
        <w:rPr>
          <w:rFonts w:asciiTheme="minorHAnsi" w:hAnsiTheme="minorHAnsi"/>
        </w:rPr>
      </w:pPr>
      <w:r w:rsidRPr="0026646A">
        <w:rPr>
          <w:rFonts w:asciiTheme="minorHAnsi" w:hAnsiTheme="minorHAnsi"/>
        </w:rPr>
        <w:t>PROGRAMMER:  FILL IP16f WITH TYPE OF SAMPLER AND ID THE SYSTEM SHOWS ASSIGNED TO THAT ID.  IF IP16f=NO, LOOP BACK TO IP16e.</w:t>
      </w:r>
    </w:p>
    <w:p w:rsidR="00D34793" w:rsidRPr="0026646A" w:rsidRDefault="00D34793" w:rsidP="00641718">
      <w:pPr>
        <w:tabs>
          <w:tab w:val="left" w:pos="-1440"/>
        </w:tabs>
        <w:spacing w:after="0" w:line="240" w:lineRule="auto"/>
        <w:ind w:left="1350" w:hanging="630"/>
        <w:rPr>
          <w:rFonts w:asciiTheme="minorHAnsi" w:hAnsiTheme="minorHAnsi"/>
        </w:rPr>
      </w:pPr>
    </w:p>
    <w:p w:rsidR="00D34793" w:rsidRPr="0026646A" w:rsidRDefault="00301FB0" w:rsidP="00301FB0">
      <w:pPr>
        <w:tabs>
          <w:tab w:val="left" w:pos="-1440"/>
        </w:tabs>
        <w:spacing w:after="0" w:line="240" w:lineRule="auto"/>
        <w:ind w:left="2880" w:hanging="1440"/>
        <w:rPr>
          <w:rFonts w:asciiTheme="minorHAnsi" w:hAnsiTheme="minorHAnsi"/>
        </w:rPr>
      </w:pPr>
      <w:r>
        <w:rPr>
          <w:rFonts w:asciiTheme="minorHAnsi" w:hAnsiTheme="minorHAnsi"/>
        </w:rPr>
        <w:t>IP16g.</w:t>
      </w:r>
      <w:r>
        <w:rPr>
          <w:rFonts w:asciiTheme="minorHAnsi" w:hAnsiTheme="minorHAnsi"/>
        </w:rPr>
        <w:tab/>
      </w:r>
      <w:r w:rsidR="00D34793" w:rsidRPr="0026646A">
        <w:rPr>
          <w:rFonts w:asciiTheme="minorHAnsi" w:hAnsiTheme="minorHAnsi"/>
        </w:rPr>
        <w:t>[IF IP16f=YES]  DO YOU WANT TO ADD THIS FIELD BLANK NO2 BADGE TO YOUR PARTICIPANT BOX?  A REPORT WILL BE SENT TO CHATS SUPERVISORS INFORMING THEM OF THE ADDITION.</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72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16g=NO, LOOP BACK TO IP16e</w:t>
      </w:r>
    </w:p>
    <w:p w:rsidR="00D34793" w:rsidRPr="0026646A" w:rsidRDefault="00D34793" w:rsidP="00641718">
      <w:pPr>
        <w:spacing w:after="0" w:line="240" w:lineRule="auto"/>
        <w:ind w:left="720"/>
        <w:rPr>
          <w:rFonts w:asciiTheme="minorHAnsi" w:hAnsiTheme="minorHAnsi"/>
        </w:rPr>
      </w:pPr>
    </w:p>
    <w:p w:rsidR="00D34793" w:rsidRPr="0026646A" w:rsidRDefault="00301FB0" w:rsidP="00301FB0">
      <w:pPr>
        <w:spacing w:after="0" w:line="240" w:lineRule="auto"/>
        <w:ind w:left="2880" w:hanging="1440"/>
        <w:rPr>
          <w:rFonts w:asciiTheme="minorHAnsi" w:hAnsiTheme="minorHAnsi"/>
        </w:rPr>
      </w:pPr>
      <w:r>
        <w:rPr>
          <w:rFonts w:asciiTheme="minorHAnsi" w:hAnsiTheme="minorHAnsi"/>
        </w:rPr>
        <w:t>IP16h.</w:t>
      </w:r>
      <w:r>
        <w:rPr>
          <w:rFonts w:asciiTheme="minorHAnsi" w:hAnsiTheme="minorHAnsi"/>
        </w:rPr>
        <w:tab/>
      </w:r>
      <w:r w:rsidR="00D34793" w:rsidRPr="0026646A">
        <w:rPr>
          <w:rFonts w:asciiTheme="minorHAnsi" w:hAnsiTheme="minorHAnsi"/>
        </w:rPr>
        <w:t xml:space="preserve">[IF IP16g=YES]  THIS FIELD BLANK NO2 BADGE HAS BEEN ADDED TO THE PARTICIPANT BOX ASSIGNED TO THIS CASE.  </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301FB0" w:rsidP="00301FB0">
      <w:pPr>
        <w:spacing w:after="0" w:line="240" w:lineRule="auto"/>
        <w:ind w:left="2880" w:hanging="1440"/>
        <w:rPr>
          <w:rFonts w:asciiTheme="minorHAnsi" w:hAnsiTheme="minorHAnsi"/>
        </w:rPr>
      </w:pPr>
      <w:r>
        <w:rPr>
          <w:rFonts w:asciiTheme="minorHAnsi" w:hAnsiTheme="minorHAnsi"/>
        </w:rPr>
        <w:t>IP16i.</w:t>
      </w:r>
      <w:r>
        <w:rPr>
          <w:rFonts w:asciiTheme="minorHAnsi" w:hAnsiTheme="minorHAnsi"/>
        </w:rPr>
        <w:tab/>
      </w:r>
      <w:r w:rsidR="00D34793" w:rsidRPr="0026646A">
        <w:rPr>
          <w:rFonts w:asciiTheme="minorHAnsi" w:hAnsiTheme="minorHAnsi"/>
        </w:rPr>
        <w:t xml:space="preserve">WHAT IS THE CONDITION OF THE FIELD BLANK NO2 BADGE?  SELECT ALL THAT APPLY.  </w:t>
      </w:r>
    </w:p>
    <w:p w:rsidR="00D34793" w:rsidRPr="0026646A" w:rsidRDefault="00D34793" w:rsidP="00301FB0">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301FB0">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CLIP BROKEN/NOT PRESENT</w:t>
      </w:r>
    </w:p>
    <w:p w:rsidR="00D34793" w:rsidRPr="0026646A" w:rsidRDefault="00D34793" w:rsidP="00301FB0">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 xml:space="preserve">MINOR SCRATCH TO BADGE </w:t>
      </w:r>
    </w:p>
    <w:p w:rsidR="00D34793" w:rsidRPr="0026646A" w:rsidRDefault="00D34793" w:rsidP="00301FB0">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AJOR CRACK TO BADGE (NOT DEPLOYABLE)</w:t>
      </w:r>
    </w:p>
    <w:p w:rsidR="00D34793" w:rsidRPr="0026646A" w:rsidRDefault="00D34793" w:rsidP="00301FB0">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D34793" w:rsidRPr="0026646A" w:rsidRDefault="00D34793" w:rsidP="00301FB0">
      <w:pPr>
        <w:spacing w:after="0" w:line="240" w:lineRule="auto"/>
        <w:ind w:left="2880" w:hanging="1440"/>
        <w:rPr>
          <w:rFonts w:asciiTheme="minorHAnsi" w:hAnsiTheme="minorHAnsi"/>
        </w:rPr>
      </w:pPr>
    </w:p>
    <w:p w:rsidR="00D34793" w:rsidRPr="0026646A" w:rsidRDefault="00301FB0" w:rsidP="00301FB0">
      <w:pPr>
        <w:spacing w:after="0" w:line="240" w:lineRule="auto"/>
        <w:ind w:left="2880" w:hanging="1440"/>
        <w:rPr>
          <w:rFonts w:asciiTheme="minorHAnsi" w:hAnsiTheme="minorHAnsi"/>
        </w:rPr>
      </w:pPr>
      <w:r>
        <w:rPr>
          <w:rFonts w:asciiTheme="minorHAnsi" w:hAnsiTheme="minorHAnsi"/>
        </w:rPr>
        <w:t>IP16j.</w:t>
      </w:r>
      <w:r>
        <w:rPr>
          <w:rFonts w:asciiTheme="minorHAnsi" w:hAnsiTheme="minorHAnsi"/>
        </w:rPr>
        <w:tab/>
      </w:r>
      <w:r w:rsidR="00D34793" w:rsidRPr="0026646A">
        <w:rPr>
          <w:rFonts w:asciiTheme="minorHAnsi" w:hAnsiTheme="minorHAnsi"/>
        </w:rPr>
        <w:t>[IF IP16i=OTHER] PLEASE DESCRIBE THE CONDITION OF THE FIELD BLANK NO2 BADGE</w:t>
      </w:r>
    </w:p>
    <w:p w:rsidR="00D34793" w:rsidRPr="0026646A" w:rsidRDefault="00D34793" w:rsidP="00301FB0">
      <w:pPr>
        <w:spacing w:after="0" w:line="240" w:lineRule="auto"/>
        <w:ind w:left="2880" w:hanging="1440"/>
        <w:rPr>
          <w:rFonts w:asciiTheme="minorHAnsi" w:hAnsiTheme="minorHAnsi"/>
        </w:rPr>
      </w:pPr>
    </w:p>
    <w:p w:rsidR="00D34793" w:rsidRPr="0026646A" w:rsidRDefault="00301FB0" w:rsidP="00301FB0">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IP</w:t>
      </w:r>
      <w:r w:rsidR="00301FB0">
        <w:rPr>
          <w:rFonts w:asciiTheme="minorHAnsi" w:hAnsiTheme="minorHAnsi"/>
        </w:rPr>
        <w:t>16k.</w:t>
      </w:r>
      <w:r w:rsidR="00301FB0">
        <w:rPr>
          <w:rFonts w:asciiTheme="minorHAnsi" w:hAnsiTheme="minorHAnsi"/>
        </w:rPr>
        <w:tab/>
      </w:r>
      <w:r w:rsidRPr="0026646A">
        <w:rPr>
          <w:rFonts w:asciiTheme="minorHAnsi" w:hAnsiTheme="minorHAnsi"/>
        </w:rPr>
        <w:t xml:space="preserve">[IF IP16i=OTHER]  CAN THE FIELD BLANK NO2 BADGE STILL BE DEPLOYED?  </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301FB0">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301FB0">
      <w:pPr>
        <w:spacing w:after="0" w:line="240" w:lineRule="auto"/>
        <w:ind w:left="2880" w:hanging="1440"/>
        <w:rPr>
          <w:rFonts w:asciiTheme="minorHAnsi" w:hAnsiTheme="minorHAnsi"/>
        </w:rPr>
      </w:pPr>
    </w:p>
    <w:p w:rsidR="00D34793" w:rsidRPr="0026646A" w:rsidRDefault="00301FB0" w:rsidP="00301FB0">
      <w:pPr>
        <w:spacing w:after="0" w:line="240" w:lineRule="auto"/>
        <w:ind w:left="2880" w:hanging="1440"/>
        <w:rPr>
          <w:rFonts w:asciiTheme="minorHAnsi" w:hAnsiTheme="minorHAnsi"/>
        </w:rPr>
      </w:pPr>
      <w:r>
        <w:rPr>
          <w:rFonts w:asciiTheme="minorHAnsi" w:hAnsiTheme="minorHAnsi"/>
        </w:rPr>
        <w:t>IP16l.</w:t>
      </w:r>
      <w:r>
        <w:rPr>
          <w:rFonts w:asciiTheme="minorHAnsi" w:hAnsiTheme="minorHAnsi"/>
        </w:rPr>
        <w:tab/>
      </w:r>
      <w:r w:rsidR="00D34793" w:rsidRPr="0026646A">
        <w:rPr>
          <w:rFonts w:asciiTheme="minorHAnsi" w:hAnsiTheme="minorHAnsi"/>
        </w:rPr>
        <w:t xml:space="preserve">[IF IP16i=4 or IP16k=NO ]  DO NOT DEPLOY THE FIELD BLANK NO2 BADGE.  </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PLACE THE INOPERABLE FIELD BLANK NO2 BADGE BACK IN THE PARTICIPANT BOX</w:t>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301FB0">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301FB0">
      <w:pPr>
        <w:spacing w:after="0" w:line="240" w:lineRule="auto"/>
        <w:ind w:left="2880" w:hanging="1440"/>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IF IP16i=4 OR IP16k=NO AND COLUMN NX_ID IS EMPTY SKIP TO IP18, IF NOT EMPTY SKIP TO IP18b</w:t>
      </w:r>
    </w:p>
    <w:p w:rsidR="00D34793" w:rsidRPr="0026646A" w:rsidRDefault="00D34793" w:rsidP="00641718">
      <w:pPr>
        <w:spacing w:after="0" w:line="240" w:lineRule="auto"/>
        <w:rPr>
          <w:rFonts w:asciiTheme="minorHAnsi" w:hAnsiTheme="minorHAnsi"/>
        </w:rPr>
      </w:pPr>
    </w:p>
    <w:p w:rsidR="00D34793" w:rsidRPr="0026646A" w:rsidRDefault="00D34793" w:rsidP="00301FB0">
      <w:pPr>
        <w:spacing w:after="0" w:line="240" w:lineRule="auto"/>
        <w:ind w:left="1440" w:hanging="1440"/>
      </w:pPr>
      <w:r w:rsidRPr="0026646A">
        <w:rPr>
          <w:rFonts w:asciiTheme="minorHAnsi" w:hAnsiTheme="minorHAnsi"/>
        </w:rPr>
        <w:t>IP17.</w:t>
      </w:r>
      <w:r w:rsidR="00301FB0">
        <w:rPr>
          <w:rFonts w:asciiTheme="minorHAnsi" w:hAnsiTheme="minorHAnsi"/>
        </w:rPr>
        <w:tab/>
      </w:r>
      <w:r w:rsidRPr="0026646A">
        <w:rPr>
          <w:rFonts w:asciiTheme="minorHAnsi" w:hAnsiTheme="minorHAnsi"/>
        </w:rPr>
        <w:t xml:space="preserve">[IF IP16=1, 2, 3, (OR 5 IF IP16b=YES) OR IP16i=1, 2, 3 (OR 5 IF IP16k=YES)] </w:t>
      </w:r>
      <w:r w:rsidRPr="0026646A">
        <w:t>CLIP THE NO2 BADGE TO THE LABELED LOCATION IN THE INDOOR PLATFORM CAGE</w:t>
      </w:r>
    </w:p>
    <w:p w:rsidR="00D34793" w:rsidRPr="0026646A" w:rsidRDefault="00D34793" w:rsidP="00641718">
      <w:pPr>
        <w:spacing w:after="0" w:line="240" w:lineRule="auto"/>
        <w:rPr>
          <w:rFonts w:asciiTheme="minorHAnsi" w:hAnsiTheme="minorHAnsi"/>
        </w:rPr>
      </w:pPr>
      <w:r w:rsidRPr="0026646A">
        <w:rPr>
          <w:rFonts w:asciiTheme="minorHAnsi" w:hAnsiTheme="minorHAnsi"/>
        </w:rPr>
        <w:t>.</w:t>
      </w:r>
    </w:p>
    <w:p w:rsidR="00D34793" w:rsidRPr="0026646A" w:rsidRDefault="00D34793" w:rsidP="00301FB0">
      <w:pPr>
        <w:spacing w:after="0" w:line="240" w:lineRule="auto"/>
        <w:ind w:left="1440"/>
        <w:rPr>
          <w:rFonts w:asciiTheme="minorHAnsi" w:hAnsiTheme="minorHAnsi"/>
        </w:rPr>
      </w:pPr>
      <w:r w:rsidRPr="0026646A">
        <w:rPr>
          <w:rFonts w:asciiTheme="minorHAnsi" w:hAnsiTheme="minorHAnsi"/>
        </w:rPr>
        <w:t>PLACE LID BACK ON THE EMPTY JAR AND PUT THE JAR BACK IN THE PARTICIPANT BOX.</w:t>
      </w:r>
    </w:p>
    <w:p w:rsidR="00D34793" w:rsidRPr="0026646A" w:rsidRDefault="00D34793" w:rsidP="00301FB0">
      <w:pPr>
        <w:spacing w:after="0" w:line="240" w:lineRule="auto"/>
        <w:ind w:left="1440"/>
        <w:rPr>
          <w:rFonts w:asciiTheme="minorHAnsi" w:hAnsiTheme="minorHAnsi"/>
        </w:rPr>
      </w:pPr>
    </w:p>
    <w:p w:rsidR="00D34793" w:rsidRPr="0026646A" w:rsidRDefault="00D34793" w:rsidP="00301FB0">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41718">
      <w:pPr>
        <w:spacing w:after="0" w:line="240" w:lineRule="auto"/>
        <w:rPr>
          <w:rFonts w:asciiTheme="minorHAnsi" w:hAnsiTheme="minorHAnsi"/>
        </w:rPr>
      </w:pPr>
    </w:p>
    <w:p w:rsidR="00D34793" w:rsidRPr="0026646A" w:rsidRDefault="00D34793" w:rsidP="00641718">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641718">
      <w:pPr>
        <w:spacing w:after="0" w:line="240" w:lineRule="auto"/>
        <w:ind w:firstLine="720"/>
        <w:rPr>
          <w:rFonts w:asciiTheme="minorHAnsi" w:hAnsiTheme="minorHAnsi"/>
        </w:rPr>
      </w:pPr>
    </w:p>
    <w:p w:rsidR="00D34793" w:rsidRPr="0026646A" w:rsidRDefault="00301FB0" w:rsidP="00641718">
      <w:pPr>
        <w:spacing w:after="0" w:line="240" w:lineRule="auto"/>
        <w:rPr>
          <w:rFonts w:asciiTheme="minorHAnsi" w:hAnsiTheme="minorHAnsi"/>
        </w:rPr>
      </w:pPr>
      <w:r>
        <w:rPr>
          <w:rFonts w:asciiTheme="minorHAnsi" w:hAnsiTheme="minorHAnsi"/>
        </w:rPr>
        <w:t>IP18.</w:t>
      </w:r>
      <w:r>
        <w:rPr>
          <w:rFonts w:asciiTheme="minorHAnsi" w:hAnsiTheme="minorHAnsi"/>
        </w:rPr>
        <w:tab/>
      </w:r>
      <w:r w:rsidR="00D34793" w:rsidRPr="0026646A">
        <w:rPr>
          <w:rFonts w:asciiTheme="minorHAnsi" w:hAnsiTheme="minorHAnsi"/>
        </w:rPr>
        <w:t>HAS THE NO2 BADGE BEEN SUCCESSFULLY DEPLOYED?</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pStyle w:val="ListParagraph"/>
        <w:spacing w:after="0" w:line="240" w:lineRule="auto"/>
        <w:ind w:left="144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18a.</w:t>
      </w:r>
      <w:r>
        <w:rPr>
          <w:rFonts w:asciiTheme="minorHAnsi" w:hAnsiTheme="minorHAnsi"/>
        </w:rPr>
        <w:tab/>
      </w:r>
      <w:r w:rsidR="00D34793" w:rsidRPr="0026646A">
        <w:rPr>
          <w:rFonts w:asciiTheme="minorHAnsi" w:hAnsiTheme="minorHAnsi"/>
        </w:rPr>
        <w:t>[IF IP18=NO] PLEASE DESCRIBE THE REASON WHY YOU DID NOT DEPLOY THE NO2 BADG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641718">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NX_ID IS NOT EMPTY PLEASE DUPLICATE THE STEPS FOR IP15a-IP17 FOR DEPLOYING THE SECOND NO2 BADGE.</w:t>
      </w:r>
    </w:p>
    <w:p w:rsidR="00D34793" w:rsidRPr="0026646A" w:rsidRDefault="00D34793" w:rsidP="00641718">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18b.</w:t>
      </w:r>
      <w:r>
        <w:rPr>
          <w:rFonts w:asciiTheme="minorHAnsi" w:hAnsiTheme="minorHAnsi"/>
        </w:rPr>
        <w:tab/>
      </w:r>
      <w:r w:rsidR="00D34793" w:rsidRPr="0026646A">
        <w:rPr>
          <w:rFonts w:asciiTheme="minorHAnsi" w:hAnsiTheme="minorHAnsi"/>
        </w:rPr>
        <w:t>[IF COLUMN NX_ID IS NOT EMPTY]  HAS THE SECOND NO2 BADGE BEEN SUCCESSFULLY DEPLOYED?</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41718">
      <w:pPr>
        <w:spacing w:after="0" w:line="240" w:lineRule="auto"/>
        <w:ind w:left="72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18c</w:t>
      </w:r>
      <w:r w:rsidR="00301FB0">
        <w:rPr>
          <w:rFonts w:asciiTheme="minorHAnsi" w:hAnsiTheme="minorHAnsi"/>
        </w:rPr>
        <w:t>.</w:t>
      </w:r>
      <w:r w:rsidR="00301FB0">
        <w:rPr>
          <w:rFonts w:asciiTheme="minorHAnsi" w:hAnsiTheme="minorHAnsi"/>
        </w:rPr>
        <w:tab/>
      </w:r>
      <w:r w:rsidRPr="0026646A">
        <w:rPr>
          <w:rFonts w:asciiTheme="minorHAnsi" w:hAnsiTheme="minorHAnsi"/>
        </w:rPr>
        <w:t>[IF IP18b=NO] PLEASE DESCRIBE THE REASON WHY YOU DID NOT DEPLOY THE SECOND NO2 BADG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left" w:pos="2880"/>
          <w:tab w:val="right" w:pos="10800"/>
        </w:tabs>
        <w:spacing w:after="0" w:line="240" w:lineRule="auto"/>
        <w:ind w:left="72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Default="00D34793" w:rsidP="00641718">
      <w:pPr>
        <w:spacing w:after="0" w:line="240" w:lineRule="auto"/>
        <w:rPr>
          <w:rFonts w:asciiTheme="minorHAnsi" w:hAnsiTheme="minorHAnsi"/>
        </w:rPr>
      </w:pPr>
    </w:p>
    <w:p w:rsidR="00641718" w:rsidRPr="0026646A" w:rsidRDefault="00641718" w:rsidP="00641718">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INDOOR H2S BADGE</w:t>
      </w:r>
    </w:p>
    <w:p w:rsidR="00D34793" w:rsidRPr="0026646A" w:rsidRDefault="00D34793" w:rsidP="009C2B2F">
      <w:pPr>
        <w:spacing w:after="0" w:line="240" w:lineRule="auto"/>
        <w:rPr>
          <w:rFonts w:asciiTheme="minorHAnsi" w:hAnsiTheme="minorHAnsi"/>
        </w:rPr>
      </w:pPr>
    </w:p>
    <w:p w:rsidR="00D34793" w:rsidRPr="0026646A" w:rsidRDefault="00301FB0" w:rsidP="009C2B2F">
      <w:pPr>
        <w:spacing w:after="0" w:line="240" w:lineRule="auto"/>
        <w:ind w:left="1440" w:hanging="1440"/>
        <w:rPr>
          <w:rFonts w:asciiTheme="minorHAnsi" w:hAnsiTheme="minorHAnsi"/>
        </w:rPr>
      </w:pPr>
      <w:r>
        <w:rPr>
          <w:rFonts w:asciiTheme="minorHAnsi" w:hAnsiTheme="minorHAnsi"/>
        </w:rPr>
        <w:t>IP19.</w:t>
      </w:r>
      <w:r>
        <w:rPr>
          <w:rFonts w:asciiTheme="minorHAnsi" w:hAnsiTheme="minorHAnsi"/>
        </w:rPr>
        <w:tab/>
      </w:r>
      <w:r w:rsidR="00D34793" w:rsidRPr="0026646A">
        <w:rPr>
          <w:rFonts w:asciiTheme="minorHAnsi" w:hAnsiTheme="minorHAnsi"/>
        </w:rPr>
        <w:t xml:space="preserve">[DISPLAY IF COLUMN HS_ID IS NOT EMPTY, IF EMPTY SKIP TO IP19a] YOU SHOULD HAVE FOUND 2 H2S BADGES IN YOUR PARTICIPANT BOX.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INDOOR PLATFORM CAGE.  YOU WILL DEPLOY EACH BADGE SEPARATELY.  FOLLOW THE NEXT STEPS CAREFULLY</w:t>
      </w: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COLUMN HS_ID IS NOT EMPTY, THIS INDICATES THE FI SHOULD DEPLOY 2 H2S BADGES.  PLEASE DUPLICATE THE STEPS FOR IP19a THROUGH IP21 AND ADD QUESTION IP22b IF DEPLOYING THE SECOND H2S BADGE.</w:t>
      </w:r>
    </w:p>
    <w:p w:rsidR="00301FB0" w:rsidRDefault="00301FB0" w:rsidP="009C2B2F">
      <w:pPr>
        <w:spacing w:after="0" w:line="240" w:lineRule="auto"/>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19a.</w:t>
      </w:r>
      <w:r w:rsidR="00301FB0">
        <w:rPr>
          <w:rFonts w:asciiTheme="minorHAnsi" w:hAnsiTheme="minorHAnsi"/>
        </w:rPr>
        <w:tab/>
      </w:r>
      <w:r w:rsidRPr="0026646A">
        <w:rPr>
          <w:rFonts w:asciiTheme="minorHAnsi" w:hAnsiTheme="minorHAnsi"/>
        </w:rPr>
        <w:t>[DISPLAY IF COLUMN HS_IS IS NOT EMPTY, IF EMPTY SKIP TO IP23] INSPECT THE INDOOR H2S (HS) BADGE IN THE SHIPPING VIAL LABELED WITH A YELLOW DOT</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ab/>
        <w:t>SCAN BARCODE ON INDOOR H2S BADGE SHIPPING VIAL.  IF THE BARCODE DOES NOT SCAN, KEY THE ID.</w:t>
      </w:r>
    </w:p>
    <w:p w:rsidR="00D34793" w:rsidRPr="0026646A" w:rsidRDefault="00D34793" w:rsidP="009C2B2F">
      <w:pPr>
        <w:spacing w:after="0" w:line="240" w:lineRule="auto"/>
        <w:ind w:left="1440" w:hanging="1440"/>
        <w:rPr>
          <w:rFonts w:asciiTheme="minorHAnsi" w:hAnsiTheme="minorHAnsi"/>
        </w:rPr>
      </w:pPr>
    </w:p>
    <w:p w:rsidR="00D34793" w:rsidRPr="0026646A" w:rsidRDefault="009C2B2F" w:rsidP="009C2B2F">
      <w:pPr>
        <w:tabs>
          <w:tab w:val="left" w:pos="-1440"/>
        </w:tabs>
        <w:spacing w:after="0" w:line="240" w:lineRule="auto"/>
        <w:ind w:left="1440" w:hanging="1440"/>
        <w:rPr>
          <w:rFonts w:asciiTheme="minorHAnsi" w:hAnsiTheme="minorHAnsi"/>
        </w:rPr>
      </w:pPr>
      <w:r>
        <w:rPr>
          <w:rFonts w:asciiTheme="minorHAnsi" w:hAnsiTheme="minorHAnsi"/>
        </w:rPr>
        <w:tab/>
      </w:r>
      <w:r w:rsidR="00D34793" w:rsidRPr="0026646A">
        <w:rPr>
          <w:rFonts w:asciiTheme="minorHAnsi" w:hAnsiTheme="minorHAnsi"/>
        </w:rPr>
        <w:t>INDOOR H2S BADGE ID NUMBER: ____________[ALLOW 6 CHARACTERS - HS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INDOOR H2S BADGE ID SHOULD BE 6 CHARACTERS:  HS####.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H2S BADGE MATCHES EXPECTED BARCODE (WHICH IS AN INDOOR H2S BADGE AS SET IN THE SYSTEM), GO TO IP20.  IF SCANNED BARCODE ON H2S BADGE IS DIFFERENT FROM EXPECTED BARCODE (IT IS NOT AN INDOOR H2S BADGE AS SET IN THE SYSTEM), GO TO IP19b.</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19b.</w:t>
      </w:r>
      <w:r w:rsidR="00301FB0">
        <w:rPr>
          <w:rFonts w:asciiTheme="minorHAnsi" w:hAnsiTheme="minorHAnsi"/>
        </w:rPr>
        <w:tab/>
      </w:r>
      <w:r w:rsidRPr="0026646A">
        <w:rPr>
          <w:rFonts w:asciiTheme="minorHAnsi" w:hAnsiTheme="minorHAnsi"/>
        </w:rPr>
        <w:t>ARE YOU SURE YOU SCANNED/KEYED THE INDOOR (YELLOW DOTTED) H2S BADGE?  OUR RECORDS SHOW YOU HAVE SCANNED A [FILL NOTE BELOW] WITH THE ID [FILL NOTE BELOW]</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hanging="144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IP19b WITH TYPE OF SAMPLER AND ID THE SYSTEM SHOWS ASSIGNED TO THAT ID.  IF IP19b=NO, LOOP BACK TO IP19a.</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301FB0" w:rsidP="009C2B2F">
      <w:pPr>
        <w:tabs>
          <w:tab w:val="left" w:pos="-1440"/>
        </w:tabs>
        <w:spacing w:after="0" w:line="240" w:lineRule="auto"/>
        <w:ind w:left="2880" w:hanging="1440"/>
        <w:rPr>
          <w:rFonts w:asciiTheme="minorHAnsi" w:hAnsiTheme="minorHAnsi"/>
        </w:rPr>
      </w:pPr>
      <w:r>
        <w:rPr>
          <w:rFonts w:asciiTheme="minorHAnsi" w:hAnsiTheme="minorHAnsi"/>
        </w:rPr>
        <w:t>IP19c.</w:t>
      </w:r>
      <w:r>
        <w:rPr>
          <w:rFonts w:asciiTheme="minorHAnsi" w:hAnsiTheme="minorHAnsi"/>
        </w:rPr>
        <w:tab/>
      </w:r>
      <w:r w:rsidR="00D34793" w:rsidRPr="0026646A">
        <w:rPr>
          <w:rFonts w:asciiTheme="minorHAnsi" w:hAnsiTheme="minorHAnsi"/>
        </w:rPr>
        <w:t>[IF IP19b=YES]  DO YOU WANT TO ADD THIS INDOOR H2S BADGE TO YOUR PARTICIPANT BOX?  A REPORT WILL BE SENT TO CHATS SUPERVISORS INFORMING THEM OF THE ADDITION.</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IP19c=NO, LOOP BACK TO IP19a</w:t>
      </w:r>
    </w:p>
    <w:p w:rsidR="00D34793" w:rsidRPr="0026646A" w:rsidRDefault="00D34793" w:rsidP="009C2B2F">
      <w:pPr>
        <w:spacing w:after="0" w:line="240" w:lineRule="auto"/>
        <w:ind w:left="72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19d</w:t>
      </w:r>
      <w:r w:rsidR="00301FB0">
        <w:rPr>
          <w:rFonts w:asciiTheme="minorHAnsi" w:hAnsiTheme="minorHAnsi"/>
        </w:rPr>
        <w:t>.</w:t>
      </w:r>
      <w:r w:rsidR="00301FB0">
        <w:rPr>
          <w:rFonts w:asciiTheme="minorHAnsi" w:hAnsiTheme="minorHAnsi"/>
        </w:rPr>
        <w:tab/>
      </w:r>
      <w:r w:rsidRPr="0026646A">
        <w:rPr>
          <w:rFonts w:asciiTheme="minorHAnsi" w:hAnsiTheme="minorHAnsi"/>
        </w:rPr>
        <w:t xml:space="preserve">[IF IP19c=YES]  THIS INDOOR H2S BADGE HAS BEEN ADDED TO THE PARTICIPANT BOX ASSIGNED TO THIS CASE.  </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20.</w:t>
      </w:r>
      <w:r w:rsidR="00301FB0">
        <w:rPr>
          <w:rFonts w:asciiTheme="minorHAnsi" w:hAnsiTheme="minorHAnsi"/>
        </w:rPr>
        <w:tab/>
      </w:r>
      <w:r w:rsidRPr="0026646A">
        <w:rPr>
          <w:rFonts w:asciiTheme="minorHAnsi" w:hAnsiTheme="minorHAnsi"/>
        </w:rPr>
        <w:t xml:space="preserve">REMOVE THE HS2 BADGE FROM THE SHIPPING VIAL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800" w:hanging="360"/>
        <w:rPr>
          <w:rFonts w:asciiTheme="minorHAnsi" w:hAnsiTheme="minorHAnsi"/>
        </w:rPr>
      </w:pPr>
      <w:r w:rsidRPr="0026646A">
        <w:rPr>
          <w:rFonts w:asciiTheme="minorHAnsi" w:hAnsiTheme="minorHAnsi"/>
        </w:rPr>
        <w:t xml:space="preserve">WHAT IS THE CONDITION OF THE INDOOR H2S BADGE?  SELECT ALL THAT APPLY.  </w:t>
      </w:r>
    </w:p>
    <w:p w:rsidR="00D34793" w:rsidRPr="0026646A" w:rsidRDefault="00D34793" w:rsidP="009C2B2F">
      <w:pPr>
        <w:spacing w:after="0" w:line="240" w:lineRule="auto"/>
        <w:ind w:left="1800" w:hanging="360"/>
      </w:pPr>
      <w:r w:rsidRPr="0026646A">
        <w:t>1</w:t>
      </w:r>
      <w:r w:rsidRPr="0026646A">
        <w:tab/>
        <w:t>NO DAMAGE</w:t>
      </w:r>
    </w:p>
    <w:p w:rsidR="00D34793" w:rsidRPr="0026646A" w:rsidRDefault="00D34793" w:rsidP="009C2B2F">
      <w:pPr>
        <w:spacing w:after="0" w:line="240" w:lineRule="auto"/>
        <w:ind w:left="1800" w:hanging="360"/>
      </w:pPr>
      <w:r w:rsidRPr="0026646A">
        <w:t>2</w:t>
      </w:r>
      <w:r w:rsidRPr="0026646A">
        <w:tab/>
        <w:t>SHIPPING VIAL WAS ALREADY OPEN (NOT DEPLOYABLE)</w:t>
      </w:r>
    </w:p>
    <w:p w:rsidR="00D34793" w:rsidRPr="0026646A" w:rsidRDefault="00D34793" w:rsidP="009C2B2F">
      <w:pPr>
        <w:spacing w:after="0" w:line="240" w:lineRule="auto"/>
        <w:ind w:left="1800" w:hanging="360"/>
      </w:pPr>
      <w:r w:rsidRPr="0026646A">
        <w:t>3</w:t>
      </w:r>
      <w:r w:rsidRPr="0026646A">
        <w:tab/>
        <w:t>SCREW CAP ON H2S TUBE IS OFF (NOT DEPLOYABLE)</w:t>
      </w:r>
    </w:p>
    <w:p w:rsidR="00D34793" w:rsidRPr="0026646A" w:rsidRDefault="00D34793" w:rsidP="009C2B2F">
      <w:pPr>
        <w:spacing w:after="0" w:line="240" w:lineRule="auto"/>
        <w:ind w:left="1800" w:hanging="360"/>
      </w:pPr>
      <w:r w:rsidRPr="0026646A">
        <w:t>4</w:t>
      </w:r>
      <w:r w:rsidRPr="0026646A">
        <w:tab/>
        <w:t>MINOR SCRATCH ON H2S TUBE</w:t>
      </w:r>
    </w:p>
    <w:p w:rsidR="00D34793" w:rsidRPr="0026646A" w:rsidRDefault="00D34793" w:rsidP="009C2B2F">
      <w:pPr>
        <w:spacing w:after="0" w:line="240" w:lineRule="auto"/>
        <w:ind w:left="1800" w:hanging="360"/>
      </w:pPr>
      <w:r w:rsidRPr="0026646A">
        <w:t>5</w:t>
      </w:r>
      <w:r w:rsidRPr="0026646A">
        <w:tab/>
        <w:t>MAJOR CRACK ON H2S TUBE (NOT DEPLOYABLE)</w:t>
      </w:r>
    </w:p>
    <w:p w:rsidR="00D34793" w:rsidRPr="0026646A" w:rsidRDefault="00D34793" w:rsidP="009C2B2F">
      <w:pPr>
        <w:spacing w:after="0" w:line="240" w:lineRule="auto"/>
        <w:ind w:left="1800" w:hanging="360"/>
      </w:pPr>
      <w:r w:rsidRPr="0026646A">
        <w:t>6</w:t>
      </w:r>
      <w:r w:rsidRPr="0026646A">
        <w:tab/>
        <w:t>OTHER</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0a</w:t>
      </w:r>
      <w:r w:rsidR="00301FB0">
        <w:rPr>
          <w:rFonts w:asciiTheme="minorHAnsi" w:hAnsiTheme="minorHAnsi"/>
        </w:rPr>
        <w:t>.</w:t>
      </w:r>
      <w:r w:rsidR="00301FB0">
        <w:rPr>
          <w:rFonts w:asciiTheme="minorHAnsi" w:hAnsiTheme="minorHAnsi"/>
        </w:rPr>
        <w:tab/>
      </w:r>
      <w:r w:rsidRPr="0026646A">
        <w:rPr>
          <w:rFonts w:asciiTheme="minorHAnsi" w:hAnsiTheme="minorHAnsi"/>
        </w:rPr>
        <w:t>[IF IP20=OTHER] PLEASE DESCRIBE THE CONDITION OF THE INDOOR H2S BADG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spacing w:after="0" w:line="240" w:lineRule="auto"/>
        <w:ind w:left="2880" w:hanging="1440"/>
        <w:rPr>
          <w:rFonts w:asciiTheme="minorHAnsi" w:hAnsiTheme="minorHAnsi"/>
        </w:rPr>
      </w:pPr>
    </w:p>
    <w:p w:rsidR="00D34793" w:rsidRPr="0026646A" w:rsidRDefault="00301FB0"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20b.</w:t>
      </w:r>
      <w:r>
        <w:rPr>
          <w:rFonts w:asciiTheme="minorHAnsi" w:hAnsiTheme="minorHAnsi"/>
        </w:rPr>
        <w:tab/>
      </w:r>
      <w:r w:rsidR="00D34793" w:rsidRPr="0026646A">
        <w:rPr>
          <w:rFonts w:asciiTheme="minorHAnsi" w:hAnsiTheme="minorHAnsi"/>
        </w:rPr>
        <w:t>[IF IP20=OTHER] CAN THE INDOOR H2S BADGE STILL BE DEPLOYED?</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2880" w:hanging="144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0c.</w:t>
      </w:r>
      <w:r>
        <w:rPr>
          <w:rFonts w:asciiTheme="minorHAnsi" w:hAnsiTheme="minorHAnsi"/>
        </w:rPr>
        <w:tab/>
      </w:r>
      <w:r w:rsidR="00D34793" w:rsidRPr="0026646A">
        <w:rPr>
          <w:rFonts w:asciiTheme="minorHAnsi" w:hAnsiTheme="minorHAnsi"/>
        </w:rPr>
        <w:t xml:space="preserve">[IF IP20=2, 3, OR 5 OR IP20b=NO]  DO NOT DEPLOY THE INDOOR H2S BADGE.  </w:t>
      </w: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LACE THE INOPERABLE INDOOR H2S BADGE BACK IN THE PARTICIPANT BOX</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IP20d.</w:t>
      </w:r>
      <w:r w:rsidR="00301FB0">
        <w:rPr>
          <w:rFonts w:asciiTheme="minorHAnsi" w:hAnsiTheme="minorHAnsi"/>
        </w:rPr>
        <w:tab/>
      </w:r>
      <w:r w:rsidRPr="0026646A">
        <w:rPr>
          <w:rFonts w:asciiTheme="minorHAnsi" w:hAnsiTheme="minorHAnsi"/>
        </w:rPr>
        <w:t xml:space="preserve">[IF IP20b=NO OR IP20=2, 3, OR 5 AND COLUMN HS_FB IS NOT EMPTY]  YOU SHOULD HAVE A BLACK DOTTED FIELD BLANK H2S BADGE IN YOUR PARTICIPANT BOX. DO YOU HAVE THIS SAMPLER?  ?  </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9C2B2F" w:rsidRDefault="009C2B2F" w:rsidP="009C2B2F">
      <w:pPr>
        <w:spacing w:after="0" w:line="240" w:lineRule="auto"/>
        <w:rPr>
          <w:rFonts w:asciiTheme="minorHAnsi" w:hAnsiTheme="minorHAnsi"/>
        </w:rPr>
      </w:pPr>
    </w:p>
    <w:p w:rsidR="00D34793" w:rsidRPr="0026646A" w:rsidRDefault="00D34793" w:rsidP="009C2B2F">
      <w:pPr>
        <w:spacing w:after="0" w:line="240" w:lineRule="auto"/>
      </w:pPr>
      <w:r w:rsidRPr="0026646A">
        <w:rPr>
          <w:rFonts w:asciiTheme="minorHAnsi" w:hAnsiTheme="minorHAnsi"/>
        </w:rPr>
        <w:t>PROGRAMMER:  IF IP20d=NO SKIP TO IP22, SKIP TO IP22b IF DEPLOYING THE DUPLICATE BADG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0e.</w:t>
      </w:r>
      <w:r w:rsidR="00301FB0">
        <w:rPr>
          <w:rFonts w:asciiTheme="minorHAnsi" w:hAnsiTheme="minorHAnsi"/>
        </w:rPr>
        <w:tab/>
      </w:r>
      <w:r w:rsidRPr="0026646A">
        <w:rPr>
          <w:rFonts w:asciiTheme="minorHAnsi" w:hAnsiTheme="minorHAnsi"/>
        </w:rPr>
        <w:t>[IF IP20d=YES] INSPECT THE FIELD BLANK H2S (HS) BADGE IN THE SHIPPING VIAL LABELED WITH A BLACK DOT</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SCAN BARCODE ON BLACK DOTTED FIELD BLANK H2S BADGE SHIPPING VIAL.  IF THE BARCODE DOES NOT SCAN, KEY THE ID.</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BLACK DOTTED FIELD BLANK H2S BADGE ID NUMBER: ____________[ALLOW 6 CHARACTERS - HS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ELD BLANK H2S BADGE ID SHOULD BE 6 CHARACTERS:  HS####.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H2S BADGE MATCHES EXPECTED BARCODE (WHICH IS A FIELD BLANK H2S BADGE AS SET IN THE SYSTEM), GO TO IP20i.  IF SCANNED BARCODE ON H2S BADGE IS DIFFERENT FROM EXPECTED BARCODE (IT IS NOT A FIELD BLANK H2S BADGE AS SET IN THE SYSTEM), GO TO IP20f.</w:t>
      </w:r>
    </w:p>
    <w:p w:rsidR="00D34793" w:rsidRPr="0026646A" w:rsidRDefault="00D34793" w:rsidP="009C2B2F">
      <w:pPr>
        <w:spacing w:after="0" w:line="240" w:lineRule="auto"/>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0f.</w:t>
      </w:r>
      <w:r>
        <w:rPr>
          <w:rFonts w:asciiTheme="minorHAnsi" w:hAnsiTheme="minorHAnsi"/>
        </w:rPr>
        <w:tab/>
      </w:r>
      <w:r w:rsidR="00D34793" w:rsidRPr="0026646A">
        <w:rPr>
          <w:rFonts w:asciiTheme="minorHAnsi" w:hAnsiTheme="minorHAnsi"/>
        </w:rPr>
        <w:t>ARE YOU SURE YOU SCANNED/KEYED THE FIELD BLANK (BLACK DOTTED) H2S BADGE?  OUR RECORDS SHOW YOU HAVE SCANNED A [FILL NOTE BELOW] WITH ID [FILL NOTE BELOW]</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IP20f WITH TYPE OF SAMPLER AND ID THE SYSTEM SHOWS ASSIGNED TO THAT ID.  IF IP20f=NO, LOOP BACK TO IP20e.</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301FB0" w:rsidP="009C2B2F">
      <w:pPr>
        <w:tabs>
          <w:tab w:val="left" w:pos="-1440"/>
        </w:tabs>
        <w:spacing w:after="0" w:line="240" w:lineRule="auto"/>
        <w:ind w:left="2880" w:hanging="1440"/>
        <w:rPr>
          <w:rFonts w:asciiTheme="minorHAnsi" w:hAnsiTheme="minorHAnsi"/>
        </w:rPr>
      </w:pPr>
      <w:r>
        <w:rPr>
          <w:rFonts w:asciiTheme="minorHAnsi" w:hAnsiTheme="minorHAnsi"/>
        </w:rPr>
        <w:t>IP20g.</w:t>
      </w:r>
      <w:r>
        <w:rPr>
          <w:rFonts w:asciiTheme="minorHAnsi" w:hAnsiTheme="minorHAnsi"/>
        </w:rPr>
        <w:tab/>
      </w:r>
      <w:r w:rsidR="00D34793" w:rsidRPr="0026646A">
        <w:rPr>
          <w:rFonts w:asciiTheme="minorHAnsi" w:hAnsiTheme="minorHAnsi"/>
        </w:rPr>
        <w:t>[IF IP20f=YES]  DO YOU WANT TO ADD THIS FIELD BLANK H2S BADGE TO YOUR PARTICIPANT BOX?  A REPORT WILL BE SENT TO CHATS SUPERVISORS INFORMING THEM OF THE ADDITION.</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IP20g=NO, LOOP BACK TO IP20e</w:t>
      </w:r>
    </w:p>
    <w:p w:rsidR="00D34793" w:rsidRPr="0026646A" w:rsidRDefault="00D34793" w:rsidP="009C2B2F">
      <w:pPr>
        <w:spacing w:after="0" w:line="240" w:lineRule="auto"/>
        <w:ind w:left="72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0h.</w:t>
      </w:r>
      <w:r>
        <w:rPr>
          <w:rFonts w:asciiTheme="minorHAnsi" w:hAnsiTheme="minorHAnsi"/>
        </w:rPr>
        <w:tab/>
      </w:r>
      <w:r w:rsidR="00D34793" w:rsidRPr="0026646A">
        <w:rPr>
          <w:rFonts w:asciiTheme="minorHAnsi" w:hAnsiTheme="minorHAnsi"/>
        </w:rPr>
        <w:t xml:space="preserve">[IF IP20g=YES]  THIS FIELD BLANK H2S BADGE HAS BEEN ADDED TO THE PARTICIPANT BOX ASSIGNED TO THIS CASE.  </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301FB0" w:rsidP="009C2B2F">
      <w:pPr>
        <w:spacing w:after="0" w:line="240" w:lineRule="auto"/>
        <w:ind w:left="1440" w:hanging="1440"/>
        <w:rPr>
          <w:rFonts w:asciiTheme="minorHAnsi" w:hAnsiTheme="minorHAnsi"/>
        </w:rPr>
      </w:pPr>
      <w:r>
        <w:rPr>
          <w:rFonts w:asciiTheme="minorHAnsi" w:hAnsiTheme="minorHAnsi"/>
        </w:rPr>
        <w:t>IP20i.</w:t>
      </w:r>
      <w:r>
        <w:rPr>
          <w:rFonts w:asciiTheme="minorHAnsi" w:hAnsiTheme="minorHAnsi"/>
        </w:rPr>
        <w:tab/>
      </w:r>
      <w:r w:rsidR="00D34793" w:rsidRPr="0026646A">
        <w:rPr>
          <w:rFonts w:asciiTheme="minorHAnsi" w:hAnsiTheme="minorHAnsi"/>
        </w:rPr>
        <w:t xml:space="preserve">REMOVE THE HS2 BADGE FROM THE SHIPPING VIAL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 xml:space="preserve">WHAT IS THE CONDITION OF THE FIELD BLANK H2S BADGE?  SELECT ALL THAT APPLY.  </w:t>
      </w:r>
    </w:p>
    <w:p w:rsidR="00D34793" w:rsidRPr="0026646A" w:rsidRDefault="00D34793" w:rsidP="009C2B2F">
      <w:pPr>
        <w:spacing w:after="0" w:line="240" w:lineRule="auto"/>
        <w:ind w:left="1800" w:hanging="360"/>
      </w:pPr>
      <w:r w:rsidRPr="0026646A">
        <w:t>1</w:t>
      </w:r>
      <w:r w:rsidRPr="0026646A">
        <w:tab/>
        <w:t>NO DAMAGE</w:t>
      </w:r>
    </w:p>
    <w:p w:rsidR="00D34793" w:rsidRPr="0026646A" w:rsidRDefault="00D34793" w:rsidP="009C2B2F">
      <w:pPr>
        <w:spacing w:after="0" w:line="240" w:lineRule="auto"/>
        <w:ind w:left="1800" w:hanging="360"/>
      </w:pPr>
      <w:r w:rsidRPr="0026646A">
        <w:t>2</w:t>
      </w:r>
      <w:r w:rsidRPr="0026646A">
        <w:tab/>
        <w:t>SHIPPING VIAL WAS ALREADY OPEN (NOT DEPLOYABLE)</w:t>
      </w:r>
    </w:p>
    <w:p w:rsidR="00D34793" w:rsidRPr="0026646A" w:rsidRDefault="00D34793" w:rsidP="009C2B2F">
      <w:pPr>
        <w:spacing w:after="0" w:line="240" w:lineRule="auto"/>
        <w:ind w:left="1800" w:hanging="360"/>
      </w:pPr>
      <w:r w:rsidRPr="0026646A">
        <w:t>3</w:t>
      </w:r>
      <w:r w:rsidRPr="0026646A">
        <w:tab/>
        <w:t>SCREW CAP ON H2S TUBE IS OFF (NOT DEPLOYABLE)</w:t>
      </w:r>
    </w:p>
    <w:p w:rsidR="00D34793" w:rsidRPr="0026646A" w:rsidRDefault="00D34793" w:rsidP="009C2B2F">
      <w:pPr>
        <w:spacing w:after="0" w:line="240" w:lineRule="auto"/>
        <w:ind w:left="1800" w:hanging="360"/>
      </w:pPr>
      <w:r w:rsidRPr="0026646A">
        <w:t>4</w:t>
      </w:r>
      <w:r w:rsidRPr="0026646A">
        <w:tab/>
        <w:t>MINOR SCRATCH ON H2S TUBE</w:t>
      </w:r>
    </w:p>
    <w:p w:rsidR="00D34793" w:rsidRPr="0026646A" w:rsidRDefault="00D34793" w:rsidP="009C2B2F">
      <w:pPr>
        <w:spacing w:after="0" w:line="240" w:lineRule="auto"/>
        <w:ind w:left="1800" w:hanging="360"/>
      </w:pPr>
      <w:r w:rsidRPr="0026646A">
        <w:t>5</w:t>
      </w:r>
      <w:r w:rsidRPr="0026646A">
        <w:tab/>
        <w:t>MAJOR CRACK ON H2S TUBE (NOT DEPLOYABLE)</w:t>
      </w:r>
    </w:p>
    <w:p w:rsidR="00D34793" w:rsidRPr="0026646A" w:rsidRDefault="00D34793" w:rsidP="009C2B2F">
      <w:pPr>
        <w:spacing w:after="0" w:line="240" w:lineRule="auto"/>
        <w:ind w:left="1800" w:hanging="360"/>
        <w:rPr>
          <w:rFonts w:asciiTheme="minorHAnsi" w:hAnsiTheme="minorHAnsi"/>
        </w:rPr>
      </w:pPr>
      <w:r w:rsidRPr="0026646A">
        <w:t>6</w:t>
      </w:r>
      <w:r w:rsidRPr="0026646A">
        <w:tab/>
        <w:t>OTHER</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0j</w:t>
      </w:r>
      <w:r w:rsidR="009C2B2F">
        <w:rPr>
          <w:rFonts w:asciiTheme="minorHAnsi" w:hAnsiTheme="minorHAnsi"/>
        </w:rPr>
        <w:t>.</w:t>
      </w:r>
      <w:r w:rsidR="009C2B2F">
        <w:rPr>
          <w:rFonts w:asciiTheme="minorHAnsi" w:hAnsiTheme="minorHAnsi"/>
        </w:rPr>
        <w:tab/>
      </w:r>
      <w:r w:rsidRPr="0026646A">
        <w:rPr>
          <w:rFonts w:asciiTheme="minorHAnsi" w:hAnsiTheme="minorHAnsi"/>
        </w:rPr>
        <w:t>[IF IP20i=OTHER] PLEASE DESCRIBE THE CONDITION OF THE FIELD BLANK H2S BADG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IP20k.</w:t>
      </w:r>
      <w:r w:rsidR="00301FB0">
        <w:rPr>
          <w:rFonts w:asciiTheme="minorHAnsi" w:hAnsiTheme="minorHAnsi"/>
        </w:rPr>
        <w:tab/>
      </w:r>
      <w:r w:rsidRPr="0026646A">
        <w:rPr>
          <w:rFonts w:asciiTheme="minorHAnsi" w:hAnsiTheme="minorHAnsi"/>
        </w:rPr>
        <w:t xml:space="preserve">[IF IP20i=OTHER]  CAN THE FIELD BLANK H2S BADGE STILL BE DEPLOYED?  </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2880" w:hanging="144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0l.</w:t>
      </w:r>
      <w:r>
        <w:rPr>
          <w:rFonts w:asciiTheme="minorHAnsi" w:hAnsiTheme="minorHAnsi"/>
        </w:rPr>
        <w:tab/>
      </w:r>
      <w:r w:rsidR="00D34793" w:rsidRPr="0026646A">
        <w:rPr>
          <w:rFonts w:asciiTheme="minorHAnsi" w:hAnsiTheme="minorHAnsi"/>
        </w:rPr>
        <w:t xml:space="preserve">[IF IP20i=2, 3, OR 5 or IP20k=NO ]  DO NOT DEPLOY THE FIELD BLANK H2S BADGE.  </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LACE THE INOPERABLE FIELD BLANK H2S BADGE BACK IN THE PARTICIPANT BOX</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IP20i=2, 3, OR 5 OR IP20k=NO AND COLUMN HS_ID IS EMPTY SKIP TO IP22, IF NOT EMPTY SKIP TO IP22b</w:t>
      </w:r>
    </w:p>
    <w:p w:rsidR="00D34793" w:rsidRPr="0026646A" w:rsidRDefault="00D34793" w:rsidP="009C2B2F">
      <w:pPr>
        <w:spacing w:after="0" w:line="240" w:lineRule="auto"/>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1.</w:t>
      </w:r>
      <w:r>
        <w:rPr>
          <w:rFonts w:asciiTheme="minorHAnsi" w:hAnsiTheme="minorHAnsi"/>
        </w:rPr>
        <w:tab/>
      </w:r>
      <w:r w:rsidR="00D34793" w:rsidRPr="0026646A">
        <w:rPr>
          <w:rFonts w:asciiTheme="minorHAnsi" w:hAnsiTheme="minorHAnsi"/>
        </w:rPr>
        <w:t xml:space="preserve">[IF IP20=1 OR 4 (OR 6 IF IP20b=YES) OR IP20i=1 OR 4 (OR 6 IF IP20k=YES)] SNAP THE H2S BADGE INTO THE LABELED BACKING PLATE ATTACHED TO THE CAGE.  </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IF DEPLOYING A DUPLICATE H2S BADGE, USE THE 2</w:t>
      </w:r>
      <w:r w:rsidRPr="0026646A">
        <w:rPr>
          <w:rFonts w:asciiTheme="minorHAnsi" w:hAnsiTheme="minorHAnsi"/>
          <w:vertAlign w:val="superscript"/>
        </w:rPr>
        <w:t>ND</w:t>
      </w:r>
      <w:r w:rsidRPr="0026646A">
        <w:rPr>
          <w:rFonts w:asciiTheme="minorHAnsi" w:hAnsiTheme="minorHAnsi"/>
        </w:rPr>
        <w:t xml:space="preserve"> BACKING PLATE LOCATED IN YOUR TOOL KIT AND CLIP THE PLATE/BADGE TO THE CAGE</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t>CLOSE SHIPPING VIAL AND PLACE</w:t>
      </w:r>
      <w:r w:rsidRPr="0026646A">
        <w:rPr>
          <w:rFonts w:asciiTheme="minorHAnsi" w:hAnsiTheme="minorHAnsi"/>
        </w:rPr>
        <w:t xml:space="preserve"> BACK IN THE PARTICIPANT BOX.</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301FB0" w:rsidP="009C2B2F">
      <w:pPr>
        <w:spacing w:after="0" w:line="240" w:lineRule="auto"/>
        <w:ind w:left="1440" w:hanging="1440"/>
        <w:rPr>
          <w:rFonts w:asciiTheme="minorHAnsi" w:hAnsiTheme="minorHAnsi"/>
        </w:rPr>
      </w:pPr>
      <w:r>
        <w:rPr>
          <w:rFonts w:asciiTheme="minorHAnsi" w:hAnsiTheme="minorHAnsi"/>
        </w:rPr>
        <w:t>IP22.</w:t>
      </w:r>
      <w:r>
        <w:rPr>
          <w:rFonts w:asciiTheme="minorHAnsi" w:hAnsiTheme="minorHAnsi"/>
        </w:rPr>
        <w:tab/>
      </w:r>
      <w:r w:rsidR="00D34793" w:rsidRPr="0026646A">
        <w:rPr>
          <w:rFonts w:asciiTheme="minorHAnsi" w:hAnsiTheme="minorHAnsi"/>
        </w:rPr>
        <w:t>HAS THE H2S BADGE BEEN SUCCESSFULLY DEPLOYED?</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1440" w:hanging="144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2a</w:t>
      </w:r>
      <w:r w:rsidR="00301FB0">
        <w:rPr>
          <w:rFonts w:asciiTheme="minorHAnsi" w:hAnsiTheme="minorHAnsi"/>
        </w:rPr>
        <w:t>.</w:t>
      </w:r>
      <w:r w:rsidR="00301FB0">
        <w:rPr>
          <w:rFonts w:asciiTheme="minorHAnsi" w:hAnsiTheme="minorHAnsi"/>
        </w:rPr>
        <w:tab/>
      </w:r>
      <w:r w:rsidRPr="0026646A">
        <w:rPr>
          <w:rFonts w:asciiTheme="minorHAnsi" w:hAnsiTheme="minorHAnsi"/>
        </w:rPr>
        <w:t>[IF IP22=NO] PLEASE DESCRIBE THE REASON WHY YOU DID NOT DEPLOY THE H2S BADG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HS_ID IS NOT EMPTY PLEASE DUPLICATE THE STEPS FOR IP19a-IP21 FOR DEPLOYING THE SECOND H2S BADGE.</w:t>
      </w:r>
    </w:p>
    <w:p w:rsidR="00D34793" w:rsidRPr="0026646A"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w:t>
      </w:r>
      <w:r w:rsidR="00301FB0">
        <w:rPr>
          <w:rFonts w:asciiTheme="minorHAnsi" w:hAnsiTheme="minorHAnsi"/>
        </w:rPr>
        <w:t>P22b.</w:t>
      </w:r>
      <w:r w:rsidR="00301FB0">
        <w:rPr>
          <w:rFonts w:asciiTheme="minorHAnsi" w:hAnsiTheme="minorHAnsi"/>
        </w:rPr>
        <w:tab/>
      </w:r>
      <w:r w:rsidRPr="0026646A">
        <w:rPr>
          <w:rFonts w:asciiTheme="minorHAnsi" w:hAnsiTheme="minorHAnsi"/>
        </w:rPr>
        <w:t>[IF COLUMN HS_ID IS NOT EMPTY]  HAS THE SECOND H2S BADGE BEEN SUCCESSFULLY DEPLOYED?</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2c</w:t>
      </w:r>
      <w:r w:rsidR="00301FB0">
        <w:rPr>
          <w:rFonts w:asciiTheme="minorHAnsi" w:hAnsiTheme="minorHAnsi"/>
        </w:rPr>
        <w:t>.</w:t>
      </w:r>
      <w:r w:rsidR="00301FB0">
        <w:rPr>
          <w:rFonts w:asciiTheme="minorHAnsi" w:hAnsiTheme="minorHAnsi"/>
        </w:rPr>
        <w:tab/>
      </w:r>
      <w:r w:rsidRPr="0026646A">
        <w:rPr>
          <w:rFonts w:asciiTheme="minorHAnsi" w:hAnsiTheme="minorHAnsi"/>
        </w:rPr>
        <w:t>[IF IP22b=NO] PLEASE DESCRIBE THE REASON WHY YOU DID NOT DEPLOY THE SECOND H2S BADG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9C2B2F" w:rsidRPr="0026646A" w:rsidRDefault="009C2B2F"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INDOOR CATS TUB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w:t>
      </w:r>
      <w:r w:rsidR="00301FB0">
        <w:rPr>
          <w:rFonts w:asciiTheme="minorHAnsi" w:hAnsiTheme="minorHAnsi"/>
        </w:rPr>
        <w:t>23.</w:t>
      </w:r>
      <w:r w:rsidR="00301FB0">
        <w:rPr>
          <w:rFonts w:asciiTheme="minorHAnsi" w:hAnsiTheme="minorHAnsi"/>
        </w:rPr>
        <w:tab/>
      </w:r>
      <w:r w:rsidRPr="0026646A">
        <w:rPr>
          <w:rFonts w:asciiTheme="minorHAnsi" w:hAnsiTheme="minorHAnsi"/>
        </w:rPr>
        <w:t xml:space="preserve">[DISPLAY IF COLUMN PF_ID IS NOT EMPTY, IF EMPTY SKIP TO IP23a] YOU SHOULD HAVE FOUND 2 CATS TUBES IN YOUR PARTICIPANT BOX.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THE INSTRUCTIONS THAT FOLLOW WILL TELL YOU HOW TO DEPLOY BOTH TUBES IN THE INDOOR PLATFORM CAGE.  YOU WILL DEPLOY EACH BADGE SEPARATELY.  FOLLOW THE NEXT STEPS CAREFULLY</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COLUMN PF_ID IS NOT EMPTY, THIS INDICATES THE FI SHOULD DEPLOY 2 CATS TUBES.  PLEASE DUPLICATE THE STEPS FOR IP23a THROUGH IP25 AND ADD QUESTION IP26b IF DEPLOYING THE SECOND CATS TUB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3a.</w:t>
      </w:r>
      <w:r w:rsidR="00301FB0">
        <w:rPr>
          <w:rFonts w:asciiTheme="minorHAnsi" w:hAnsiTheme="minorHAnsi"/>
        </w:rPr>
        <w:tab/>
      </w:r>
      <w:r w:rsidRPr="0026646A">
        <w:rPr>
          <w:rFonts w:asciiTheme="minorHAnsi" w:hAnsiTheme="minorHAnsi"/>
        </w:rPr>
        <w:t>[DISPLAY IF COLUMN PF_IS IS NOT EMPTY, IF EMPTY SKIP TO IP27] INSPECT THE INDOOR CATS (PF) TUBE IN THE SHIPPING TUBE LABELED WITH A YELLOW DOT</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ab/>
        <w:t>SCAN BARCODE ON INDOOR CATS TUBE SHIPPING TUBE.  IF THE BARCODE DOES NOT SCAN, KEY THE ID.</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INDOOR CATS TUBE ID NUMBER: ____________[ALLOW 6 CHARACTERS</w:t>
      </w:r>
      <w:r>
        <w:rPr>
          <w:rFonts w:asciiTheme="minorHAnsi" w:hAnsiTheme="minorHAnsi"/>
        </w:rPr>
        <w:t> </w:t>
      </w:r>
      <w:r w:rsidR="00D34793" w:rsidRPr="0026646A">
        <w:rPr>
          <w:rFonts w:asciiTheme="minorHAnsi" w:hAnsiTheme="minorHAnsi"/>
        </w:rPr>
        <w:t>- PF AND 4 NUMBERS]</w:t>
      </w:r>
    </w:p>
    <w:p w:rsidR="00D34793" w:rsidRPr="0026646A" w:rsidRDefault="00D34793" w:rsidP="009C2B2F">
      <w:pPr>
        <w:tabs>
          <w:tab w:val="left" w:pos="-1440"/>
        </w:tabs>
        <w:spacing w:after="0" w:line="240" w:lineRule="auto"/>
        <w:ind w:left="2880" w:hanging="144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INDOOR CATS TUBE ID SHOULD BE 6 CHARACTERS:  PF####.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CATS TUBE MATCHES EXPECTED BARCODE (WHICH IS AN INDOOR CATS TUBE AS SET IN THE SYSTEM), GO TO IP24.  IF SCANNED BARCODE ON CATS TUBE IS DIFFERENT FROM EXPECTED BARCODE (IT IS NOT AN INDOOR CATS TUBE AS SET IN THE SYSTEM), GO TO IP23b.</w:t>
      </w:r>
    </w:p>
    <w:p w:rsidR="00D34793" w:rsidRPr="0026646A" w:rsidRDefault="00D34793" w:rsidP="009C2B2F">
      <w:pPr>
        <w:spacing w:after="0" w:line="240" w:lineRule="auto"/>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3b.</w:t>
      </w:r>
      <w:r>
        <w:rPr>
          <w:rFonts w:asciiTheme="minorHAnsi" w:hAnsiTheme="minorHAnsi"/>
        </w:rPr>
        <w:tab/>
      </w:r>
      <w:r w:rsidR="00D34793" w:rsidRPr="0026646A">
        <w:rPr>
          <w:rFonts w:asciiTheme="minorHAnsi" w:hAnsiTheme="minorHAnsi"/>
        </w:rPr>
        <w:t>ARE YOU SURE YOU SCANNED/KEYED THE INDOOR (YELLOW DOTTED) CATS TUBE?  OUR RECORDS SHOW YOU HAVE SCANNED A [FILL NOTE BELOW] WITH THE ID [FILL NOTE BELOW]</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IP23b WITH TYPE OF SAMPLER AND ID THE SYSTEM SHOWS ASSIGNED TO THAT ID.  IF IP23b=NO, LOOP BACK TO IP23a.</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D34793" w:rsidP="009C2B2F">
      <w:pPr>
        <w:tabs>
          <w:tab w:val="left" w:pos="-1440"/>
        </w:tabs>
        <w:spacing w:after="0" w:line="240" w:lineRule="auto"/>
        <w:ind w:left="2880" w:hanging="1440"/>
        <w:rPr>
          <w:rFonts w:asciiTheme="minorHAnsi" w:hAnsiTheme="minorHAnsi"/>
        </w:rPr>
      </w:pPr>
      <w:r w:rsidRPr="0026646A">
        <w:rPr>
          <w:rFonts w:asciiTheme="minorHAnsi" w:hAnsiTheme="minorHAnsi"/>
        </w:rPr>
        <w:t>IP23c</w:t>
      </w:r>
      <w:r w:rsidR="00301FB0">
        <w:rPr>
          <w:rFonts w:asciiTheme="minorHAnsi" w:hAnsiTheme="minorHAnsi"/>
        </w:rPr>
        <w:t>.</w:t>
      </w:r>
      <w:r w:rsidR="00301FB0">
        <w:rPr>
          <w:rFonts w:asciiTheme="minorHAnsi" w:hAnsiTheme="minorHAnsi"/>
        </w:rPr>
        <w:tab/>
      </w:r>
      <w:r w:rsidRPr="0026646A">
        <w:rPr>
          <w:rFonts w:asciiTheme="minorHAnsi" w:hAnsiTheme="minorHAnsi"/>
        </w:rPr>
        <w:t>[IF IP23b=YES]  DO YOU WANT TO ADD THIS INDOOR CATS TUBE TO YOUR PARTICIPANT BOX?  A REPORT WILL BE SENT TO CHATS SUPERVISORS INFORMING THEM OF THE ADDITION.</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IP23c=NO, LOOP BACK TO IP23a</w:t>
      </w:r>
    </w:p>
    <w:p w:rsidR="00D34793" w:rsidRPr="0026646A" w:rsidRDefault="00D34793" w:rsidP="009C2B2F">
      <w:pPr>
        <w:spacing w:after="0" w:line="240" w:lineRule="auto"/>
        <w:ind w:left="72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3d.</w:t>
      </w:r>
      <w:r>
        <w:rPr>
          <w:rFonts w:asciiTheme="minorHAnsi" w:hAnsiTheme="minorHAnsi"/>
        </w:rPr>
        <w:tab/>
      </w:r>
      <w:r w:rsidR="00D34793" w:rsidRPr="0026646A">
        <w:rPr>
          <w:rFonts w:asciiTheme="minorHAnsi" w:hAnsiTheme="minorHAnsi"/>
        </w:rPr>
        <w:t xml:space="preserve">[IF IP23c=YES]  THIS INDOOR CATS TUBE HAS BEEN ADDED TO THE PARTICIPANT BOX ASSIGNED TO THIS CASE.  </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301FB0" w:rsidP="009C2B2F">
      <w:pPr>
        <w:spacing w:after="0" w:line="240" w:lineRule="auto"/>
        <w:ind w:left="1440" w:hanging="1440"/>
        <w:rPr>
          <w:rFonts w:asciiTheme="minorHAnsi" w:hAnsiTheme="minorHAnsi"/>
        </w:rPr>
      </w:pPr>
      <w:r>
        <w:rPr>
          <w:rFonts w:asciiTheme="minorHAnsi" w:hAnsiTheme="minorHAnsi"/>
        </w:rPr>
        <w:t>IP24.</w:t>
      </w:r>
      <w:r>
        <w:rPr>
          <w:rFonts w:asciiTheme="minorHAnsi" w:hAnsiTheme="minorHAnsi"/>
        </w:rPr>
        <w:tab/>
      </w:r>
      <w:r w:rsidR="00D34793" w:rsidRPr="0026646A">
        <w:rPr>
          <w:rFonts w:asciiTheme="minorHAnsi" w:hAnsiTheme="minorHAnsi"/>
        </w:rPr>
        <w:t xml:space="preserve">REMOVE THE CATS TUBE FROM THE SHIPPING TUBE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 xml:space="preserve">WHAT IS THE CONDITION OF THE INDOOR CATS TUBE?  SELECT ALL THAT APPLY.  </w:t>
      </w:r>
    </w:p>
    <w:p w:rsidR="00D34793" w:rsidRPr="0026646A" w:rsidRDefault="00D34793" w:rsidP="009C2B2F">
      <w:pPr>
        <w:spacing w:after="0" w:line="240" w:lineRule="auto"/>
        <w:ind w:left="1800" w:hanging="360"/>
      </w:pPr>
      <w:r w:rsidRPr="0026646A">
        <w:t>1</w:t>
      </w:r>
      <w:r w:rsidRPr="0026646A">
        <w:tab/>
        <w:t>NO DAMAGE</w:t>
      </w:r>
    </w:p>
    <w:p w:rsidR="00D34793" w:rsidRPr="0026646A" w:rsidRDefault="00D34793" w:rsidP="009C2B2F">
      <w:pPr>
        <w:spacing w:after="0" w:line="240" w:lineRule="auto"/>
        <w:ind w:left="1800" w:hanging="360"/>
      </w:pPr>
      <w:r w:rsidRPr="0026646A">
        <w:t>2</w:t>
      </w:r>
      <w:r w:rsidRPr="0026646A">
        <w:tab/>
        <w:t>ONE OR MORE OF THE RUBBER CAPS IS MISSING (NOT DEPLOYABLE)</w:t>
      </w:r>
    </w:p>
    <w:p w:rsidR="00D34793" w:rsidRPr="0026646A" w:rsidRDefault="00D34793" w:rsidP="009C2B2F">
      <w:pPr>
        <w:spacing w:after="0" w:line="240" w:lineRule="auto"/>
        <w:ind w:left="1800" w:hanging="360"/>
      </w:pPr>
      <w:r w:rsidRPr="0026646A">
        <w:t>3</w:t>
      </w:r>
      <w:r w:rsidRPr="0026646A">
        <w:tab/>
        <w:t>CATS TUBE IS BROKEN OR CRACKED (NOT DEPLOYABLE)</w:t>
      </w:r>
    </w:p>
    <w:p w:rsidR="00D34793" w:rsidRPr="0026646A" w:rsidRDefault="00D34793" w:rsidP="009C2B2F">
      <w:pPr>
        <w:spacing w:after="0" w:line="240" w:lineRule="auto"/>
        <w:ind w:left="1800" w:hanging="360"/>
      </w:pPr>
      <w:r w:rsidRPr="0026646A">
        <w:t>4</w:t>
      </w:r>
      <w:r w:rsidRPr="0026646A">
        <w:tab/>
        <w:t>OTHER</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4a</w:t>
      </w:r>
      <w:r w:rsidR="00301FB0">
        <w:rPr>
          <w:rFonts w:asciiTheme="minorHAnsi" w:hAnsiTheme="minorHAnsi"/>
        </w:rPr>
        <w:t>.</w:t>
      </w:r>
      <w:r w:rsidR="00301FB0">
        <w:rPr>
          <w:rFonts w:asciiTheme="minorHAnsi" w:hAnsiTheme="minorHAnsi"/>
        </w:rPr>
        <w:tab/>
      </w:r>
      <w:r w:rsidRPr="0026646A">
        <w:rPr>
          <w:rFonts w:asciiTheme="minorHAnsi" w:hAnsiTheme="minorHAnsi"/>
        </w:rPr>
        <w:t>[IF IP24=OTHER] PLEASE DESCRIBE THE CONDITION OF THE INDOOR CATS TUB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spacing w:after="0" w:line="240" w:lineRule="auto"/>
        <w:ind w:left="2880" w:hanging="1440"/>
        <w:rPr>
          <w:rFonts w:asciiTheme="minorHAnsi" w:hAnsiTheme="minorHAnsi"/>
        </w:rPr>
      </w:pPr>
    </w:p>
    <w:p w:rsidR="00D34793" w:rsidRPr="0026646A" w:rsidRDefault="00301FB0"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24b.</w:t>
      </w:r>
      <w:r>
        <w:rPr>
          <w:rFonts w:asciiTheme="minorHAnsi" w:hAnsiTheme="minorHAnsi"/>
        </w:rPr>
        <w:tab/>
      </w:r>
      <w:r w:rsidR="00D34793" w:rsidRPr="0026646A">
        <w:rPr>
          <w:rFonts w:asciiTheme="minorHAnsi" w:hAnsiTheme="minorHAnsi"/>
        </w:rPr>
        <w:t>[IF IP24=OTHER] CAN THE INDOOR CATS TUBE STILL BE DEPLOYED?</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2880" w:hanging="144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4c.</w:t>
      </w:r>
      <w:r>
        <w:rPr>
          <w:rFonts w:asciiTheme="minorHAnsi" w:hAnsiTheme="minorHAnsi"/>
        </w:rPr>
        <w:tab/>
      </w:r>
      <w:r w:rsidR="00D34793" w:rsidRPr="0026646A">
        <w:rPr>
          <w:rFonts w:asciiTheme="minorHAnsi" w:hAnsiTheme="minorHAnsi"/>
        </w:rPr>
        <w:t xml:space="preserve">[IF IP24=2 OR 3 OR IP24b=NO]  DO NOT DEPLOY THE INDOOR CATS TUBE.  </w:t>
      </w:r>
    </w:p>
    <w:p w:rsidR="00D34793" w:rsidRDefault="00D34793" w:rsidP="009C2B2F">
      <w:pPr>
        <w:spacing w:after="0" w:line="240" w:lineRule="auto"/>
        <w:ind w:left="2880"/>
        <w:rPr>
          <w:rFonts w:asciiTheme="minorHAnsi" w:hAnsiTheme="minorHAnsi"/>
        </w:rPr>
      </w:pPr>
      <w:r w:rsidRPr="0026646A">
        <w:rPr>
          <w:rFonts w:asciiTheme="minorHAnsi" w:hAnsiTheme="minorHAnsi"/>
        </w:rPr>
        <w:t>PLACE THE INOPERABLE INDOOR CATS TUBE BACK IN THE PARTICIPANT BOX</w:t>
      </w:r>
    </w:p>
    <w:p w:rsidR="009C2B2F" w:rsidRPr="0026646A" w:rsidRDefault="009C2B2F" w:rsidP="009C2B2F">
      <w:pPr>
        <w:spacing w:after="0" w:line="240" w:lineRule="auto"/>
        <w:ind w:left="288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25.</w:t>
      </w:r>
      <w:r w:rsidR="00301FB0">
        <w:rPr>
          <w:rFonts w:asciiTheme="minorHAnsi" w:hAnsiTheme="minorHAnsi"/>
        </w:rPr>
        <w:tab/>
      </w:r>
      <w:r w:rsidRPr="0026646A">
        <w:rPr>
          <w:rFonts w:asciiTheme="minorHAnsi" w:hAnsiTheme="minorHAnsi"/>
        </w:rPr>
        <w:t>[IF IP24=1 (OR 4 IF IP24b=YES)] REMOVE THE RUBBER CAP FROM THE END OF THE CATS TUBE THAT HAS NUMBERS PRINTED ON THE GLASS</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pPr>
      <w:r w:rsidRPr="0026646A">
        <w:rPr>
          <w:rFonts w:asciiTheme="minorHAnsi" w:hAnsiTheme="minorHAnsi"/>
        </w:rPr>
        <w:t xml:space="preserve">CLIP THE CATS TUBE WITH THE OPEN END FACING UPWARD TO </w:t>
      </w:r>
      <w:r w:rsidRPr="0026646A">
        <w:t>THE LABELED LOCATION IN THE INDOOR PLATFORM CAGE</w:t>
      </w:r>
    </w:p>
    <w:p w:rsidR="00D34793" w:rsidRPr="0026646A" w:rsidRDefault="00D34793" w:rsidP="009C2B2F">
      <w:pPr>
        <w:spacing w:after="0" w:line="240" w:lineRule="auto"/>
        <w:ind w:left="720"/>
        <w:rPr>
          <w:rFonts w:asciiTheme="minorHAnsi" w:hAnsiTheme="minorHAnsi"/>
        </w:rPr>
      </w:pPr>
    </w:p>
    <w:p w:rsidR="00D34793" w:rsidRPr="0026646A" w:rsidRDefault="00D34793" w:rsidP="009C2B2F">
      <w:pPr>
        <w:spacing w:after="0" w:line="240" w:lineRule="auto"/>
        <w:ind w:left="1440"/>
      </w:pPr>
      <w:r w:rsidRPr="0026646A">
        <w:t>PLACE THE RUBBER CAP IN THE SHIPPING TUBE</w:t>
      </w:r>
    </w:p>
    <w:p w:rsidR="00D34793" w:rsidRPr="0026646A" w:rsidRDefault="00D34793" w:rsidP="009C2B2F">
      <w:pPr>
        <w:spacing w:after="0" w:line="240" w:lineRule="auto"/>
        <w:ind w:left="1440"/>
      </w:pPr>
    </w:p>
    <w:p w:rsidR="00D34793" w:rsidRPr="0026646A" w:rsidRDefault="00D34793" w:rsidP="009C2B2F">
      <w:pPr>
        <w:spacing w:after="0" w:line="240" w:lineRule="auto"/>
        <w:ind w:left="1440"/>
        <w:rPr>
          <w:rFonts w:asciiTheme="minorHAnsi" w:hAnsiTheme="minorHAnsi"/>
        </w:rPr>
      </w:pPr>
      <w:r w:rsidRPr="0026646A">
        <w:t>RESEAL THE SHIPPING TUBE AND PLACE</w:t>
      </w:r>
      <w:r w:rsidRPr="0026646A">
        <w:rPr>
          <w:rFonts w:asciiTheme="minorHAnsi" w:hAnsiTheme="minorHAnsi"/>
        </w:rPr>
        <w:t xml:space="preserve"> BACK IN THE PARTICIPANT BOX</w:t>
      </w:r>
    </w:p>
    <w:p w:rsidR="00D34793" w:rsidRPr="0026646A" w:rsidRDefault="00D34793" w:rsidP="009C2B2F">
      <w:pPr>
        <w:spacing w:after="0" w:line="240" w:lineRule="auto"/>
        <w:ind w:left="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301FB0" w:rsidP="009C2B2F">
      <w:pPr>
        <w:spacing w:after="0" w:line="240" w:lineRule="auto"/>
        <w:ind w:left="1440" w:hanging="1440"/>
        <w:rPr>
          <w:rFonts w:asciiTheme="minorHAnsi" w:hAnsiTheme="minorHAnsi"/>
        </w:rPr>
      </w:pPr>
      <w:r>
        <w:rPr>
          <w:rFonts w:asciiTheme="minorHAnsi" w:hAnsiTheme="minorHAnsi"/>
        </w:rPr>
        <w:t>IP26.</w:t>
      </w:r>
      <w:r>
        <w:rPr>
          <w:rFonts w:asciiTheme="minorHAnsi" w:hAnsiTheme="minorHAnsi"/>
        </w:rPr>
        <w:tab/>
      </w:r>
      <w:r w:rsidR="00D34793" w:rsidRPr="0026646A">
        <w:rPr>
          <w:rFonts w:asciiTheme="minorHAnsi" w:hAnsiTheme="minorHAnsi"/>
        </w:rPr>
        <w:t>HAS THE CATS TUBE BEEN SUCCESSFULLY DEPLOYED?</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9C2B2F" w:rsidRDefault="009C2B2F" w:rsidP="009C2B2F">
      <w:pPr>
        <w:spacing w:after="0" w:line="240" w:lineRule="auto"/>
        <w:ind w:left="72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6a</w:t>
      </w:r>
      <w:r w:rsidR="00301FB0">
        <w:rPr>
          <w:rFonts w:asciiTheme="minorHAnsi" w:hAnsiTheme="minorHAnsi"/>
        </w:rPr>
        <w:t>.</w:t>
      </w:r>
      <w:r w:rsidR="00301FB0">
        <w:rPr>
          <w:rFonts w:asciiTheme="minorHAnsi" w:hAnsiTheme="minorHAnsi"/>
        </w:rPr>
        <w:tab/>
      </w:r>
      <w:r w:rsidRPr="0026646A">
        <w:rPr>
          <w:rFonts w:asciiTheme="minorHAnsi" w:hAnsiTheme="minorHAnsi"/>
        </w:rPr>
        <w:t>[IF IP26=NO] PLEASE DESCRIBE THE REASON WHY YOU DID NOT DEPLOY THE CATS TUBE</w:t>
      </w:r>
    </w:p>
    <w:p w:rsidR="00D34793" w:rsidRPr="0026646A" w:rsidRDefault="00D34793" w:rsidP="009C2B2F">
      <w:pPr>
        <w:spacing w:after="0" w:line="240" w:lineRule="auto"/>
        <w:ind w:left="2880" w:hanging="1440"/>
        <w:rPr>
          <w:rFonts w:asciiTheme="minorHAnsi" w:hAnsiTheme="minorHAnsi"/>
        </w:rPr>
      </w:pPr>
    </w:p>
    <w:p w:rsidR="00D34793" w:rsidRPr="0026646A" w:rsidRDefault="009C2B2F"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PF_ID IS NOT EMPTY PLEASE DUPLICATE THE STEPS FOR IP23a-IP25 FOR DEPLOYING THE SECOND CATS TUBE.</w:t>
      </w:r>
    </w:p>
    <w:p w:rsidR="00D34793" w:rsidRPr="0026646A"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301FB0" w:rsidP="009C2B2F">
      <w:pPr>
        <w:spacing w:after="0" w:line="240" w:lineRule="auto"/>
        <w:ind w:left="2880" w:hanging="1440"/>
        <w:rPr>
          <w:rFonts w:asciiTheme="minorHAnsi" w:hAnsiTheme="minorHAnsi"/>
        </w:rPr>
      </w:pPr>
      <w:r>
        <w:rPr>
          <w:rFonts w:asciiTheme="minorHAnsi" w:hAnsiTheme="minorHAnsi"/>
        </w:rPr>
        <w:t>IP26b.</w:t>
      </w:r>
      <w:r>
        <w:rPr>
          <w:rFonts w:asciiTheme="minorHAnsi" w:hAnsiTheme="minorHAnsi"/>
        </w:rPr>
        <w:tab/>
      </w:r>
      <w:r w:rsidR="00D34793" w:rsidRPr="0026646A">
        <w:rPr>
          <w:rFonts w:asciiTheme="minorHAnsi" w:hAnsiTheme="minorHAnsi"/>
        </w:rPr>
        <w:t>[IF COLUMN PF_ID IS NOT EMPTY]  HAS THE SECOND CATS TUBE BEEN SUCCESSFULLY DEPLOYED?</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6c</w:t>
      </w:r>
      <w:r w:rsidR="00301FB0">
        <w:rPr>
          <w:rFonts w:asciiTheme="minorHAnsi" w:hAnsiTheme="minorHAnsi"/>
        </w:rPr>
        <w:t>.</w:t>
      </w:r>
      <w:r w:rsidR="00301FB0">
        <w:rPr>
          <w:rFonts w:asciiTheme="minorHAnsi" w:hAnsiTheme="minorHAnsi"/>
        </w:rPr>
        <w:tab/>
      </w:r>
      <w:r w:rsidRPr="0026646A">
        <w:rPr>
          <w:rFonts w:asciiTheme="minorHAnsi" w:hAnsiTheme="minorHAnsi"/>
        </w:rPr>
        <w:t>[IF IP26b=NO] PLEASE DESCRIBE THE REASON WHY YOU DID NOT DEPLOY THE SECOND CATS TUBE</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___________________ [ALLOW 100 CHARACTERS]</w:t>
      </w:r>
    </w:p>
    <w:p w:rsidR="00D34793" w:rsidRDefault="00D34793" w:rsidP="009C2B2F">
      <w:pPr>
        <w:spacing w:after="0" w:line="240" w:lineRule="auto"/>
        <w:rPr>
          <w:rFonts w:asciiTheme="minorHAnsi" w:hAnsiTheme="minorHAnsi"/>
        </w:rPr>
      </w:pPr>
    </w:p>
    <w:p w:rsidR="00301FB0" w:rsidRPr="0026646A" w:rsidRDefault="00301FB0"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INDOOR HOBO</w:t>
      </w:r>
    </w:p>
    <w:p w:rsidR="00D34793" w:rsidRPr="0026646A" w:rsidRDefault="00D34793" w:rsidP="009C2B2F">
      <w:pPr>
        <w:spacing w:after="0" w:line="240" w:lineRule="auto"/>
        <w:rPr>
          <w:rFonts w:asciiTheme="minorHAnsi" w:hAnsiTheme="minorHAnsi"/>
          <w:b/>
          <w:u w:val="single"/>
        </w:rPr>
      </w:pPr>
    </w:p>
    <w:p w:rsidR="00D34793" w:rsidRPr="0026646A" w:rsidRDefault="00D34793" w:rsidP="009C2B2F">
      <w:pPr>
        <w:autoSpaceDE w:val="0"/>
        <w:autoSpaceDN w:val="0"/>
        <w:adjustRightInd w:val="0"/>
        <w:spacing w:after="0" w:line="240" w:lineRule="auto"/>
        <w:ind w:left="1440" w:hanging="1440"/>
      </w:pPr>
      <w:r w:rsidRPr="0026646A">
        <w:t>IP27.</w:t>
      </w:r>
      <w:r w:rsidR="00301FB0">
        <w:tab/>
      </w:r>
      <w:r w:rsidRPr="0026646A">
        <w:rPr>
          <w:rFonts w:asciiTheme="minorHAnsi" w:hAnsiTheme="minorHAnsi"/>
        </w:rPr>
        <w:t>[DISPLAY IF COLUMN URTIS IS NOT EMPTY AND TR_IS IS NOT EMPTY, IF BOTH ARE EMPTY SKIP TO IP31]</w:t>
      </w:r>
      <w:r w:rsidRPr="0026646A">
        <w:t>REMOVE FROM THE PARTICIPANT BOX THE HOBO LABELED WITH A YELLOW DOT.</w:t>
      </w:r>
    </w:p>
    <w:p w:rsidR="00D34793" w:rsidRPr="0026646A" w:rsidRDefault="00D34793" w:rsidP="009C2B2F">
      <w:pPr>
        <w:autoSpaceDE w:val="0"/>
        <w:autoSpaceDN w:val="0"/>
        <w:adjustRightInd w:val="0"/>
        <w:spacing w:after="0" w:line="240" w:lineRule="auto"/>
        <w:ind w:left="1440" w:hanging="1440"/>
      </w:pPr>
    </w:p>
    <w:p w:rsidR="00D34793" w:rsidRPr="0026646A" w:rsidRDefault="00D34793" w:rsidP="009C2B2F">
      <w:pPr>
        <w:spacing w:after="0" w:line="240" w:lineRule="auto"/>
        <w:ind w:left="1440"/>
      </w:pPr>
      <w:r w:rsidRPr="0026646A">
        <w:t>SCAN BARCODE ON HOBO.  IF THE BARCODE DOES NOT SCAN, KEY THE ID.</w:t>
      </w:r>
    </w:p>
    <w:p w:rsidR="00D34793" w:rsidRPr="0026646A" w:rsidRDefault="00D34793" w:rsidP="009C2B2F">
      <w:pPr>
        <w:spacing w:after="0" w:line="240" w:lineRule="auto"/>
        <w:ind w:left="1440" w:hanging="1440"/>
      </w:pPr>
    </w:p>
    <w:p w:rsidR="00D34793" w:rsidRPr="0026646A" w:rsidRDefault="009C2B2F" w:rsidP="009C2B2F">
      <w:pPr>
        <w:tabs>
          <w:tab w:val="left" w:pos="-1440"/>
        </w:tabs>
        <w:spacing w:after="0" w:line="240" w:lineRule="auto"/>
        <w:ind w:left="1440" w:hanging="1440"/>
      </w:pPr>
      <w:r>
        <w:tab/>
      </w:r>
      <w:r w:rsidR="00D34793" w:rsidRPr="0026646A">
        <w:t>HOBO ID NUMBER: ____________[ALLOW 6  CHARACTERS - TR AND 4 NUMBERS]</w:t>
      </w:r>
    </w:p>
    <w:p w:rsidR="00D34793" w:rsidRPr="0026646A" w:rsidRDefault="00D34793" w:rsidP="009C2B2F">
      <w:pPr>
        <w:tabs>
          <w:tab w:val="left" w:pos="-1440"/>
        </w:tabs>
        <w:spacing w:after="0" w:line="240" w:lineRule="auto"/>
        <w:ind w:left="2880" w:hanging="2160"/>
      </w:pPr>
    </w:p>
    <w:p w:rsidR="00D34793" w:rsidRPr="0026646A" w:rsidRDefault="00D34793" w:rsidP="009C2B2F">
      <w:pPr>
        <w:tabs>
          <w:tab w:val="left" w:pos="-1440"/>
        </w:tabs>
        <w:spacing w:after="0" w:line="240" w:lineRule="auto"/>
      </w:pPr>
      <w:r w:rsidRPr="0026646A">
        <w:t>PROGRAMMER:  HOBO ID SHOULD BE 6 CHARACTERS:  TR####.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630" w:hanging="630"/>
      </w:pPr>
    </w:p>
    <w:p w:rsidR="00D34793" w:rsidRPr="0026646A" w:rsidRDefault="00D34793" w:rsidP="009C2B2F">
      <w:pPr>
        <w:spacing w:after="0" w:line="240" w:lineRule="auto"/>
      </w:pPr>
      <w:r w:rsidRPr="0026646A">
        <w:t>PROGRAMMER:  IF SCANNED/KEYED BARCODE ON HOBO MATCHES EXPECTED BARCODE (WHICH IS AN INDOOR HOBO AS SET IN THE SYSTEM), GO TO IP28.  IF SCANNED BARCODE ON HOBO IS DIFFERENT FROM EXPECTED BARCODE (IT IS NOT AN INDOOR HOBO AS SET IN THE SYSTEM), GO TO IP27a.</w:t>
      </w:r>
    </w:p>
    <w:p w:rsidR="00D34793" w:rsidRPr="0026646A" w:rsidRDefault="00D34793" w:rsidP="009C2B2F">
      <w:pPr>
        <w:spacing w:after="0" w:line="240" w:lineRule="auto"/>
      </w:pPr>
    </w:p>
    <w:p w:rsidR="00D34793" w:rsidRPr="0026646A" w:rsidRDefault="00D34793" w:rsidP="009C2B2F">
      <w:pPr>
        <w:spacing w:after="0" w:line="240" w:lineRule="auto"/>
        <w:ind w:left="2880" w:hanging="1440"/>
      </w:pPr>
      <w:r w:rsidRPr="0026646A">
        <w:t>IP27a.</w:t>
      </w:r>
      <w:r w:rsidR="00301FB0">
        <w:tab/>
      </w:r>
      <w:r w:rsidRPr="0026646A">
        <w:t>ARE YOU SURE YOU SCANNED/KEYED THE INDOOR (YELLOW DOTTED) HOBO?  OUR RECORDS SHOW YOU HAVE SCANNED A [FILL NOTE BELOW] WITH THE ID [FILL NOTE BELOW]</w:t>
      </w:r>
    </w:p>
    <w:p w:rsidR="00D34793" w:rsidRPr="0026646A" w:rsidRDefault="00D34793" w:rsidP="009C2B2F">
      <w:pPr>
        <w:spacing w:after="0" w:line="240" w:lineRule="auto"/>
        <w:ind w:left="2880" w:hanging="1440"/>
        <w:rPr>
          <w:color w:val="FF0000"/>
        </w:rPr>
      </w:pPr>
    </w:p>
    <w:p w:rsidR="00D34793" w:rsidRPr="0026646A" w:rsidRDefault="00D34793" w:rsidP="009C2B2F">
      <w:pPr>
        <w:spacing w:after="0" w:line="240" w:lineRule="auto"/>
        <w:ind w:left="2880"/>
      </w:pPr>
      <w:r w:rsidRPr="0026646A">
        <w:t>[CHECK ID AGAINST MICROPEM IDS IN COLUMN URTOS AND  URTIS, IF A MATCH DISPLAY “a MICROPEM”]</w:t>
      </w:r>
    </w:p>
    <w:p w:rsidR="00D34793" w:rsidRPr="0026646A" w:rsidRDefault="00D34793" w:rsidP="009C2B2F">
      <w:pPr>
        <w:spacing w:after="0" w:line="240" w:lineRule="auto"/>
        <w:ind w:left="2880"/>
      </w:pPr>
      <w:r w:rsidRPr="0026646A">
        <w:t>[IF ID DOES NOT MATCH ANY ID LISTED IN URTOS OR URTIS OR TR_IS, DISPLAY “something other than a HOBO, possibly a type of sampler’]</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pPr>
    </w:p>
    <w:p w:rsidR="00D34793" w:rsidRPr="0026646A" w:rsidRDefault="00D34793" w:rsidP="009C2B2F">
      <w:pPr>
        <w:tabs>
          <w:tab w:val="left" w:pos="-1440"/>
        </w:tabs>
        <w:spacing w:after="0" w:line="240" w:lineRule="auto"/>
      </w:pPr>
      <w:r w:rsidRPr="0026646A">
        <w:t>PROGRAMMER:   IF IP27a =NO, LOOP BACK TO IP27.</w:t>
      </w:r>
    </w:p>
    <w:p w:rsidR="00D34793" w:rsidRPr="0026646A" w:rsidRDefault="00D34793" w:rsidP="009C2B2F">
      <w:pPr>
        <w:tabs>
          <w:tab w:val="left" w:pos="-1440"/>
        </w:tabs>
        <w:spacing w:after="0" w:line="240" w:lineRule="auto"/>
        <w:ind w:left="1350" w:hanging="630"/>
      </w:pPr>
    </w:p>
    <w:p w:rsidR="00D34793" w:rsidRPr="0026646A" w:rsidRDefault="00301FB0" w:rsidP="009C2B2F">
      <w:pPr>
        <w:tabs>
          <w:tab w:val="left" w:pos="-1440"/>
        </w:tabs>
        <w:spacing w:after="0" w:line="240" w:lineRule="auto"/>
        <w:ind w:left="2880" w:hanging="1440"/>
      </w:pPr>
      <w:r>
        <w:t>IP27b.</w:t>
      </w:r>
      <w:r>
        <w:tab/>
      </w:r>
      <w:r w:rsidR="00D34793" w:rsidRPr="0026646A">
        <w:t>[IF IP27a=YES]  DO YOU WANT TO ADD THIS INDOOR HOBO TO YOUR PARTICIPANT BOX?  A REPORT WILL BE SENT TO CHATS SUPERVISORS INFORMING THEM OF THE ADDITION.</w:t>
      </w:r>
    </w:p>
    <w:p w:rsidR="00301FB0" w:rsidRPr="0026646A" w:rsidRDefault="00301FB0"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301FB0" w:rsidRPr="0026646A" w:rsidRDefault="00301FB0"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720"/>
      </w:pPr>
    </w:p>
    <w:p w:rsidR="00D34793" w:rsidRPr="0026646A" w:rsidRDefault="00D34793" w:rsidP="009C2B2F">
      <w:pPr>
        <w:spacing w:after="0" w:line="240" w:lineRule="auto"/>
      </w:pPr>
      <w:r w:rsidRPr="0026646A">
        <w:t>PROGRAMMER:  IF IP27b=NO, LOOP BACK TO IP27</w:t>
      </w:r>
    </w:p>
    <w:p w:rsidR="00D34793" w:rsidRPr="0026646A" w:rsidRDefault="00D34793" w:rsidP="009C2B2F">
      <w:pPr>
        <w:spacing w:after="0" w:line="240" w:lineRule="auto"/>
        <w:ind w:left="720"/>
      </w:pPr>
    </w:p>
    <w:p w:rsidR="00D34793" w:rsidRPr="0026646A" w:rsidRDefault="00301FB0" w:rsidP="009C2B2F">
      <w:pPr>
        <w:spacing w:after="0" w:line="240" w:lineRule="auto"/>
        <w:ind w:left="2880" w:hanging="1440"/>
      </w:pPr>
      <w:r>
        <w:t>IP27c.</w:t>
      </w:r>
      <w:r>
        <w:tab/>
      </w:r>
      <w:r w:rsidR="00D34793" w:rsidRPr="0026646A">
        <w:t xml:space="preserve">[IF IP27b=YES]  THIS INDOOR HOBO HAS BEEN ADDED TO THE PARTICIPANT BOX ASSIGNED TO THIS CASE.  </w:t>
      </w:r>
    </w:p>
    <w:p w:rsidR="00D34793" w:rsidRPr="0026646A" w:rsidRDefault="00D34793" w:rsidP="009C2B2F">
      <w:pPr>
        <w:spacing w:after="0" w:line="240" w:lineRule="auto"/>
        <w:ind w:left="2880" w:hanging="1440"/>
      </w:pPr>
    </w:p>
    <w:p w:rsidR="00D34793" w:rsidRPr="0026646A" w:rsidRDefault="00D34793" w:rsidP="009C2B2F">
      <w:pPr>
        <w:spacing w:after="0" w:line="240" w:lineRule="auto"/>
        <w:ind w:left="2880"/>
      </w:pPr>
      <w:r w:rsidRPr="0026646A">
        <w:t>PRESS 1 TO CONTINUE</w:t>
      </w:r>
    </w:p>
    <w:p w:rsidR="00D34793" w:rsidRPr="0026646A" w:rsidRDefault="00D34793" w:rsidP="009C2B2F">
      <w:pPr>
        <w:spacing w:after="0" w:line="240" w:lineRule="auto"/>
        <w:ind w:left="720"/>
      </w:pPr>
    </w:p>
    <w:p w:rsidR="00D34793" w:rsidRPr="0026646A" w:rsidRDefault="00301FB0" w:rsidP="009C2B2F">
      <w:pPr>
        <w:spacing w:after="0" w:line="240" w:lineRule="auto"/>
        <w:ind w:left="1440" w:hanging="1440"/>
      </w:pPr>
      <w:r>
        <w:t>IP28.</w:t>
      </w:r>
      <w:r>
        <w:tab/>
      </w:r>
      <w:r w:rsidR="00D34793" w:rsidRPr="0026646A">
        <w:t xml:space="preserve">WHAT IS THE CONDITION OF THE HOBO?  SELECT ALL THAT APPLY.  </w:t>
      </w:r>
    </w:p>
    <w:p w:rsidR="00D34793" w:rsidRPr="0026646A" w:rsidRDefault="00D34793" w:rsidP="009C2B2F">
      <w:pPr>
        <w:spacing w:after="0" w:line="240" w:lineRule="auto"/>
        <w:ind w:left="1800" w:hanging="360"/>
      </w:pPr>
      <w:r w:rsidRPr="0026646A">
        <w:t>1</w:t>
      </w:r>
      <w:r w:rsidRPr="0026646A">
        <w:tab/>
        <w:t>NO DAMAGE</w:t>
      </w:r>
    </w:p>
    <w:p w:rsidR="00D34793" w:rsidRPr="0026646A" w:rsidRDefault="00D34793" w:rsidP="009C2B2F">
      <w:pPr>
        <w:spacing w:after="0" w:line="240" w:lineRule="auto"/>
        <w:ind w:left="1800" w:hanging="360"/>
      </w:pPr>
      <w:r w:rsidRPr="0026646A">
        <w:t>2</w:t>
      </w:r>
      <w:r w:rsidRPr="0026646A">
        <w:tab/>
        <w:t>LIGHT IS NOT BLINKING (NOT DEPLOYABLE)</w:t>
      </w:r>
    </w:p>
    <w:p w:rsidR="00D34793" w:rsidRPr="0026646A" w:rsidRDefault="00D34793" w:rsidP="009C2B2F">
      <w:pPr>
        <w:spacing w:after="0" w:line="240" w:lineRule="auto"/>
        <w:ind w:left="1800" w:hanging="360"/>
      </w:pPr>
      <w:r w:rsidRPr="0026646A">
        <w:t>3</w:t>
      </w:r>
      <w:r w:rsidRPr="0026646A">
        <w:tab/>
        <w:t>LIGHT IS BLINKING TO FAST (NOT DEPLOYABLE)</w:t>
      </w:r>
    </w:p>
    <w:p w:rsidR="00D34793" w:rsidRPr="0026646A" w:rsidRDefault="00D34793" w:rsidP="009C2B2F">
      <w:pPr>
        <w:spacing w:after="0" w:line="240" w:lineRule="auto"/>
        <w:ind w:left="1800" w:hanging="360"/>
      </w:pPr>
      <w:r w:rsidRPr="0026646A">
        <w:t>4</w:t>
      </w:r>
      <w:r w:rsidRPr="0026646A">
        <w:tab/>
        <w:t>MINOR SCRATCH TO HOBO CASE</w:t>
      </w:r>
    </w:p>
    <w:p w:rsidR="00D34793" w:rsidRPr="0026646A" w:rsidRDefault="00D34793" w:rsidP="009C2B2F">
      <w:pPr>
        <w:spacing w:after="0" w:line="240" w:lineRule="auto"/>
        <w:ind w:left="1800" w:hanging="360"/>
      </w:pPr>
      <w:r w:rsidRPr="0026646A">
        <w:t>5</w:t>
      </w:r>
      <w:r w:rsidRPr="0026646A">
        <w:tab/>
        <w:t>MAJOR CRACK TO HOBO CASE</w:t>
      </w:r>
    </w:p>
    <w:p w:rsidR="00D34793" w:rsidRPr="0026646A" w:rsidRDefault="00D34793" w:rsidP="009C2B2F">
      <w:pPr>
        <w:spacing w:after="0" w:line="240" w:lineRule="auto"/>
        <w:ind w:left="1800" w:hanging="360"/>
      </w:pPr>
      <w:r w:rsidRPr="0026646A">
        <w:t>6</w:t>
      </w:r>
      <w:r w:rsidRPr="0026646A">
        <w:tab/>
        <w:t>OTHER</w:t>
      </w:r>
    </w:p>
    <w:p w:rsidR="00D34793" w:rsidRPr="0026646A" w:rsidRDefault="00D34793" w:rsidP="009C2B2F">
      <w:pPr>
        <w:spacing w:after="0" w:line="240" w:lineRule="auto"/>
        <w:ind w:left="1800" w:hanging="360"/>
      </w:pPr>
    </w:p>
    <w:p w:rsidR="00D34793" w:rsidRPr="0026646A" w:rsidRDefault="00D34793" w:rsidP="009C2B2F">
      <w:pPr>
        <w:spacing w:after="0" w:line="240" w:lineRule="auto"/>
        <w:ind w:left="2880" w:hanging="1440"/>
      </w:pPr>
      <w:r w:rsidRPr="0026646A">
        <w:t>IP28a</w:t>
      </w:r>
      <w:r w:rsidR="00301FB0">
        <w:t>.</w:t>
      </w:r>
      <w:r w:rsidR="00301FB0">
        <w:tab/>
      </w:r>
      <w:r w:rsidRPr="0026646A">
        <w:t>[IF IP28=OTHER] PLEASE DESCRIBE THE CONDITION OF THE HOBO</w:t>
      </w:r>
    </w:p>
    <w:p w:rsidR="00D34793" w:rsidRPr="0026646A" w:rsidRDefault="00D34793" w:rsidP="009C2B2F">
      <w:pPr>
        <w:spacing w:after="0" w:line="240" w:lineRule="auto"/>
        <w:ind w:left="2880" w:hanging="1440"/>
      </w:pPr>
    </w:p>
    <w:p w:rsidR="00D34793" w:rsidRPr="0026646A" w:rsidRDefault="009C2B2F" w:rsidP="009C2B2F">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9C2B2F">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301FB0" w:rsidP="009C2B2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IP28b.</w:t>
      </w:r>
      <w:r>
        <w:rPr>
          <w:rFonts w:asciiTheme="minorHAnsi" w:hAnsiTheme="minorHAnsi"/>
        </w:rPr>
        <w:tab/>
      </w:r>
      <w:r w:rsidR="00D34793" w:rsidRPr="0026646A">
        <w:rPr>
          <w:rFonts w:asciiTheme="minorHAnsi" w:hAnsiTheme="minorHAnsi"/>
        </w:rPr>
        <w:t>[IF IP28=OTHER] CAN THE INDOOR HOBO STILL BE DEPLOYED?</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880" w:hanging="1440"/>
        <w:rPr>
          <w:rFonts w:asciiTheme="minorHAnsi" w:hAnsiTheme="minorHAnsi"/>
        </w:rPr>
      </w:pPr>
    </w:p>
    <w:p w:rsidR="00D34793" w:rsidRPr="0026646A" w:rsidRDefault="00D34793" w:rsidP="009C2B2F">
      <w:pPr>
        <w:spacing w:after="0" w:line="240" w:lineRule="auto"/>
        <w:ind w:left="2880" w:hanging="1440"/>
        <w:rPr>
          <w:rFonts w:asciiTheme="minorHAnsi" w:hAnsiTheme="minorHAnsi"/>
        </w:rPr>
      </w:pPr>
      <w:r w:rsidRPr="0026646A">
        <w:rPr>
          <w:rFonts w:asciiTheme="minorHAnsi" w:hAnsiTheme="minorHAnsi"/>
        </w:rPr>
        <w:t>IP28c.</w:t>
      </w:r>
      <w:r w:rsidR="00301FB0">
        <w:rPr>
          <w:rFonts w:asciiTheme="minorHAnsi" w:hAnsiTheme="minorHAnsi"/>
        </w:rPr>
        <w:tab/>
      </w:r>
      <w:r w:rsidRPr="0026646A">
        <w:rPr>
          <w:rFonts w:asciiTheme="minorHAnsi" w:hAnsiTheme="minorHAnsi"/>
        </w:rPr>
        <w:t xml:space="preserve">[IF IP28=2 OR 3 (OR 6 IF IP28b=NO]  DO NOT DEPLOY THE HOBO.  </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LACE THE INOPERABLE INDOOR HOBO BACK IN THE PARTICIPANT BOX</w:t>
      </w:r>
    </w:p>
    <w:p w:rsidR="00D34793" w:rsidRPr="0026646A" w:rsidRDefault="00D34793" w:rsidP="009C2B2F">
      <w:pPr>
        <w:spacing w:after="0" w:line="240" w:lineRule="auto"/>
        <w:ind w:left="2880" w:hanging="1440"/>
        <w:rPr>
          <w:rFonts w:asciiTheme="minorHAnsi" w:hAnsiTheme="minorHAnsi"/>
        </w:rPr>
      </w:pPr>
    </w:p>
    <w:p w:rsidR="00D34793" w:rsidRPr="0026646A" w:rsidRDefault="00D34793" w:rsidP="009C2B2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ind w:left="720" w:firstLine="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IP28=2 OR 3 (OR 6 IF IP28b=NO), AFTER PRESSING 1 TO CONTINUE, SKIP TO IP30</w:t>
      </w:r>
    </w:p>
    <w:p w:rsidR="00D34793" w:rsidRPr="0026646A" w:rsidRDefault="00D34793" w:rsidP="009C2B2F">
      <w:pPr>
        <w:spacing w:after="0" w:line="240" w:lineRule="auto"/>
      </w:pPr>
    </w:p>
    <w:p w:rsidR="00D34793" w:rsidRPr="0026646A" w:rsidRDefault="00D34793" w:rsidP="009C2B2F">
      <w:pPr>
        <w:spacing w:after="0" w:line="240" w:lineRule="auto"/>
        <w:ind w:left="1440" w:hanging="1440"/>
        <w:rPr>
          <w:rFonts w:asciiTheme="minorHAnsi" w:hAnsiTheme="minorHAnsi"/>
        </w:rPr>
      </w:pPr>
      <w:r w:rsidRPr="0026646A">
        <w:t>IP29.</w:t>
      </w:r>
      <w:r w:rsidR="00301FB0">
        <w:tab/>
      </w:r>
      <w:r w:rsidRPr="0026646A">
        <w:t xml:space="preserve">[IF IP28=1, 4, 5, (OR 6 IF IP28b=YES) ] </w:t>
      </w:r>
      <w:r w:rsidRPr="0026646A">
        <w:rPr>
          <w:rFonts w:asciiTheme="minorHAnsi" w:hAnsiTheme="minorHAnsi"/>
        </w:rPr>
        <w:t xml:space="preserve"> PLACE THE MAGNETIC INDOOR HOBO AGAINST THE LABELED STEEL PLATE IN THE INDOOR PLATFORM CAGE.</w:t>
      </w:r>
    </w:p>
    <w:p w:rsidR="00D34793" w:rsidRPr="0026646A" w:rsidRDefault="00D34793" w:rsidP="009C2B2F">
      <w:pPr>
        <w:spacing w:after="0" w:line="240" w:lineRule="auto"/>
        <w:ind w:left="1440" w:hanging="1440"/>
      </w:pPr>
    </w:p>
    <w:p w:rsidR="00D34793" w:rsidRPr="0026646A" w:rsidRDefault="00D34793" w:rsidP="009C2B2F">
      <w:pPr>
        <w:spacing w:after="0" w:line="240" w:lineRule="auto"/>
        <w:ind w:left="1440"/>
      </w:pPr>
      <w:r w:rsidRPr="0026646A">
        <w:t>PRESS 1 TO CONTINUE</w:t>
      </w:r>
    </w:p>
    <w:p w:rsidR="00D34793" w:rsidRPr="0026646A" w:rsidRDefault="00D34793" w:rsidP="009C2B2F">
      <w:pPr>
        <w:spacing w:after="0" w:line="240" w:lineRule="auto"/>
        <w:ind w:left="1440" w:hanging="1440"/>
      </w:pPr>
    </w:p>
    <w:p w:rsidR="00D34793" w:rsidRPr="0026646A" w:rsidRDefault="00D34793" w:rsidP="009C2B2F">
      <w:pPr>
        <w:spacing w:after="0" w:line="240" w:lineRule="auto"/>
        <w:ind w:left="1440" w:hanging="1440"/>
      </w:pPr>
      <w:r w:rsidRPr="0026646A">
        <w:t>PROGRAMMER RECORD TIME AND DATE STAMP WHEN USER PRESSES 1 TO CONTINUE</w:t>
      </w:r>
    </w:p>
    <w:p w:rsidR="00D34793" w:rsidRPr="0026646A" w:rsidRDefault="00D34793" w:rsidP="009C2B2F">
      <w:pPr>
        <w:spacing w:after="0" w:line="240" w:lineRule="auto"/>
        <w:ind w:left="1440" w:hanging="1440"/>
      </w:pPr>
    </w:p>
    <w:p w:rsidR="00D34793" w:rsidRPr="0026646A" w:rsidRDefault="00301FB0" w:rsidP="009C2B2F">
      <w:pPr>
        <w:spacing w:after="0" w:line="240" w:lineRule="auto"/>
        <w:ind w:left="1440" w:hanging="1440"/>
      </w:pPr>
      <w:r>
        <w:t>IP30.</w:t>
      </w:r>
      <w:r>
        <w:tab/>
      </w:r>
      <w:r w:rsidR="00D34793" w:rsidRPr="0026646A">
        <w:t>HAS THE INDOOR HOBO BEEN SUCCESSFULLY DEPLOYED?</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1440" w:hanging="1440"/>
      </w:pPr>
    </w:p>
    <w:p w:rsidR="00D34793" w:rsidRPr="0026646A" w:rsidRDefault="00D34793" w:rsidP="009C2B2F">
      <w:pPr>
        <w:spacing w:after="0" w:line="240" w:lineRule="auto"/>
        <w:ind w:left="1440" w:hanging="1440"/>
      </w:pPr>
      <w:r w:rsidRPr="0026646A">
        <w:t>IP30b</w:t>
      </w:r>
      <w:r w:rsidR="00301FB0">
        <w:t>.</w:t>
      </w:r>
      <w:r w:rsidR="00301FB0">
        <w:tab/>
      </w:r>
      <w:r w:rsidRPr="0026646A">
        <w:t>[IF IP30=NO] PLEASE DESCRIBE THE REASON WHY YOU DID NOT DEPLOY THE INDOOR HOBO</w:t>
      </w:r>
    </w:p>
    <w:p w:rsidR="009C2B2F" w:rsidRDefault="009C2B2F" w:rsidP="009C2B2F">
      <w:pPr>
        <w:tabs>
          <w:tab w:val="left" w:pos="-5310"/>
          <w:tab w:val="left" w:pos="-5040"/>
          <w:tab w:val="left" w:pos="-4590"/>
          <w:tab w:val="right" w:pos="10800"/>
        </w:tabs>
        <w:spacing w:after="0" w:line="240" w:lineRule="auto"/>
        <w:ind w:left="1440" w:hanging="1440"/>
      </w:pPr>
    </w:p>
    <w:p w:rsidR="00D34793" w:rsidRPr="0026646A" w:rsidRDefault="009C2B2F" w:rsidP="009C2B2F">
      <w:pPr>
        <w:tabs>
          <w:tab w:val="left" w:pos="-5310"/>
          <w:tab w:val="left" w:pos="-5040"/>
          <w:tab w:val="left" w:pos="-4590"/>
          <w:tab w:val="right" w:pos="10800"/>
        </w:tabs>
        <w:spacing w:after="0" w:line="240" w:lineRule="auto"/>
        <w:ind w:left="1440" w:hanging="1440"/>
      </w:pPr>
      <w:r>
        <w:tab/>
      </w:r>
      <w:r w:rsidR="00D34793" w:rsidRPr="0026646A">
        <w:t>___________________ [ALLOW 100 CHARACTERS]</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31.</w:t>
      </w:r>
      <w:r w:rsidR="00301FB0">
        <w:rPr>
          <w:rFonts w:asciiTheme="minorHAnsi" w:hAnsiTheme="minorHAnsi"/>
        </w:rPr>
        <w:tab/>
      </w:r>
      <w:r w:rsidRPr="0026646A">
        <w:rPr>
          <w:rFonts w:asciiTheme="minorHAnsi" w:hAnsiTheme="minorHAnsi"/>
        </w:rPr>
        <w:t xml:space="preserve">CHECK ASSEMBLED INDOOR PLATFORM AGAINST PICTURE IN JOB AIDS BOOKLET TO ENSURE CORRECTLY ASSEMBLED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ab/>
        <w:t xml:space="preserve">CLOSE THE LID AND SECURE THE CAGE USING THE COMBINATION LOCK FOUND IN YOUR TOOLKIT (COMBINATION IS 821)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31NSD.</w:t>
      </w:r>
      <w:r w:rsidR="00301FB0">
        <w:rPr>
          <w:rFonts w:asciiTheme="minorHAnsi" w:hAnsiTheme="minorHAnsi"/>
        </w:rPr>
        <w:tab/>
      </w:r>
      <w:r w:rsidRPr="0026646A">
        <w:rPr>
          <w:rFonts w:asciiTheme="minorHAnsi" w:hAnsiTheme="minorHAnsi"/>
        </w:rPr>
        <w:t>[IF (URTIS IS NOT EMPTY AND IP6=NO); AND IF (VC_IS IS NOT EMPTY AND IP14=NO); AND IF (VC_ID IS NOT EMPTY AND IP14b=NO); AND IF (AL_IS IS NOT EMPTY AND IP10=NO); AND IF (AL_ID IS NOT EMPTY AND IP10b=NO); AND IF (NX_IS IS NOT EMPTY AND IP18=NO); AND IF (NX_ID IS NOT EMPTY AND IP18b=NO); AND IF (HS_IS IS NOT EMPTY AND IP22=NO); AND IF (HS_ID IS NOT EMPTY AND IP22b=NO); AND IF (PF_IS IS NOT EMPTY AND IP26=NO); AND IF (PF_ID IS NOT EMPTY AND IP26b=NO); AND IF (URTIS IS NOT EMPTY AND TR_IS IS NOT EMPTY AND IP30=NO) ]  I seem to be having some equipment difficulties with the indoor air sampling device.  Unfortunately, I won’t be able to set up the device for the study.  Let’s move on to the next part of the study and thank you for waiting.</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INTERVIEWER:  DO NOT DEPLOY THE INDOOR PLATFORM.  YOU SHOULD HAVE ALREADY REPACKED THE INDOOR PLATFORM SAMPLERS.  PLEASE PUT AWAY THE INDOOR PLATFORM CAGE</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 xml:space="preserve">PRESS 1 TO CONTINUE </w:t>
      </w:r>
    </w:p>
    <w:p w:rsidR="00D34793" w:rsidRPr="0026646A" w:rsidRDefault="00D34793" w:rsidP="009C2B2F">
      <w:pPr>
        <w:spacing w:after="0" w:line="240" w:lineRule="auto"/>
        <w:rPr>
          <w:rFonts w:asciiTheme="minorHAnsi" w:hAnsiTheme="minorHAnsi"/>
          <w:b/>
          <w:u w:val="single"/>
        </w:rPr>
      </w:pPr>
    </w:p>
    <w:p w:rsidR="00D34793" w:rsidRPr="0026646A" w:rsidRDefault="00D34793" w:rsidP="009C2B2F">
      <w:pPr>
        <w:spacing w:after="0" w:line="240" w:lineRule="auto"/>
        <w:rPr>
          <w:rFonts w:asciiTheme="minorHAnsi" w:hAnsiTheme="minorHAnsi"/>
          <w:u w:val="single"/>
        </w:rPr>
      </w:pPr>
      <w:r w:rsidRPr="0026646A">
        <w:rPr>
          <w:rFonts w:asciiTheme="minorHAnsi" w:hAnsiTheme="minorHAnsi"/>
          <w:u w:val="single"/>
        </w:rPr>
        <w:t>PROGRAMMER:  SKIP TO OPINTRO1</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ind w:left="1440" w:hanging="1440"/>
        <w:rPr>
          <w:rFonts w:asciiTheme="minorHAnsi" w:hAnsiTheme="minorHAnsi"/>
        </w:rPr>
      </w:pPr>
      <w:r w:rsidRPr="0026646A">
        <w:rPr>
          <w:rFonts w:asciiTheme="minorHAnsi" w:hAnsiTheme="minorHAnsi"/>
        </w:rPr>
        <w:t>IP32.</w:t>
      </w:r>
      <w:r w:rsidR="00301FB0">
        <w:rPr>
          <w:rFonts w:asciiTheme="minorHAnsi" w:hAnsiTheme="minorHAnsi"/>
        </w:rPr>
        <w:tab/>
      </w:r>
      <w:r w:rsidRPr="0026646A">
        <w:rPr>
          <w:rFonts w:asciiTheme="minorHAnsi" w:hAnsiTheme="minorHAnsi"/>
        </w:rPr>
        <w:t xml:space="preserve">Thank you for waiting while I put together the indoor air sampling device.  Now let’s discuss where we should place the device so that it will not be disturbed until in return to retrieve it during session 2 in 5 to 9 days.  </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pPr>
      <w:r w:rsidRPr="0026646A">
        <w:t>I would like to place the device in [CHILD]’s main living area.  Earlier, you said this was:</w:t>
      </w:r>
    </w:p>
    <w:p w:rsidR="00D34793" w:rsidRPr="0026646A" w:rsidRDefault="00D34793" w:rsidP="009C2B2F">
      <w:pPr>
        <w:spacing w:after="0" w:line="240" w:lineRule="auto"/>
        <w:ind w:left="1440" w:hanging="1440"/>
      </w:pPr>
    </w:p>
    <w:p w:rsidR="00D34793" w:rsidRPr="0026646A" w:rsidRDefault="00D34793" w:rsidP="009C2B2F">
      <w:pPr>
        <w:spacing w:after="0" w:line="240" w:lineRule="auto"/>
        <w:ind w:left="1440"/>
      </w:pPr>
      <w:r w:rsidRPr="0026646A">
        <w:t>1  [FILL DESCRIPTION FROM DSINTRO OR DSINTROa IF DSINTRO=OTHER (FROM DUST COLLECTION SCRIPTS)]</w:t>
      </w:r>
    </w:p>
    <w:p w:rsidR="00D34793" w:rsidRPr="0026646A" w:rsidRDefault="00D34793" w:rsidP="009C2B2F">
      <w:pPr>
        <w:spacing w:after="0" w:line="240" w:lineRule="auto"/>
        <w:ind w:left="1440" w:hanging="1440"/>
        <w:rPr>
          <w:rFonts w:asciiTheme="minorHAnsi" w:hAnsiTheme="minorHAnsi"/>
        </w:rPr>
      </w:pPr>
    </w:p>
    <w:p w:rsidR="00D34793" w:rsidRPr="0026646A" w:rsidRDefault="00D34793" w:rsidP="009C2B2F">
      <w:pPr>
        <w:spacing w:after="0" w:line="240" w:lineRule="auto"/>
        <w:ind w:left="1440"/>
        <w:rPr>
          <w:rFonts w:asciiTheme="minorHAnsi" w:hAnsiTheme="minorHAnsi"/>
        </w:rPr>
      </w:pPr>
      <w:r w:rsidRPr="0026646A">
        <w:rPr>
          <w:rFonts w:asciiTheme="minorHAnsi" w:hAnsiTheme="minorHAnsi"/>
        </w:rPr>
        <w:t>Can we go to that area now to find a suitable place to leave the device?</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9C2B2F" w:rsidRPr="0026646A" w:rsidRDefault="009C2B2F" w:rsidP="009C2B2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1440" w:hanging="1440"/>
        <w:rPr>
          <w:rFonts w:asciiTheme="minorHAnsi" w:hAnsiTheme="minorHAnsi"/>
        </w:rPr>
      </w:pPr>
    </w:p>
    <w:p w:rsidR="00D34793" w:rsidRPr="0026646A" w:rsidRDefault="00301FB0" w:rsidP="00C21432">
      <w:pPr>
        <w:spacing w:after="0" w:line="240" w:lineRule="auto"/>
        <w:ind w:left="2880" w:hanging="1440"/>
      </w:pPr>
      <w:r>
        <w:t>IP32a.</w:t>
      </w:r>
      <w:r>
        <w:tab/>
        <w:t>[</w:t>
      </w:r>
      <w:r w:rsidR="00D34793" w:rsidRPr="0026646A">
        <w:t xml:space="preserve">IF IP32=NO]  (Can you tell me more about your reasons for not wanting me place the indoor air sampling device in your child’s main living area?) </w:t>
      </w:r>
    </w:p>
    <w:p w:rsidR="00D34793" w:rsidRPr="0026646A" w:rsidRDefault="00D34793" w:rsidP="00C21432">
      <w:pPr>
        <w:tabs>
          <w:tab w:val="left" w:pos="720"/>
          <w:tab w:val="left" w:pos="1080"/>
          <w:tab w:val="left" w:pos="1440"/>
          <w:tab w:val="right" w:pos="10800"/>
        </w:tabs>
        <w:spacing w:after="0" w:line="240" w:lineRule="auto"/>
        <w:ind w:left="2880" w:hanging="1440"/>
      </w:pPr>
    </w:p>
    <w:p w:rsidR="00D34793" w:rsidRPr="0026646A" w:rsidRDefault="00C21432" w:rsidP="00C21432">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C21432">
      <w:pPr>
        <w:tabs>
          <w:tab w:val="left" w:pos="-5310"/>
          <w:tab w:val="left" w:pos="-5040"/>
          <w:tab w:val="left" w:pos="-4590"/>
          <w:tab w:val="right" w:pos="10800"/>
        </w:tabs>
        <w:spacing w:after="0" w:line="240" w:lineRule="auto"/>
        <w:ind w:left="2880" w:hanging="1440"/>
      </w:pPr>
    </w:p>
    <w:p w:rsidR="00D34793" w:rsidRPr="0026646A" w:rsidRDefault="00301FB0" w:rsidP="00C21432">
      <w:pPr>
        <w:pStyle w:val="ListParagraph"/>
        <w:spacing w:after="0" w:line="240" w:lineRule="auto"/>
        <w:ind w:left="2880" w:hanging="1440"/>
      </w:pPr>
      <w:r>
        <w:t>IP32b.</w:t>
      </w:r>
      <w:r>
        <w:tab/>
      </w:r>
      <w:r w:rsidR="00D34793" w:rsidRPr="0026646A">
        <w:t>INTERVIEWER:  ADDRESS CONCERNS ABOUT THE INDOOR AIR SAMPLING DEVICE</w:t>
      </w:r>
    </w:p>
    <w:p w:rsidR="00D34793" w:rsidRPr="0026646A" w:rsidRDefault="00D34793" w:rsidP="00C21432">
      <w:pPr>
        <w:pStyle w:val="ListParagraph"/>
        <w:spacing w:after="0" w:line="240" w:lineRule="auto"/>
        <w:ind w:left="2880"/>
      </w:pPr>
      <w:r w:rsidRPr="0026646A">
        <w:t>After having spoken about the indoor air sampling device, will you now allow us to place the device in [CHILD]’s main living area?</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hanging="1440"/>
        <w:rPr>
          <w:rFonts w:asciiTheme="minorHAnsi" w:hAnsiTheme="minorHAnsi"/>
        </w:rPr>
      </w:pPr>
      <w:r w:rsidRPr="0026646A">
        <w:rPr>
          <w:rFonts w:asciiTheme="minorHAnsi" w:hAnsiTheme="minorHAnsi"/>
        </w:rPr>
        <w:t>IP32c.</w:t>
      </w:r>
      <w:r w:rsidR="00301FB0">
        <w:rPr>
          <w:rFonts w:asciiTheme="minorHAnsi" w:hAnsiTheme="minorHAnsi"/>
        </w:rPr>
        <w:tab/>
      </w:r>
      <w:r w:rsidRPr="0026646A">
        <w:rPr>
          <w:rFonts w:asciiTheme="minorHAnsi" w:hAnsiTheme="minorHAnsi"/>
        </w:rPr>
        <w:t>[IF IP32=YES OR IP32b=YES]  INTERVIEWER:   PLACE THE INDOOR PLATFORM CAGE IN THE CHILD’S MAIN LIVING AREA USING THE GUIDELINES BELOW</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autoSpaceDE w:val="0"/>
        <w:autoSpaceDN w:val="0"/>
        <w:adjustRightInd w:val="0"/>
        <w:spacing w:after="0" w:line="240" w:lineRule="auto"/>
        <w:ind w:left="2880"/>
      </w:pPr>
      <w:r w:rsidRPr="0026646A">
        <w:t>ACCEPTABLE LOCATION:  A TABLE IN A COMMON AREA THAT MEETS THE FOLLOWING CRITERIA:</w:t>
      </w:r>
    </w:p>
    <w:p w:rsidR="00D34793" w:rsidRPr="0026646A" w:rsidRDefault="00D34793" w:rsidP="00F977EF">
      <w:pPr>
        <w:numPr>
          <w:ilvl w:val="0"/>
          <w:numId w:val="163"/>
        </w:numPr>
        <w:autoSpaceDE w:val="0"/>
        <w:autoSpaceDN w:val="0"/>
        <w:adjustRightInd w:val="0"/>
        <w:spacing w:after="0" w:line="240" w:lineRule="auto"/>
        <w:ind w:left="3240" w:hanging="360"/>
      </w:pPr>
      <w:r w:rsidRPr="0026646A">
        <w:t>MUST BE AWAY FROM HVAC VENTS</w:t>
      </w:r>
    </w:p>
    <w:p w:rsidR="00D34793" w:rsidRPr="0026646A" w:rsidRDefault="00D34793" w:rsidP="00F977EF">
      <w:pPr>
        <w:numPr>
          <w:ilvl w:val="0"/>
          <w:numId w:val="163"/>
        </w:numPr>
        <w:autoSpaceDE w:val="0"/>
        <w:autoSpaceDN w:val="0"/>
        <w:adjustRightInd w:val="0"/>
        <w:spacing w:after="0" w:line="240" w:lineRule="auto"/>
        <w:ind w:left="3240" w:hanging="360"/>
      </w:pPr>
      <w:r w:rsidRPr="0026646A">
        <w:t>MUST BE AWAY FROM STRONG LIGHT/HEAT SOURCES (SUCH AS A FIREPLACE, RADIATOR, COMPUTER, TV, OR STEREO)</w:t>
      </w:r>
    </w:p>
    <w:p w:rsidR="00D34793" w:rsidRPr="0026646A" w:rsidRDefault="00D34793" w:rsidP="00F977EF">
      <w:pPr>
        <w:numPr>
          <w:ilvl w:val="0"/>
          <w:numId w:val="163"/>
        </w:numPr>
        <w:autoSpaceDE w:val="0"/>
        <w:autoSpaceDN w:val="0"/>
        <w:adjustRightInd w:val="0"/>
        <w:spacing w:after="0" w:line="240" w:lineRule="auto"/>
        <w:ind w:left="3240" w:hanging="360"/>
      </w:pPr>
      <w:r w:rsidRPr="0026646A">
        <w:t>MUST BE AWAY FROM ANY OBSERVABLE SOURCES:  ASHTRAYS, ETC.</w:t>
      </w:r>
    </w:p>
    <w:p w:rsidR="00D34793" w:rsidRPr="0026646A" w:rsidRDefault="00D34793" w:rsidP="00C21432">
      <w:pPr>
        <w:autoSpaceDE w:val="0"/>
        <w:autoSpaceDN w:val="0"/>
        <w:adjustRightInd w:val="0"/>
        <w:spacing w:after="0" w:line="240" w:lineRule="auto"/>
        <w:ind w:left="2880" w:hanging="1440"/>
      </w:pPr>
    </w:p>
    <w:p w:rsidR="00D34793" w:rsidRPr="0026646A" w:rsidRDefault="00D34793" w:rsidP="00C21432">
      <w:pPr>
        <w:autoSpaceDE w:val="0"/>
        <w:autoSpaceDN w:val="0"/>
        <w:adjustRightInd w:val="0"/>
        <w:spacing w:after="0" w:line="240" w:lineRule="auto"/>
        <w:ind w:left="2880"/>
      </w:pPr>
      <w:r w:rsidRPr="0026646A">
        <w:t>PREFERRED, BUT NOT MANDATORY CRITERIA FOR PLACEMENT OF PLATFORM:</w:t>
      </w:r>
    </w:p>
    <w:p w:rsidR="00D34793" w:rsidRPr="0026646A" w:rsidRDefault="00D34793" w:rsidP="00F977EF">
      <w:pPr>
        <w:numPr>
          <w:ilvl w:val="0"/>
          <w:numId w:val="128"/>
        </w:numPr>
        <w:autoSpaceDE w:val="0"/>
        <w:autoSpaceDN w:val="0"/>
        <w:adjustRightInd w:val="0"/>
        <w:spacing w:after="0" w:line="240" w:lineRule="auto"/>
        <w:ind w:left="3240" w:hanging="360"/>
      </w:pPr>
      <w:r w:rsidRPr="0026646A">
        <w:t>HIGHER THAN 3 FEET OFF THE FLOOR</w:t>
      </w:r>
    </w:p>
    <w:p w:rsidR="00D34793" w:rsidRPr="0026646A" w:rsidRDefault="00D34793" w:rsidP="00F977EF">
      <w:pPr>
        <w:numPr>
          <w:ilvl w:val="0"/>
          <w:numId w:val="128"/>
        </w:numPr>
        <w:autoSpaceDE w:val="0"/>
        <w:autoSpaceDN w:val="0"/>
        <w:adjustRightInd w:val="0"/>
        <w:spacing w:after="0" w:line="240" w:lineRule="auto"/>
        <w:ind w:left="3240" w:hanging="360"/>
      </w:pPr>
      <w:r w:rsidRPr="0026646A">
        <w:t>AWAY FROM EXTERIOR DOORS AND WINDOWS</w:t>
      </w:r>
    </w:p>
    <w:p w:rsidR="00D34793" w:rsidRPr="0026646A" w:rsidRDefault="00D34793" w:rsidP="00F977EF">
      <w:pPr>
        <w:numPr>
          <w:ilvl w:val="0"/>
          <w:numId w:val="128"/>
        </w:numPr>
        <w:autoSpaceDE w:val="0"/>
        <w:autoSpaceDN w:val="0"/>
        <w:adjustRightInd w:val="0"/>
        <w:spacing w:after="0" w:line="240" w:lineRule="auto"/>
        <w:ind w:left="3240" w:hanging="360"/>
      </w:pPr>
      <w:r w:rsidRPr="0026646A">
        <w:t>LOCATED A MINIMUM OF 12 INCHES FROM WALL</w:t>
      </w:r>
    </w:p>
    <w:p w:rsidR="00D34793" w:rsidRPr="0026646A" w:rsidRDefault="00D34793" w:rsidP="00F977EF">
      <w:pPr>
        <w:numPr>
          <w:ilvl w:val="0"/>
          <w:numId w:val="128"/>
        </w:numPr>
        <w:autoSpaceDE w:val="0"/>
        <w:autoSpaceDN w:val="0"/>
        <w:adjustRightInd w:val="0"/>
        <w:spacing w:after="0" w:line="240" w:lineRule="auto"/>
        <w:ind w:left="3240" w:hanging="360"/>
      </w:pPr>
      <w:r w:rsidRPr="0026646A">
        <w:t>IF POSITIONED IN THE CORNER OF A ROOM, ANGLE THE BOX SO ALL SAMPLERS ARE DIRECTED TOWARD THE CENTER OF THE ROOM</w:t>
      </w:r>
    </w:p>
    <w:p w:rsidR="00D34793" w:rsidRPr="0026646A" w:rsidRDefault="00D34793" w:rsidP="00F977EF">
      <w:pPr>
        <w:numPr>
          <w:ilvl w:val="0"/>
          <w:numId w:val="128"/>
        </w:numPr>
        <w:autoSpaceDE w:val="0"/>
        <w:autoSpaceDN w:val="0"/>
        <w:adjustRightInd w:val="0"/>
        <w:spacing w:after="0" w:line="240" w:lineRule="auto"/>
        <w:ind w:left="3240" w:hanging="360"/>
      </w:pPr>
      <w:r w:rsidRPr="0026646A">
        <w:t>NOT IN SAME ROOM AS PFT TUBES (IF PERFORMING CO2 AER TEST), UNLESS VERY LARGE ROOM</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2880" w:hanging="1440"/>
        <w:rPr>
          <w:rFonts w:asciiTheme="minorHAnsi" w:hAnsiTheme="minorHAnsi"/>
        </w:rPr>
      </w:pPr>
    </w:p>
    <w:p w:rsidR="00D34793" w:rsidRPr="0026646A" w:rsidRDefault="00301FB0" w:rsidP="00C21432">
      <w:pPr>
        <w:spacing w:after="0" w:line="240" w:lineRule="auto"/>
        <w:ind w:left="2880" w:hanging="1440"/>
        <w:rPr>
          <w:rFonts w:asciiTheme="minorHAnsi" w:hAnsiTheme="minorHAnsi"/>
        </w:rPr>
      </w:pPr>
      <w:r>
        <w:rPr>
          <w:rFonts w:asciiTheme="minorHAnsi" w:hAnsiTheme="minorHAnsi"/>
        </w:rPr>
        <w:t>IP32d.</w:t>
      </w:r>
      <w:r>
        <w:rPr>
          <w:rFonts w:asciiTheme="minorHAnsi" w:hAnsiTheme="minorHAnsi"/>
        </w:rPr>
        <w:tab/>
      </w:r>
      <w:r w:rsidR="00D34793" w:rsidRPr="0026646A">
        <w:rPr>
          <w:rFonts w:asciiTheme="minorHAnsi" w:hAnsiTheme="minorHAnsi"/>
        </w:rPr>
        <w:t>[IF IP32=YES OR IP32b=YES] INTERVIEWER:  PLEASE INDICATE IF ANY OF THE BELOW PREFERRED (NOT MANDATORY) PLACEMENT CRITERIA WERE NOT MET. (SELECT ALL THAT APPLY)</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F977EF">
      <w:pPr>
        <w:pStyle w:val="ListParagraph"/>
        <w:numPr>
          <w:ilvl w:val="0"/>
          <w:numId w:val="127"/>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PLACED ON A TABLE/PLATFORM HIGHER THAN 3 FEET OFF THE FLOOR</w:t>
      </w:r>
    </w:p>
    <w:p w:rsidR="00D34793" w:rsidRPr="0026646A" w:rsidRDefault="00D34793" w:rsidP="00F977EF">
      <w:pPr>
        <w:pStyle w:val="ListParagraph"/>
        <w:numPr>
          <w:ilvl w:val="0"/>
          <w:numId w:val="127"/>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PLACED AWAY EXTERIOR DOORS OR WINDOWS</w:t>
      </w:r>
    </w:p>
    <w:p w:rsidR="00D34793" w:rsidRPr="0026646A" w:rsidRDefault="00D34793" w:rsidP="00F977EF">
      <w:pPr>
        <w:pStyle w:val="ListParagraph"/>
        <w:numPr>
          <w:ilvl w:val="0"/>
          <w:numId w:val="127"/>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PLACED </w:t>
      </w:r>
      <w:r w:rsidRPr="0026646A">
        <w:t>A MINIMUM OF 12 INCHES FROM WALL</w:t>
      </w:r>
    </w:p>
    <w:p w:rsidR="00D34793" w:rsidRPr="0026646A" w:rsidRDefault="00D34793" w:rsidP="00F977EF">
      <w:pPr>
        <w:pStyle w:val="ListParagraph"/>
        <w:numPr>
          <w:ilvl w:val="0"/>
          <w:numId w:val="127"/>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ANGLED SO THAT ALL SAMPLERS FACED THE CENTER OF THE ROOM (IF PLACED IN THE CORNER OF A ROOM)</w:t>
      </w:r>
    </w:p>
    <w:p w:rsidR="00D34793" w:rsidRPr="0026646A" w:rsidRDefault="00D34793" w:rsidP="00F977EF">
      <w:pPr>
        <w:pStyle w:val="ListParagraph"/>
        <w:numPr>
          <w:ilvl w:val="0"/>
          <w:numId w:val="127"/>
        </w:numPr>
        <w:spacing w:after="0" w:line="240" w:lineRule="auto"/>
        <w:ind w:left="3240" w:hanging="360"/>
        <w:rPr>
          <w:rFonts w:asciiTheme="minorHAnsi" w:hAnsiTheme="minorHAnsi"/>
        </w:rPr>
      </w:pPr>
      <w:r w:rsidRPr="0026646A">
        <w:rPr>
          <w:rFonts w:asciiTheme="minorHAnsi" w:hAnsiTheme="minorHAnsi"/>
        </w:rPr>
        <w:t xml:space="preserve">CAGE </w:t>
      </w:r>
      <w:r w:rsidRPr="0026646A">
        <w:rPr>
          <w:rFonts w:asciiTheme="minorHAnsi" w:hAnsiTheme="minorHAnsi"/>
          <w:b/>
          <w:u w:val="single"/>
        </w:rPr>
        <w:t>WAS</w:t>
      </w:r>
      <w:r w:rsidRPr="0026646A">
        <w:rPr>
          <w:rFonts w:asciiTheme="minorHAnsi" w:hAnsiTheme="minorHAnsi"/>
        </w:rPr>
        <w:t xml:space="preserve"> PLACED IN SAME ROOM AS PFT TUBE (BUT PLACED ON OPPOSITE SIDE OF ROOM AWAY FROM PFT TUBE)</w:t>
      </w:r>
    </w:p>
    <w:p w:rsidR="00D34793" w:rsidRPr="0026646A" w:rsidRDefault="00D34793" w:rsidP="00C21432">
      <w:pPr>
        <w:pStyle w:val="ListParagraph"/>
        <w:spacing w:after="0" w:line="240" w:lineRule="auto"/>
        <w:ind w:left="2880" w:hanging="1440"/>
        <w:rPr>
          <w:rFonts w:asciiTheme="minorHAnsi" w:hAnsiTheme="minorHAnsi"/>
        </w:rPr>
      </w:pPr>
    </w:p>
    <w:p w:rsidR="00D34793" w:rsidRPr="0026646A" w:rsidRDefault="00301FB0" w:rsidP="00C21432">
      <w:pPr>
        <w:spacing w:after="0" w:line="240" w:lineRule="auto"/>
        <w:ind w:left="2880" w:hanging="1440"/>
        <w:rPr>
          <w:rFonts w:asciiTheme="minorHAnsi" w:hAnsiTheme="minorHAnsi"/>
        </w:rPr>
      </w:pPr>
      <w:r>
        <w:rPr>
          <w:rFonts w:asciiTheme="minorHAnsi" w:hAnsiTheme="minorHAnsi"/>
        </w:rPr>
        <w:t>IP32e.</w:t>
      </w:r>
      <w:r>
        <w:rPr>
          <w:rFonts w:asciiTheme="minorHAnsi" w:hAnsiTheme="minorHAnsi"/>
        </w:rPr>
        <w:tab/>
      </w:r>
      <w:r w:rsidR="00D34793" w:rsidRPr="0026646A">
        <w:rPr>
          <w:rFonts w:asciiTheme="minorHAnsi" w:hAnsiTheme="minorHAnsi"/>
        </w:rPr>
        <w:t>[IF PI32=YES OR IP32b=YES]  INTERVIEWER:  PLEASE ENTER THE LOCATION YOU PLACED</w:t>
      </w:r>
      <w:r w:rsidR="00C21432">
        <w:rPr>
          <w:rFonts w:asciiTheme="minorHAnsi" w:hAnsiTheme="minorHAnsi"/>
        </w:rPr>
        <w:t xml:space="preserve"> THE INDOOR PLATFORM (EXAMPLE: </w:t>
      </w:r>
      <w:r w:rsidR="00D34793" w:rsidRPr="0026646A">
        <w:rPr>
          <w:rFonts w:asciiTheme="minorHAnsi" w:hAnsiTheme="minorHAnsi"/>
        </w:rPr>
        <w:t xml:space="preserve"> A COFFEE TABLE, ETC., IN THE CHILD’S MAIN LIVING AREA)</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9C2B2F">
      <w:pPr>
        <w:pStyle w:val="ListParagraph"/>
        <w:spacing w:after="0" w:line="240" w:lineRule="auto"/>
        <w:ind w:left="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SKIP TO IP34</w:t>
      </w:r>
    </w:p>
    <w:p w:rsidR="00D34793" w:rsidRPr="0026646A" w:rsidRDefault="00D34793" w:rsidP="009C2B2F">
      <w:pPr>
        <w:spacing w:after="0" w:line="240" w:lineRule="auto"/>
        <w:rPr>
          <w:rFonts w:asciiTheme="minorHAnsi" w:hAnsiTheme="minorHAnsi"/>
        </w:rPr>
      </w:pPr>
    </w:p>
    <w:p w:rsidR="00D34793" w:rsidRPr="0026646A" w:rsidRDefault="00301FB0" w:rsidP="00C21432">
      <w:pPr>
        <w:autoSpaceDE w:val="0"/>
        <w:autoSpaceDN w:val="0"/>
        <w:adjustRightInd w:val="0"/>
        <w:spacing w:after="0" w:line="240" w:lineRule="auto"/>
        <w:ind w:left="1440" w:hanging="1440"/>
      </w:pPr>
      <w:r>
        <w:rPr>
          <w:rFonts w:asciiTheme="minorHAnsi" w:hAnsiTheme="minorHAnsi"/>
        </w:rPr>
        <w:t>IP33.</w:t>
      </w:r>
      <w:r>
        <w:rPr>
          <w:rFonts w:asciiTheme="minorHAnsi" w:hAnsiTheme="minorHAnsi"/>
        </w:rPr>
        <w:tab/>
      </w:r>
      <w:r w:rsidR="00D34793" w:rsidRPr="0026646A">
        <w:rPr>
          <w:rFonts w:asciiTheme="minorHAnsi" w:hAnsiTheme="minorHAnsi"/>
        </w:rPr>
        <w:t xml:space="preserve">[IF IP32b=NO] </w:t>
      </w:r>
      <w:r w:rsidR="00D34793" w:rsidRPr="0026646A">
        <w:t>INTERVIEWER OFFER SUGGESTIONS OF LOCATIONS BASED ON THE HOME INSPECTION TOUR AND WALKING AROUND THE HOME.  REVIEW YOUR JOB AIDS BOOKLET FOR IDEAS IF NEEDED.</w:t>
      </w:r>
    </w:p>
    <w:p w:rsidR="00D34793" w:rsidRPr="0026646A" w:rsidRDefault="00D34793" w:rsidP="00C21432">
      <w:pPr>
        <w:autoSpaceDE w:val="0"/>
        <w:autoSpaceDN w:val="0"/>
        <w:adjustRightInd w:val="0"/>
        <w:spacing w:after="0" w:line="240" w:lineRule="auto"/>
        <w:ind w:left="1440" w:hanging="1440"/>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I think we could place the device [SUGGEST LOCATION].  Do you have concerns with this area?</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If that is a problem, can you please tell me of another room or area in your home where we can place the indoor air sampling device?)</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IP33a</w:t>
      </w:r>
      <w:r w:rsidR="00301FB0">
        <w:rPr>
          <w:rFonts w:asciiTheme="minorHAnsi" w:hAnsiTheme="minorHAnsi"/>
        </w:rPr>
        <w:t>.</w:t>
      </w:r>
      <w:r w:rsidR="00301FB0">
        <w:rPr>
          <w:rFonts w:asciiTheme="minorHAnsi" w:hAnsiTheme="minorHAnsi"/>
        </w:rPr>
        <w:tab/>
      </w:r>
      <w:r w:rsidRPr="0026646A">
        <w:rPr>
          <w:rFonts w:asciiTheme="minorHAnsi" w:hAnsiTheme="minorHAnsi"/>
        </w:rPr>
        <w:t xml:space="preserve">[FOLLOWS IP33]  INTERVIEWER, CONTINUE WORKING WITH THE PARENT TO TRY TO FIND AN ACCEPTABLE LOCATION FOR THE INDOOR PLATFORM.  </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PRESS 1 TO CONTINUE WHEN:</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YOU HAVE IDENTIFIED A LOCATION TO SET UP THE INDOOR PLATFORM OR</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YOU ARE UNABLE TO IDENTIFY A LOCATION AND CANNOT SET UP THE INDOOR PLATFORM (RARE)</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IP33a=2, SKIP TO IP34</w:t>
      </w:r>
    </w:p>
    <w:p w:rsidR="00D34793" w:rsidRPr="0026646A" w:rsidRDefault="00D34793" w:rsidP="009C2B2F">
      <w:pPr>
        <w:spacing w:after="0" w:line="240" w:lineRule="auto"/>
        <w:ind w:left="360"/>
        <w:rPr>
          <w:rFonts w:asciiTheme="minorHAnsi" w:hAnsiTheme="minorHAnsi"/>
        </w:rPr>
      </w:pPr>
    </w:p>
    <w:p w:rsidR="00D34793" w:rsidRPr="0026646A" w:rsidRDefault="00301FB0" w:rsidP="00C21432">
      <w:pPr>
        <w:spacing w:after="0" w:line="240" w:lineRule="auto"/>
        <w:ind w:left="2880" w:hanging="1440"/>
        <w:rPr>
          <w:rFonts w:asciiTheme="minorHAnsi" w:hAnsiTheme="minorHAnsi"/>
        </w:rPr>
      </w:pPr>
      <w:r>
        <w:rPr>
          <w:rFonts w:asciiTheme="minorHAnsi" w:hAnsiTheme="minorHAnsi"/>
        </w:rPr>
        <w:t>IP33b.</w:t>
      </w:r>
      <w:r>
        <w:rPr>
          <w:rFonts w:asciiTheme="minorHAnsi" w:hAnsiTheme="minorHAnsi"/>
        </w:rPr>
        <w:tab/>
      </w:r>
      <w:r w:rsidR="00D34793" w:rsidRPr="0026646A">
        <w:rPr>
          <w:rFonts w:asciiTheme="minorHAnsi" w:hAnsiTheme="minorHAnsi"/>
        </w:rPr>
        <w:t>[IF IP33a=1]  INTERVIEWER:   PLACE THE INDOOR PLATFORM CAGE IN THE AGREED UPON AREA USING THE GUIDELINES BELOW</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autoSpaceDE w:val="0"/>
        <w:autoSpaceDN w:val="0"/>
        <w:adjustRightInd w:val="0"/>
        <w:spacing w:after="0" w:line="240" w:lineRule="auto"/>
        <w:ind w:left="2880"/>
      </w:pPr>
      <w:r w:rsidRPr="0026646A">
        <w:t>ACCEPTABLE LOCATION:  A TABLE IN A COMMON AREA THAT MEETS THE FOLLOWING CRITERIA:</w:t>
      </w:r>
    </w:p>
    <w:p w:rsidR="00D34793" w:rsidRPr="0026646A" w:rsidRDefault="00D34793" w:rsidP="00F977EF">
      <w:pPr>
        <w:numPr>
          <w:ilvl w:val="0"/>
          <w:numId w:val="164"/>
        </w:numPr>
        <w:autoSpaceDE w:val="0"/>
        <w:autoSpaceDN w:val="0"/>
        <w:adjustRightInd w:val="0"/>
        <w:spacing w:after="0" w:line="240" w:lineRule="auto"/>
        <w:ind w:left="3240" w:hanging="360"/>
      </w:pPr>
      <w:r w:rsidRPr="0026646A">
        <w:t>MUST BE AWAY FROM HVAC VENTS</w:t>
      </w:r>
    </w:p>
    <w:p w:rsidR="00D34793" w:rsidRPr="0026646A" w:rsidRDefault="00D34793" w:rsidP="00F977EF">
      <w:pPr>
        <w:numPr>
          <w:ilvl w:val="0"/>
          <w:numId w:val="164"/>
        </w:numPr>
        <w:autoSpaceDE w:val="0"/>
        <w:autoSpaceDN w:val="0"/>
        <w:adjustRightInd w:val="0"/>
        <w:spacing w:after="0" w:line="240" w:lineRule="auto"/>
        <w:ind w:left="3240" w:hanging="360"/>
      </w:pPr>
      <w:r w:rsidRPr="0026646A">
        <w:t>MUST BE AWAY FROM STRONG LIGHT/HEAT SOURCES (SUCH AS A FIREPLACE, RADIATOR, COMPUTER, TV, OR STEREO)</w:t>
      </w:r>
    </w:p>
    <w:p w:rsidR="00D34793" w:rsidRPr="0026646A" w:rsidRDefault="00D34793" w:rsidP="00F977EF">
      <w:pPr>
        <w:numPr>
          <w:ilvl w:val="0"/>
          <w:numId w:val="164"/>
        </w:numPr>
        <w:autoSpaceDE w:val="0"/>
        <w:autoSpaceDN w:val="0"/>
        <w:adjustRightInd w:val="0"/>
        <w:spacing w:after="0" w:line="240" w:lineRule="auto"/>
        <w:ind w:left="3240" w:hanging="360"/>
      </w:pPr>
      <w:r w:rsidRPr="0026646A">
        <w:t>MUST BE AWAY FROM ANY OBSERVABLE SOURCES:  ASHTRAYS, ETC.</w:t>
      </w:r>
    </w:p>
    <w:p w:rsidR="00D34793" w:rsidRPr="0026646A" w:rsidRDefault="00D34793" w:rsidP="00C21432">
      <w:pPr>
        <w:autoSpaceDE w:val="0"/>
        <w:autoSpaceDN w:val="0"/>
        <w:adjustRightInd w:val="0"/>
        <w:spacing w:after="0" w:line="240" w:lineRule="auto"/>
        <w:ind w:left="3240" w:hanging="360"/>
      </w:pPr>
    </w:p>
    <w:p w:rsidR="00D34793" w:rsidRPr="0026646A" w:rsidRDefault="00D34793" w:rsidP="00C21432">
      <w:pPr>
        <w:autoSpaceDE w:val="0"/>
        <w:autoSpaceDN w:val="0"/>
        <w:adjustRightInd w:val="0"/>
        <w:spacing w:after="0" w:line="240" w:lineRule="auto"/>
        <w:ind w:left="2880"/>
      </w:pPr>
      <w:r w:rsidRPr="0026646A">
        <w:t>PREFERRED, BUT NOT MANDATORY CRITERIA FOR PLACEMENT OF PLATFORM:</w:t>
      </w:r>
    </w:p>
    <w:p w:rsidR="00D34793" w:rsidRPr="0026646A" w:rsidRDefault="00D34793" w:rsidP="00C21432">
      <w:pPr>
        <w:autoSpaceDE w:val="0"/>
        <w:autoSpaceDN w:val="0"/>
        <w:adjustRightInd w:val="0"/>
        <w:spacing w:after="0" w:line="240" w:lineRule="auto"/>
        <w:ind w:left="3240" w:hanging="360"/>
      </w:pPr>
    </w:p>
    <w:p w:rsidR="00D34793" w:rsidRPr="0026646A" w:rsidRDefault="00D34793" w:rsidP="00F977EF">
      <w:pPr>
        <w:numPr>
          <w:ilvl w:val="0"/>
          <w:numId w:val="165"/>
        </w:numPr>
        <w:autoSpaceDE w:val="0"/>
        <w:autoSpaceDN w:val="0"/>
        <w:adjustRightInd w:val="0"/>
        <w:spacing w:after="0" w:line="240" w:lineRule="auto"/>
        <w:ind w:left="3240" w:hanging="360"/>
      </w:pPr>
      <w:r w:rsidRPr="0026646A">
        <w:t>HIGHER THAN 3 FEET OFF THE FLOOR</w:t>
      </w:r>
    </w:p>
    <w:p w:rsidR="00D34793" w:rsidRPr="0026646A" w:rsidRDefault="00D34793" w:rsidP="00F977EF">
      <w:pPr>
        <w:numPr>
          <w:ilvl w:val="0"/>
          <w:numId w:val="165"/>
        </w:numPr>
        <w:autoSpaceDE w:val="0"/>
        <w:autoSpaceDN w:val="0"/>
        <w:adjustRightInd w:val="0"/>
        <w:spacing w:after="0" w:line="240" w:lineRule="auto"/>
        <w:ind w:left="3240" w:hanging="360"/>
      </w:pPr>
      <w:r w:rsidRPr="0026646A">
        <w:t>AWAY FROM EXTERIOR DOORS AND WINDOWS</w:t>
      </w:r>
    </w:p>
    <w:p w:rsidR="00D34793" w:rsidRPr="0026646A" w:rsidRDefault="00D34793" w:rsidP="00F977EF">
      <w:pPr>
        <w:numPr>
          <w:ilvl w:val="0"/>
          <w:numId w:val="165"/>
        </w:numPr>
        <w:autoSpaceDE w:val="0"/>
        <w:autoSpaceDN w:val="0"/>
        <w:adjustRightInd w:val="0"/>
        <w:spacing w:after="0" w:line="240" w:lineRule="auto"/>
        <w:ind w:left="3240" w:hanging="360"/>
      </w:pPr>
      <w:r w:rsidRPr="0026646A">
        <w:t>LOCATED A MINIMUM OF 12 INCHES FROM WALL</w:t>
      </w:r>
    </w:p>
    <w:p w:rsidR="00D34793" w:rsidRPr="0026646A" w:rsidRDefault="00D34793" w:rsidP="00F977EF">
      <w:pPr>
        <w:numPr>
          <w:ilvl w:val="0"/>
          <w:numId w:val="165"/>
        </w:numPr>
        <w:autoSpaceDE w:val="0"/>
        <w:autoSpaceDN w:val="0"/>
        <w:adjustRightInd w:val="0"/>
        <w:spacing w:after="0" w:line="240" w:lineRule="auto"/>
        <w:ind w:left="3240" w:hanging="360"/>
      </w:pPr>
      <w:r w:rsidRPr="0026646A">
        <w:t>IF POSITIONED IN THE CORNER OF A ROOM, ANGLE THE BOX SO ALL SAMPLERS ARE DIRECTED TOWARD THE CENTER OF THE ROOM</w:t>
      </w:r>
    </w:p>
    <w:p w:rsidR="00D34793" w:rsidRPr="0026646A" w:rsidRDefault="00D34793" w:rsidP="00F977EF">
      <w:pPr>
        <w:numPr>
          <w:ilvl w:val="0"/>
          <w:numId w:val="165"/>
        </w:numPr>
        <w:autoSpaceDE w:val="0"/>
        <w:autoSpaceDN w:val="0"/>
        <w:adjustRightInd w:val="0"/>
        <w:spacing w:after="0" w:line="240" w:lineRule="auto"/>
        <w:ind w:left="3240" w:hanging="360"/>
      </w:pPr>
      <w:r w:rsidRPr="0026646A">
        <w:t>NOT IN SAME ROOM AS PFT TUBES (IF PERFORMING CO2 AER TEST), UNLESS VERY LARGE ROOM</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2880" w:hanging="1440"/>
        <w:rPr>
          <w:rFonts w:asciiTheme="minorHAnsi" w:hAnsiTheme="minorHAnsi"/>
        </w:rPr>
      </w:pPr>
    </w:p>
    <w:p w:rsidR="00D34793" w:rsidRPr="0026646A" w:rsidRDefault="00301FB0" w:rsidP="00C21432">
      <w:pPr>
        <w:spacing w:after="0" w:line="240" w:lineRule="auto"/>
        <w:ind w:left="2880" w:hanging="1440"/>
        <w:rPr>
          <w:rFonts w:asciiTheme="minorHAnsi" w:hAnsiTheme="minorHAnsi"/>
        </w:rPr>
      </w:pPr>
      <w:r>
        <w:rPr>
          <w:rFonts w:asciiTheme="minorHAnsi" w:hAnsiTheme="minorHAnsi"/>
        </w:rPr>
        <w:t>IP33c.</w:t>
      </w:r>
      <w:r>
        <w:rPr>
          <w:rFonts w:asciiTheme="minorHAnsi" w:hAnsiTheme="minorHAnsi"/>
        </w:rPr>
        <w:tab/>
      </w:r>
      <w:r w:rsidR="00D34793" w:rsidRPr="0026646A">
        <w:rPr>
          <w:rFonts w:asciiTheme="minorHAnsi" w:hAnsiTheme="minorHAnsi"/>
        </w:rPr>
        <w:t>[IF IP33a=1] INTERVIEWER:  PLEASE INDICATE IF ANY OF THE BELOW PREFERRED (NOT MANDATORY) PLACEMENT CRITERIA WERE NOT MET. (SELECT ALL THAT APPLY)</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F977EF">
      <w:pPr>
        <w:pStyle w:val="ListParagraph"/>
        <w:numPr>
          <w:ilvl w:val="0"/>
          <w:numId w:val="129"/>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PLACED ON A TABLE/PLATFORM HIGHER THAN 3 FEET OFF THE FLOOR</w:t>
      </w:r>
    </w:p>
    <w:p w:rsidR="00D34793" w:rsidRPr="0026646A" w:rsidRDefault="00D34793" w:rsidP="00F977EF">
      <w:pPr>
        <w:pStyle w:val="ListParagraph"/>
        <w:numPr>
          <w:ilvl w:val="0"/>
          <w:numId w:val="129"/>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PLACED AWAY EXTERIOR DOORS OR WINDOWS</w:t>
      </w:r>
    </w:p>
    <w:p w:rsidR="00D34793" w:rsidRPr="0026646A" w:rsidRDefault="00D34793" w:rsidP="00F977EF">
      <w:pPr>
        <w:pStyle w:val="ListParagraph"/>
        <w:numPr>
          <w:ilvl w:val="0"/>
          <w:numId w:val="129"/>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PLACED </w:t>
      </w:r>
      <w:r w:rsidRPr="0026646A">
        <w:t>A MINIMUM OF 12 INCHES FROM WALL</w:t>
      </w:r>
    </w:p>
    <w:p w:rsidR="00D34793" w:rsidRPr="0026646A" w:rsidRDefault="00D34793" w:rsidP="00F977EF">
      <w:pPr>
        <w:pStyle w:val="ListParagraph"/>
        <w:numPr>
          <w:ilvl w:val="0"/>
          <w:numId w:val="129"/>
        </w:numPr>
        <w:spacing w:after="0" w:line="240" w:lineRule="auto"/>
        <w:ind w:left="3240" w:hanging="360"/>
        <w:rPr>
          <w:rFonts w:asciiTheme="minorHAnsi" w:hAnsiTheme="minorHAnsi"/>
        </w:rPr>
      </w:pPr>
      <w:r w:rsidRPr="0026646A">
        <w:rPr>
          <w:rFonts w:asciiTheme="minorHAnsi" w:hAnsiTheme="minorHAnsi"/>
        </w:rPr>
        <w:t xml:space="preserve">CAGE WAS </w:t>
      </w:r>
      <w:r w:rsidRPr="0026646A">
        <w:rPr>
          <w:rFonts w:asciiTheme="minorHAnsi" w:hAnsiTheme="minorHAnsi"/>
          <w:b/>
          <w:u w:val="single"/>
        </w:rPr>
        <w:t>NOT</w:t>
      </w:r>
      <w:r w:rsidRPr="0026646A">
        <w:rPr>
          <w:rFonts w:asciiTheme="minorHAnsi" w:hAnsiTheme="minorHAnsi"/>
        </w:rPr>
        <w:t xml:space="preserve">  ANGLED SO THAT ALL SAMPLERS FACED THE CENTER OF THE ROOM (IF PLACED IN THE CORNER OF A ROOM)</w:t>
      </w:r>
    </w:p>
    <w:p w:rsidR="00D34793" w:rsidRPr="0026646A" w:rsidRDefault="00D34793" w:rsidP="00F977EF">
      <w:pPr>
        <w:pStyle w:val="ListParagraph"/>
        <w:numPr>
          <w:ilvl w:val="0"/>
          <w:numId w:val="129"/>
        </w:numPr>
        <w:spacing w:after="0" w:line="240" w:lineRule="auto"/>
        <w:ind w:left="3240" w:hanging="360"/>
        <w:rPr>
          <w:rFonts w:asciiTheme="minorHAnsi" w:hAnsiTheme="minorHAnsi"/>
        </w:rPr>
      </w:pPr>
      <w:r w:rsidRPr="0026646A">
        <w:rPr>
          <w:rFonts w:asciiTheme="minorHAnsi" w:hAnsiTheme="minorHAnsi"/>
        </w:rPr>
        <w:t xml:space="preserve">CAGE </w:t>
      </w:r>
      <w:r w:rsidRPr="0026646A">
        <w:rPr>
          <w:rFonts w:asciiTheme="minorHAnsi" w:hAnsiTheme="minorHAnsi"/>
          <w:b/>
          <w:u w:val="single"/>
        </w:rPr>
        <w:t>WAS</w:t>
      </w:r>
      <w:r w:rsidRPr="0026646A">
        <w:rPr>
          <w:rFonts w:asciiTheme="minorHAnsi" w:hAnsiTheme="minorHAnsi"/>
        </w:rPr>
        <w:t xml:space="preserve"> PLACED IN SAME ROOM AS PFT TUBE (BUT PLACED ON OPPOSITE SIDE OF ROOM AWAY FROM PFT TUBE)</w:t>
      </w:r>
    </w:p>
    <w:p w:rsidR="00D34793" w:rsidRPr="0026646A" w:rsidRDefault="00D34793" w:rsidP="00C21432">
      <w:pPr>
        <w:spacing w:after="0" w:line="240" w:lineRule="auto"/>
        <w:ind w:left="2880" w:hanging="1440"/>
        <w:rPr>
          <w:rFonts w:asciiTheme="minorHAnsi" w:hAnsiTheme="minorHAnsi"/>
        </w:rPr>
      </w:pPr>
    </w:p>
    <w:p w:rsidR="00D34793" w:rsidRPr="0026646A" w:rsidRDefault="00301FB0" w:rsidP="00C21432">
      <w:pPr>
        <w:spacing w:after="0" w:line="240" w:lineRule="auto"/>
        <w:ind w:left="2880" w:hanging="1440"/>
        <w:rPr>
          <w:rFonts w:asciiTheme="minorHAnsi" w:hAnsiTheme="minorHAnsi"/>
        </w:rPr>
      </w:pPr>
      <w:r>
        <w:rPr>
          <w:rFonts w:asciiTheme="minorHAnsi" w:hAnsiTheme="minorHAnsi"/>
        </w:rPr>
        <w:t>IP33d.</w:t>
      </w:r>
      <w:r>
        <w:rPr>
          <w:rFonts w:asciiTheme="minorHAnsi" w:hAnsiTheme="minorHAnsi"/>
        </w:rPr>
        <w:tab/>
      </w:r>
      <w:r w:rsidR="00D34793" w:rsidRPr="0026646A">
        <w:rPr>
          <w:rFonts w:asciiTheme="minorHAnsi" w:hAnsiTheme="minorHAnsi"/>
        </w:rPr>
        <w:t>[IF IP33a=1]  INTERVIEWER:   IN WHAT LOCATION DID YOU PLACE THE INDOOR PLATFORM CAGE? (EXAMPLE: A TABLE IN THE CHILD’S BEDROOM, A SIDE TABLE IN THE DEN.)</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C21432">
      <w:pPr>
        <w:spacing w:after="0" w:line="240" w:lineRule="auto"/>
        <w:ind w:left="2880" w:hanging="1440"/>
        <w:rPr>
          <w:rFonts w:asciiTheme="minorHAnsi" w:hAnsiTheme="minorHAnsi"/>
        </w:rPr>
      </w:pPr>
    </w:p>
    <w:p w:rsidR="00D34793" w:rsidRPr="0026646A" w:rsidRDefault="00301FB0" w:rsidP="00C21432">
      <w:pPr>
        <w:spacing w:after="0" w:line="240" w:lineRule="auto"/>
        <w:ind w:left="1440" w:hanging="1440"/>
        <w:rPr>
          <w:rFonts w:asciiTheme="minorHAnsi" w:hAnsiTheme="minorHAnsi"/>
        </w:rPr>
      </w:pPr>
      <w:r>
        <w:rPr>
          <w:rFonts w:asciiTheme="minorHAnsi" w:hAnsiTheme="minorHAnsi"/>
        </w:rPr>
        <w:t>IP34.</w:t>
      </w:r>
      <w:r>
        <w:rPr>
          <w:rFonts w:asciiTheme="minorHAnsi" w:hAnsiTheme="minorHAnsi"/>
        </w:rPr>
        <w:tab/>
      </w:r>
      <w:r w:rsidR="00D34793" w:rsidRPr="0026646A">
        <w:rPr>
          <w:rFonts w:asciiTheme="minorHAnsi" w:hAnsiTheme="minorHAnsi"/>
        </w:rPr>
        <w:t>HAS THE INDOOR PLATFORM BEEN SUCCESSFULLY DEPLOYED AND PLACED IN THE HOME?</w:t>
      </w:r>
    </w:p>
    <w:p w:rsidR="00C21432" w:rsidRPr="0026646A" w:rsidRDefault="00C21432" w:rsidP="00C21432">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2880" w:hanging="1440"/>
        <w:rPr>
          <w:rFonts w:asciiTheme="minorHAnsi" w:hAnsiTheme="minorHAnsi"/>
        </w:rPr>
      </w:pPr>
      <w:r w:rsidRPr="0026646A">
        <w:rPr>
          <w:rFonts w:asciiTheme="minorHAnsi" w:hAnsiTheme="minorHAnsi"/>
        </w:rPr>
        <w:t>IP34a.</w:t>
      </w:r>
      <w:r w:rsidR="00301FB0">
        <w:rPr>
          <w:rFonts w:asciiTheme="minorHAnsi" w:hAnsiTheme="minorHAnsi"/>
        </w:rPr>
        <w:tab/>
      </w:r>
      <w:r w:rsidRPr="0026646A">
        <w:rPr>
          <w:rFonts w:asciiTheme="minorHAnsi" w:hAnsiTheme="minorHAnsi"/>
        </w:rPr>
        <w:t>[IF IP34=NO]  PLEASE DESCRIBE WHY YOU HAVE NOT SUCCESSFULLY DEPLOYED THE INDOOR PLATFORM</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spacing w:after="0" w:line="240" w:lineRule="auto"/>
        <w:rPr>
          <w:rFonts w:asciiTheme="minorHAnsi" w:hAnsiTheme="minorHAnsi"/>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IP35.</w:t>
      </w:r>
      <w:r w:rsidR="00301FB0">
        <w:rPr>
          <w:rFonts w:asciiTheme="minorHAnsi" w:hAnsiTheme="minorHAnsi"/>
        </w:rPr>
        <w:tab/>
      </w:r>
      <w:r w:rsidRPr="0026646A">
        <w:rPr>
          <w:rFonts w:asciiTheme="minorHAnsi" w:hAnsiTheme="minorHAnsi"/>
        </w:rPr>
        <w:t>Thank you for allowing the CHATS study to leave the indoor air sampling device in your home.  Please leave the device where it is until I return for Session 2.  Before we move on, do you have any questions?</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ab/>
        <w:t>PRESS 1 TO CONTINUE</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9C2B2F">
      <w:pPr>
        <w:spacing w:after="0" w:line="240" w:lineRule="auto"/>
        <w:ind w:left="720"/>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END</w:t>
      </w:r>
      <w:r w:rsidR="00301FB0">
        <w:rPr>
          <w:rFonts w:asciiTheme="minorHAnsi" w:hAnsiTheme="minorHAnsi"/>
          <w:b/>
          <w:u w:val="single"/>
        </w:rPr>
        <w:t xml:space="preserve"> OF INDOOR PLATFORM DEPLOYMENT</w:t>
      </w:r>
    </w:p>
    <w:p w:rsidR="00D34793" w:rsidRPr="0026646A" w:rsidRDefault="00D34793" w:rsidP="009C2B2F">
      <w:pPr>
        <w:spacing w:after="0" w:line="240" w:lineRule="auto"/>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p>
    <w:p w:rsidR="00D34793" w:rsidRPr="0026646A" w:rsidRDefault="00301FB0" w:rsidP="009C2B2F">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b/>
          <w:u w:val="single"/>
        </w:rPr>
      </w:pPr>
      <w:r>
        <w:rPr>
          <w:rFonts w:asciiTheme="minorHAnsi" w:hAnsiTheme="minorHAnsi"/>
          <w:b/>
          <w:u w:val="single"/>
        </w:rPr>
        <w:t>OUTDOOR PLATFORM DEPLOYMENT</w:t>
      </w:r>
    </w:p>
    <w:p w:rsidR="00D34793" w:rsidRPr="0026646A" w:rsidRDefault="00D34793" w:rsidP="009C2B2F">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rPr>
      </w:pPr>
    </w:p>
    <w:p w:rsidR="00D34793" w:rsidRPr="0026646A" w:rsidRDefault="00301FB0" w:rsidP="00C21432">
      <w:pPr>
        <w:spacing w:after="0" w:line="240" w:lineRule="auto"/>
        <w:ind w:left="1440" w:hanging="1440"/>
        <w:rPr>
          <w:rFonts w:asciiTheme="minorHAnsi" w:hAnsiTheme="minorHAnsi"/>
        </w:rPr>
      </w:pPr>
      <w:r>
        <w:rPr>
          <w:rFonts w:asciiTheme="minorHAnsi" w:hAnsiTheme="minorHAnsi"/>
        </w:rPr>
        <w:t>OPINTRO1.</w:t>
      </w:r>
      <w:r>
        <w:rPr>
          <w:rFonts w:asciiTheme="minorHAnsi" w:hAnsiTheme="minorHAnsi"/>
        </w:rPr>
        <w:tab/>
      </w:r>
      <w:r w:rsidR="00D34793" w:rsidRPr="0026646A">
        <w:rPr>
          <w:rFonts w:asciiTheme="minorHAnsi" w:hAnsiTheme="minorHAnsi"/>
        </w:rPr>
        <w:t xml:space="preserve">[DISPLAY IF COLUMN VC_OS IS NOT EMPTY, IF EMPTY SKIP TO </w:t>
      </w:r>
      <w:r w:rsidR="00D34793" w:rsidRPr="0026646A">
        <w:t>PREINCB1</w:t>
      </w:r>
      <w:r w:rsidR="00D34793" w:rsidRPr="0026646A">
        <w:rPr>
          <w:rFonts w:asciiTheme="minorHAnsi" w:hAnsiTheme="minorHAnsi"/>
        </w:rPr>
        <w:t xml:space="preserve">]  Next I would like to set up the outdoor air sampling device I mentioned earlier.  </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SHOW PARENT PICTURE OF OUTDOOR PLATFORM FROM THE JOB AIDS BOOKLET</w:t>
      </w:r>
    </w:p>
    <w:p w:rsidR="00D34793" w:rsidRPr="0026646A" w:rsidRDefault="00D34793" w:rsidP="00C21432">
      <w:pPr>
        <w:spacing w:after="0" w:line="240" w:lineRule="auto"/>
        <w:ind w:left="1440" w:hanging="1440"/>
        <w:rPr>
          <w:rFonts w:asciiTheme="minorHAnsi" w:hAnsiTheme="minorHAnsi"/>
        </w:rPr>
      </w:pPr>
    </w:p>
    <w:p w:rsidR="00D34793" w:rsidRDefault="00D34793" w:rsidP="00C21432">
      <w:pPr>
        <w:spacing w:after="0" w:line="240" w:lineRule="auto"/>
        <w:ind w:left="1440"/>
        <w:rPr>
          <w:rFonts w:asciiTheme="minorHAnsi" w:hAnsiTheme="minorHAnsi"/>
        </w:rPr>
      </w:pPr>
      <w:r w:rsidRPr="0026646A">
        <w:rPr>
          <w:rFonts w:asciiTheme="minorHAnsi" w:hAnsiTheme="minorHAnsi"/>
        </w:rPr>
        <w:t xml:space="preserve">Here is a picture of the device in use.  As you can tell, it looks very similar to the picture of the indoor air sampling device I showed you.  This outdoor device is used to measure the quality of the air outside your home. It will also help us to determine how much outdoor air pollution is getting inside your home???  .  I would like to place the device in a location close to but outside of your home and ask that you leave it there until I return in 5 to 9 days for Session 2.  There is nothing else that you would need to do with this device.  During Session 2, I will retrieve the outdoor air sampling device and ship it to the CHATS lab staff for analysis.  </w:t>
      </w:r>
    </w:p>
    <w:p w:rsidR="00C21432" w:rsidRPr="0026646A" w:rsidRDefault="00C21432"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ab/>
        <w:t>PRESS 1 TO CONTINUE</w:t>
      </w:r>
    </w:p>
    <w:p w:rsidR="00D34793" w:rsidRPr="0026646A" w:rsidRDefault="00D34793" w:rsidP="00C21432">
      <w:pPr>
        <w:spacing w:after="0" w:line="240" w:lineRule="auto"/>
        <w:ind w:left="1440" w:hanging="1440"/>
        <w:rPr>
          <w:rFonts w:asciiTheme="minorHAnsi" w:hAnsiTheme="minorHAnsi"/>
        </w:rPr>
      </w:pPr>
    </w:p>
    <w:p w:rsidR="00D34793" w:rsidRPr="0026646A" w:rsidRDefault="00C21432" w:rsidP="00C21432">
      <w:pPr>
        <w:spacing w:after="0" w:line="240" w:lineRule="auto"/>
        <w:ind w:left="2880" w:hanging="1440"/>
        <w:rPr>
          <w:rFonts w:asciiTheme="minorHAnsi" w:hAnsiTheme="minorHAnsi"/>
        </w:rPr>
      </w:pPr>
      <w:r>
        <w:rPr>
          <w:rFonts w:asciiTheme="minorHAnsi" w:hAnsiTheme="minorHAnsi"/>
        </w:rPr>
        <w:t>OPINTRO1a.</w:t>
      </w:r>
      <w:r>
        <w:rPr>
          <w:rFonts w:asciiTheme="minorHAnsi" w:hAnsiTheme="minorHAnsi"/>
        </w:rPr>
        <w:tab/>
      </w:r>
      <w:r w:rsidR="00D34793" w:rsidRPr="0026646A">
        <w:rPr>
          <w:rFonts w:asciiTheme="minorHAnsi" w:hAnsiTheme="minorHAnsi"/>
        </w:rPr>
        <w:t>[DISPLAY IF VC_IS IS EMPTY OR IPINTRO4</w:t>
      </w:r>
      <w:r w:rsidR="00D34793" w:rsidRPr="0026646A">
        <w:t>b=NO</w:t>
      </w:r>
      <w:r w:rsidR="00D34793" w:rsidRPr="0026646A">
        <w:rPr>
          <w:rFonts w:asciiTheme="minorHAnsi" w:hAnsiTheme="minorHAnsi"/>
        </w:rPr>
        <w:t>] As a reminder, you will receive a letter from the CHATS study in about 5 months giving you important information on the air quality around your home and any pollutants that may be in the air your child breathes.  Again, if the air quality results suggest that improvements can be made in or around your home, the letter will provide suggestions for how to do that.</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pPr>
      <w:r w:rsidRPr="0026646A">
        <w:t>As a token of thanks for helping us with our study by answering today’s survey questions and allowing us to set up this device in your home, we will give you $40 at the end of today’s interview.</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spacing w:after="0" w:line="240" w:lineRule="auto"/>
        <w:ind w:left="1440" w:hanging="1440"/>
        <w:rPr>
          <w:rFonts w:asciiTheme="minorHAnsi" w:hAnsiTheme="minorHAnsi"/>
        </w:rPr>
      </w:pPr>
      <w:r>
        <w:t>OPINTRO2.</w:t>
      </w:r>
      <w:r>
        <w:tab/>
      </w:r>
      <w:r w:rsidR="00D34793" w:rsidRPr="0026646A">
        <w:t xml:space="preserve">On the side of the cage is a number you can call if you have any questions.  I will also leave you some information about the outdoor air sampling device that will include details on what is included in the cage.   </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 xml:space="preserve">May I set up the CHATS outdoor air sampling device in your home?  </w:t>
      </w:r>
    </w:p>
    <w:p w:rsidR="00C21432" w:rsidRPr="0026646A" w:rsidRDefault="00C21432" w:rsidP="00C21432">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21432">
      <w:pPr>
        <w:spacing w:after="0" w:line="240" w:lineRule="auto"/>
        <w:ind w:left="1440" w:hanging="1440"/>
        <w:rPr>
          <w:rFonts w:asciiTheme="minorHAnsi" w:hAnsiTheme="minorHAnsi"/>
        </w:rPr>
      </w:pPr>
    </w:p>
    <w:p w:rsidR="00D34793" w:rsidRPr="0026646A" w:rsidRDefault="00C21432" w:rsidP="00C21432">
      <w:pPr>
        <w:tabs>
          <w:tab w:val="right" w:pos="10800"/>
        </w:tabs>
        <w:spacing w:after="0" w:line="240" w:lineRule="auto"/>
        <w:ind w:left="2880" w:hanging="1440"/>
        <w:rPr>
          <w:rFonts w:asciiTheme="minorHAnsi" w:hAnsiTheme="minorHAnsi"/>
        </w:rPr>
      </w:pPr>
      <w:r>
        <w:rPr>
          <w:rFonts w:asciiTheme="minorHAnsi" w:hAnsiTheme="minorHAnsi"/>
        </w:rPr>
        <w:t>OIPINTRO2a.</w:t>
      </w:r>
      <w:r>
        <w:rPr>
          <w:rFonts w:asciiTheme="minorHAnsi" w:hAnsiTheme="minorHAnsi"/>
        </w:rPr>
        <w:tab/>
      </w:r>
      <w:r w:rsidR="00D34793" w:rsidRPr="0026646A">
        <w:rPr>
          <w:rFonts w:asciiTheme="minorHAnsi" w:hAnsiTheme="minorHAnsi"/>
        </w:rPr>
        <w:t xml:space="preserve">[IF OPINTRO2=NO]  (Can you tell me more about your reasons for not wanting the outdoor air sampling device placed outside your home?) </w:t>
      </w:r>
    </w:p>
    <w:p w:rsidR="00D34793" w:rsidRPr="0026646A" w:rsidRDefault="00D34793" w:rsidP="00C21432">
      <w:pPr>
        <w:tabs>
          <w:tab w:val="right" w:pos="10800"/>
        </w:tabs>
        <w:spacing w:after="0" w:line="240" w:lineRule="auto"/>
        <w:ind w:left="2880" w:hanging="1440"/>
        <w:rPr>
          <w:rFonts w:asciiTheme="minorHAnsi" w:hAnsiTheme="minorHAnsi"/>
        </w:rPr>
      </w:pPr>
    </w:p>
    <w:p w:rsidR="00D34793" w:rsidRPr="0026646A" w:rsidRDefault="00C21432" w:rsidP="00C21432">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C21432">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C21432">
      <w:pPr>
        <w:pStyle w:val="ListParagraph"/>
        <w:spacing w:after="0" w:line="240" w:lineRule="auto"/>
        <w:ind w:left="2880" w:hanging="1440"/>
      </w:pPr>
      <w:r w:rsidRPr="0026646A">
        <w:rPr>
          <w:rFonts w:asciiTheme="minorHAnsi" w:hAnsiTheme="minorHAnsi"/>
        </w:rPr>
        <w:t>OPINTRO2</w:t>
      </w:r>
      <w:r w:rsidR="00C21432">
        <w:t>b.</w:t>
      </w:r>
      <w:r w:rsidR="00C21432">
        <w:tab/>
      </w:r>
      <w:r w:rsidRPr="0026646A">
        <w:t xml:space="preserve">[IF </w:t>
      </w:r>
      <w:r w:rsidRPr="0026646A">
        <w:rPr>
          <w:rFonts w:asciiTheme="minorHAnsi" w:hAnsiTheme="minorHAnsi"/>
        </w:rPr>
        <w:t>OPINTRO2</w:t>
      </w:r>
      <w:r w:rsidRPr="0026646A">
        <w:t>=NO]  INTERVIEWER:  ADDRESS CONCERNS ABOUT THE OUTDOOR AIR SAMPLING DEVICE</w:t>
      </w:r>
    </w:p>
    <w:p w:rsidR="00D34793" w:rsidRPr="0026646A" w:rsidRDefault="00D34793" w:rsidP="00C21432">
      <w:pPr>
        <w:pStyle w:val="ListParagraph"/>
        <w:spacing w:after="0" w:line="240" w:lineRule="auto"/>
        <w:ind w:left="2880"/>
      </w:pPr>
      <w:r w:rsidRPr="0026646A">
        <w:t>(After having spoken about the outdoor air sampling device and what you would be asked to do, will you now allow me to set up this device in a location outside your home?)</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21432">
      <w:pPr>
        <w:pStyle w:val="ListParagraph"/>
        <w:spacing w:after="0" w:line="240" w:lineRule="auto"/>
        <w:ind w:left="2880" w:hanging="1440"/>
      </w:pPr>
    </w:p>
    <w:p w:rsidR="00D34793" w:rsidRPr="0026646A" w:rsidRDefault="00C21432" w:rsidP="00C21432">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INTRO2c.</w:t>
      </w:r>
      <w:r>
        <w:rPr>
          <w:rFonts w:asciiTheme="minorHAnsi" w:hAnsiTheme="minorHAnsi"/>
        </w:rPr>
        <w:tab/>
      </w:r>
      <w:r w:rsidR="00D34793" w:rsidRPr="0026646A">
        <w:rPr>
          <w:rFonts w:asciiTheme="minorHAnsi" w:hAnsiTheme="minorHAnsi"/>
        </w:rPr>
        <w:t>[IF OPINTRO2b=NO] Thank you for your feedback.  We will move on to the next part of the study, but if you change your mind at any time today while I am still here, we can still set up the outdoor air sampling device.</w:t>
      </w:r>
    </w:p>
    <w:p w:rsidR="00D34793" w:rsidRPr="0026646A" w:rsidRDefault="00D34793" w:rsidP="00C21432">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C21432" w:rsidP="00C21432">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PRESS 1 TO CONTINUE</w:t>
      </w:r>
    </w:p>
    <w:p w:rsidR="00D34793" w:rsidRPr="0026646A" w:rsidRDefault="00D34793" w:rsidP="009C2B2F">
      <w:pPr>
        <w:spacing w:after="0" w:line="240" w:lineRule="auto"/>
        <w:ind w:left="585"/>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 xml:space="preserve">PROGRAMMER:  IF OPINTRO2b=NO SKIP TO </w:t>
      </w:r>
      <w:r w:rsidRPr="0026646A">
        <w:t>PREINCB1</w:t>
      </w:r>
    </w:p>
    <w:p w:rsidR="00D34793" w:rsidRPr="0026646A" w:rsidRDefault="00D34793" w:rsidP="009C2B2F">
      <w:pPr>
        <w:spacing w:after="0" w:line="240" w:lineRule="auto"/>
        <w:rPr>
          <w:rFonts w:asciiTheme="minorHAnsi" w:hAnsiTheme="minorHAnsi"/>
        </w:rPr>
      </w:pPr>
    </w:p>
    <w:p w:rsidR="00D34793" w:rsidRPr="0026646A" w:rsidRDefault="00C21432" w:rsidP="00C21432">
      <w:pPr>
        <w:spacing w:after="0" w:line="240" w:lineRule="auto"/>
        <w:ind w:left="1440" w:hanging="1440"/>
        <w:rPr>
          <w:rFonts w:asciiTheme="minorHAnsi" w:hAnsiTheme="minorHAnsi"/>
        </w:rPr>
      </w:pPr>
      <w:r>
        <w:rPr>
          <w:rFonts w:asciiTheme="minorHAnsi" w:hAnsiTheme="minorHAnsi"/>
        </w:rPr>
        <w:t>OP1.</w:t>
      </w:r>
      <w:r>
        <w:rPr>
          <w:rFonts w:asciiTheme="minorHAnsi" w:hAnsiTheme="minorHAnsi"/>
        </w:rPr>
        <w:tab/>
      </w:r>
      <w:r w:rsidR="00D34793" w:rsidRPr="0026646A">
        <w:rPr>
          <w:rFonts w:asciiTheme="minorHAnsi" w:hAnsiTheme="minorHAnsi"/>
        </w:rPr>
        <w:t xml:space="preserve">[IF OPINTRO2=YES OR OPINTRO2b=YES] </w:t>
      </w:r>
      <w:r w:rsidR="00D34793" w:rsidRPr="0026646A">
        <w:t xml:space="preserve">Thank you for allowing me to set up the outdoor air sampling device outside your home for the CHATS study.  It will take me a few minutes to set up the device and then </w:t>
      </w:r>
      <w:r w:rsidR="00D34793" w:rsidRPr="0026646A">
        <w:rPr>
          <w:rFonts w:asciiTheme="minorHAnsi" w:hAnsiTheme="minorHAnsi"/>
        </w:rPr>
        <w:t>we can discuss where to leave it until I return for Session 2.</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1440" w:hanging="1440"/>
      </w:pPr>
    </w:p>
    <w:p w:rsidR="00D34793" w:rsidRPr="0026646A" w:rsidRDefault="00C21432" w:rsidP="00C21432">
      <w:pPr>
        <w:spacing w:after="0" w:line="240" w:lineRule="auto"/>
        <w:ind w:left="2880" w:hanging="1440"/>
        <w:rPr>
          <w:rFonts w:asciiTheme="minorHAnsi" w:hAnsiTheme="minorHAnsi"/>
        </w:rPr>
      </w:pPr>
      <w:r>
        <w:rPr>
          <w:rFonts w:asciiTheme="minorHAnsi" w:hAnsiTheme="minorHAnsi"/>
        </w:rPr>
        <w:t>OP1a.</w:t>
      </w:r>
      <w:r>
        <w:rPr>
          <w:rFonts w:asciiTheme="minorHAnsi" w:hAnsiTheme="minorHAnsi"/>
        </w:rPr>
        <w:tab/>
      </w:r>
      <w:r w:rsidR="00D34793" w:rsidRPr="0026646A">
        <w:rPr>
          <w:rFonts w:asciiTheme="minorHAnsi" w:hAnsiTheme="minorHAnsi"/>
        </w:rPr>
        <w:t xml:space="preserve">[DISPLAY IF COLUMN URTPS IS EMPTY AND COLUMN VC_IS IS EMPTY]  First I will begin by putting on some sterile gloves.  This is so that I don’t accidently affect or contaminate the samples we will collect from your home by touching the equipment with my bare hands.  By my wearing these gloves, we can ensure that we collect high quality data from your home.  </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spacing w:after="0" w:line="240" w:lineRule="auto"/>
        <w:ind w:left="1440" w:hanging="1440"/>
        <w:rPr>
          <w:rFonts w:asciiTheme="minorHAnsi" w:hAnsiTheme="minorHAnsi"/>
        </w:rPr>
      </w:pPr>
      <w:r>
        <w:rPr>
          <w:rFonts w:asciiTheme="minorHAnsi" w:hAnsiTheme="minorHAnsi"/>
        </w:rPr>
        <w:t>OP2.</w:t>
      </w:r>
      <w:r>
        <w:rPr>
          <w:rFonts w:asciiTheme="minorHAnsi" w:hAnsiTheme="minorHAnsi"/>
        </w:rPr>
        <w:tab/>
      </w:r>
      <w:r w:rsidR="00D34793" w:rsidRPr="0026646A">
        <w:rPr>
          <w:rFonts w:asciiTheme="minorHAnsi" w:hAnsiTheme="minorHAnsi"/>
        </w:rPr>
        <w:t>(PUT ON NITRILE GLOVES)</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ab/>
        <w:t xml:space="preserve">HAVE READY THE PLATFORM CAGE WITH A SOLID, SLOPED ROOF. </w:t>
      </w: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ab/>
      </w: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OPEN THE PARTICIPANT BOX(ES) AND REMOVE SAMPLER TRAY</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ab/>
        <w:t>FOR OUTDOOR PLATFORM DEPLOYMENT, REMOVE FROM THE PARTICIPANT BOX(ES) THE FOLLOWING ITEMS/SAMPLERS LABELED WITH A BLUE DOT ON THE CONTAINER:</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F977EF">
      <w:pPr>
        <w:pStyle w:val="ListParagraph"/>
        <w:numPr>
          <w:ilvl w:val="0"/>
          <w:numId w:val="167"/>
        </w:numPr>
        <w:spacing w:after="0" w:line="240" w:lineRule="auto"/>
        <w:ind w:left="1800"/>
        <w:rPr>
          <w:rFonts w:asciiTheme="minorHAnsi" w:hAnsiTheme="minorHAnsi"/>
        </w:rPr>
      </w:pPr>
      <w:r w:rsidRPr="0026646A">
        <w:rPr>
          <w:rFonts w:asciiTheme="minorHAnsi" w:hAnsiTheme="minorHAnsi"/>
        </w:rPr>
        <w:t>OUTDOOR MICROPEM</w:t>
      </w:r>
    </w:p>
    <w:p w:rsidR="00D34793" w:rsidRPr="0026646A" w:rsidRDefault="00D34793" w:rsidP="00F977EF">
      <w:pPr>
        <w:pStyle w:val="ListParagraph"/>
        <w:numPr>
          <w:ilvl w:val="0"/>
          <w:numId w:val="167"/>
        </w:numPr>
        <w:spacing w:after="0" w:line="240" w:lineRule="auto"/>
        <w:ind w:left="1800"/>
        <w:rPr>
          <w:rFonts w:asciiTheme="minorHAnsi" w:hAnsiTheme="minorHAnsi"/>
        </w:rPr>
      </w:pPr>
      <w:r w:rsidRPr="0026646A">
        <w:rPr>
          <w:rFonts w:asciiTheme="minorHAnsi" w:hAnsiTheme="minorHAnsi"/>
        </w:rPr>
        <w:t>OUTDOOR ALDEHYDE BADGE – YOU MAY HAVE MORE THAN 1</w:t>
      </w:r>
    </w:p>
    <w:p w:rsidR="00D34793" w:rsidRPr="0026646A" w:rsidRDefault="00D34793" w:rsidP="00F977EF">
      <w:pPr>
        <w:pStyle w:val="ListParagraph"/>
        <w:numPr>
          <w:ilvl w:val="0"/>
          <w:numId w:val="167"/>
        </w:numPr>
        <w:spacing w:after="0" w:line="240" w:lineRule="auto"/>
        <w:ind w:left="1800"/>
        <w:rPr>
          <w:rFonts w:asciiTheme="minorHAnsi" w:hAnsiTheme="minorHAnsi"/>
        </w:rPr>
      </w:pPr>
      <w:r w:rsidRPr="0026646A">
        <w:rPr>
          <w:rFonts w:asciiTheme="minorHAnsi" w:hAnsiTheme="minorHAnsi"/>
        </w:rPr>
        <w:t>OUTDOOR VOC BADGE – YOU MAY HAVE MORE THAN 1</w:t>
      </w:r>
    </w:p>
    <w:p w:rsidR="00D34793" w:rsidRPr="0026646A" w:rsidRDefault="00D34793" w:rsidP="00F977EF">
      <w:pPr>
        <w:pStyle w:val="ListParagraph"/>
        <w:numPr>
          <w:ilvl w:val="0"/>
          <w:numId w:val="167"/>
        </w:numPr>
        <w:spacing w:after="0" w:line="240" w:lineRule="auto"/>
        <w:ind w:left="1800"/>
        <w:rPr>
          <w:rFonts w:asciiTheme="minorHAnsi" w:hAnsiTheme="minorHAnsi"/>
        </w:rPr>
      </w:pPr>
      <w:r w:rsidRPr="0026646A">
        <w:rPr>
          <w:rFonts w:asciiTheme="minorHAnsi" w:hAnsiTheme="minorHAnsi"/>
        </w:rPr>
        <w:t>OUTDOOR NO2 BADGE – YOU MAY HAVE MORE THAN 1</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caps/>
        </w:rPr>
      </w:pPr>
      <w:r w:rsidRPr="0026646A">
        <w:rPr>
          <w:rFonts w:asciiTheme="minorHAnsi" w:hAnsiTheme="minorHAnsi"/>
        </w:rPr>
        <w:t xml:space="preserve">LEAVE SAMPLERS WITH BLACK DOTS IN THE BOX. IF INCLUDED IN THE BOX, THESE SAMPLERS WILL </w:t>
      </w:r>
      <w:r w:rsidRPr="0026646A">
        <w:rPr>
          <w:rFonts w:asciiTheme="minorHAnsi" w:hAnsiTheme="minorHAnsi"/>
          <w:caps/>
        </w:rPr>
        <w:t>be used when YOU RETURN for retrieval OR AS REPLACEMENTS.</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 xml:space="preserve">OUTDOOR MICROPEM  </w:t>
      </w:r>
    </w:p>
    <w:p w:rsidR="00D34793" w:rsidRPr="0026646A" w:rsidRDefault="00D34793" w:rsidP="009C2B2F">
      <w:pPr>
        <w:spacing w:after="0" w:line="240" w:lineRule="auto"/>
        <w:rPr>
          <w:rFonts w:asciiTheme="minorHAnsi" w:hAnsiTheme="minorHAnsi"/>
          <w:b/>
          <w:u w:val="single"/>
        </w:rPr>
      </w:pP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OP3.</w:t>
      </w:r>
      <w:r w:rsidR="00C21432">
        <w:rPr>
          <w:rFonts w:asciiTheme="minorHAnsi" w:hAnsiTheme="minorHAnsi"/>
        </w:rPr>
        <w:tab/>
      </w:r>
      <w:r w:rsidRPr="0026646A">
        <w:rPr>
          <w:rFonts w:asciiTheme="minorHAnsi" w:hAnsiTheme="minorHAnsi"/>
        </w:rPr>
        <w:t>[DISPLAY IF COLUMN URTOS IS NOT EMPTY, IF EMPTY SKIP TO OP7] PLACE CAP FROM YOUR SUPPLY BAG ONTO THE MICROPEM OPENING</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 xml:space="preserve">TURN ON OUTDOOR MICROPEM LABELED WITH A BLUE DOT BY PRESSING BUTTON 1.  </w:t>
      </w:r>
    </w:p>
    <w:p w:rsidR="00D34793" w:rsidRPr="0026646A" w:rsidRDefault="00D34793" w:rsidP="00C21432">
      <w:pPr>
        <w:spacing w:after="0" w:line="240" w:lineRule="auto"/>
        <w:ind w:left="1440" w:hanging="1440"/>
        <w:rPr>
          <w:rFonts w:asciiTheme="minorHAnsi" w:hAnsiTheme="minorHAnsi"/>
        </w:rPr>
      </w:pPr>
      <w:r w:rsidRPr="0026646A">
        <w:rPr>
          <w:rFonts w:asciiTheme="minorHAnsi" w:hAnsiTheme="minorHAnsi"/>
        </w:rPr>
        <w:tab/>
      </w:r>
    </w:p>
    <w:p w:rsidR="00D34793" w:rsidRPr="0026646A" w:rsidRDefault="00D34793" w:rsidP="00C21432">
      <w:pPr>
        <w:spacing w:after="0" w:line="240" w:lineRule="auto"/>
        <w:ind w:left="1440"/>
        <w:rPr>
          <w:rFonts w:asciiTheme="minorHAnsi" w:hAnsiTheme="minorHAnsi"/>
        </w:rPr>
      </w:pPr>
      <w:r w:rsidRPr="0026646A">
        <w:rPr>
          <w:rFonts w:asciiTheme="minorHAnsi" w:hAnsiTheme="minorHAnsi"/>
        </w:rPr>
        <w:t>SCAN SERIAL ID BARCODE ON THE BOTTOM OF THE OUTDOOR MICROPEM.  IF THE BARCODE DOES NOT SCAN, KEY THE ID.</w:t>
      </w:r>
    </w:p>
    <w:p w:rsidR="00D34793" w:rsidRPr="0026646A" w:rsidRDefault="00D34793" w:rsidP="00C21432">
      <w:pPr>
        <w:tabs>
          <w:tab w:val="left" w:pos="-1440"/>
        </w:tabs>
        <w:spacing w:after="0" w:line="240" w:lineRule="auto"/>
        <w:ind w:left="1440" w:hanging="1440"/>
        <w:rPr>
          <w:rFonts w:asciiTheme="minorHAnsi" w:hAnsiTheme="minorHAnsi"/>
        </w:rPr>
      </w:pPr>
    </w:p>
    <w:p w:rsidR="00D34793" w:rsidRPr="0026646A" w:rsidRDefault="00C21432" w:rsidP="00C21432">
      <w:pPr>
        <w:tabs>
          <w:tab w:val="left" w:pos="-1440"/>
        </w:tabs>
        <w:spacing w:after="0" w:line="240" w:lineRule="auto"/>
        <w:ind w:left="1440" w:hanging="1440"/>
        <w:rPr>
          <w:rFonts w:asciiTheme="minorHAnsi" w:hAnsiTheme="minorHAnsi"/>
        </w:rPr>
      </w:pPr>
      <w:r>
        <w:rPr>
          <w:rFonts w:asciiTheme="minorHAnsi" w:hAnsiTheme="minorHAnsi"/>
        </w:rPr>
        <w:tab/>
      </w:r>
      <w:r w:rsidR="00D34793" w:rsidRPr="0026646A">
        <w:rPr>
          <w:rFonts w:asciiTheme="minorHAnsi" w:hAnsiTheme="minorHAnsi"/>
        </w:rPr>
        <w:t>OUTDOOR MICROPEM SERIAL ID NUMBER: ____________[ALLOW 10 CHARACTERS – UCC32, 4 NUMBERS, AND 1 LETTER]</w:t>
      </w:r>
    </w:p>
    <w:p w:rsidR="00D34793" w:rsidRPr="0026646A" w:rsidRDefault="00D34793" w:rsidP="00C21432">
      <w:pPr>
        <w:tabs>
          <w:tab w:val="left" w:pos="-1440"/>
        </w:tabs>
        <w:spacing w:after="0" w:line="240" w:lineRule="auto"/>
        <w:ind w:left="1440" w:hanging="144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OUTDOOR MICROPEM SERIAL ID SHOULD BE 10 CHARACTERS:  UCC32#### AND 1 LETTER.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630" w:hanging="630"/>
        <w:rPr>
          <w:rFonts w:asciiTheme="minorHAnsi" w:hAnsiTheme="minorHAnsi"/>
          <w:bCs/>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MICROPEM MATCHES EXPECTED BARCODE (WHICH IS AN OUTDOOR MICROPEM UNIT FOUND IN COLUMN URTIS AS SET IN THE SYSTEM), GO TO OP4.  IF SCANNED BARCODE ON MICROPEM IS DIFFERENT FROM EXPECTED BARCODE (IT IS NOT AN OUTDOOR MICROPEM AS SET IN THE SYSTEM), GO TO OP3a.</w:t>
      </w:r>
    </w:p>
    <w:p w:rsidR="00D34793" w:rsidRPr="0026646A" w:rsidRDefault="00D34793" w:rsidP="009C2B2F">
      <w:pPr>
        <w:spacing w:after="0" w:line="240" w:lineRule="auto"/>
        <w:rPr>
          <w:rFonts w:asciiTheme="minorHAnsi" w:hAnsiTheme="minorHAnsi"/>
        </w:rPr>
      </w:pPr>
    </w:p>
    <w:p w:rsidR="00D34793" w:rsidRPr="0026646A" w:rsidRDefault="00D34793" w:rsidP="00C21432">
      <w:pPr>
        <w:spacing w:after="0" w:line="240" w:lineRule="auto"/>
        <w:ind w:left="2880" w:hanging="1440"/>
        <w:rPr>
          <w:rFonts w:asciiTheme="minorHAnsi" w:hAnsiTheme="minorHAnsi"/>
        </w:rPr>
      </w:pPr>
      <w:r w:rsidRPr="0026646A">
        <w:rPr>
          <w:rFonts w:asciiTheme="minorHAnsi" w:hAnsiTheme="minorHAnsi"/>
        </w:rPr>
        <w:t>OP3a.</w:t>
      </w:r>
      <w:r w:rsidRPr="0026646A">
        <w:rPr>
          <w:rFonts w:asciiTheme="minorHAnsi" w:hAnsiTheme="minorHAnsi"/>
        </w:rPr>
        <w:tab/>
        <w:t xml:space="preserve">ARE YOU SURE YOU SCANNED/KEYED THE SERIAL ID ON AN OUTDOOR (BLUE DOTTED) MICROPEM UNIT? OUR RECORDS SHOW YOU HAVE SCANNED </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pPr>
      <w:r w:rsidRPr="0026646A">
        <w:t xml:space="preserve">[CHECK ID AGAINST HOBO IDS IN COLUMN TR_IS, IF A MATCH DISPLAY “a HOBO”, IF NO MATCH LEAVE BLANK] </w:t>
      </w:r>
    </w:p>
    <w:p w:rsidR="00D34793" w:rsidRPr="0026646A" w:rsidRDefault="00D34793" w:rsidP="00C21432">
      <w:pPr>
        <w:spacing w:after="0" w:line="240" w:lineRule="auto"/>
        <w:ind w:left="2880"/>
      </w:pPr>
      <w:r w:rsidRPr="0026646A">
        <w:t>[CHECK ID AGAINST FILTER IDS IN COLUMN UP_IS, UP_OS, UP_PS, IF A MATCH DISPLAY “a MicroPEM Filter, not a MicroPEM unit, IF NO MATCH LEAVE BLANK]</w:t>
      </w:r>
    </w:p>
    <w:p w:rsidR="00D34793" w:rsidRPr="0026646A" w:rsidRDefault="00D34793" w:rsidP="00C21432">
      <w:pPr>
        <w:spacing w:after="0" w:line="240" w:lineRule="auto"/>
        <w:ind w:left="2880"/>
      </w:pPr>
      <w:r w:rsidRPr="0026646A">
        <w:t>[CHECK ID AGAINST MICROPEM UNIT IDS IN COLUMN URTIS OR URTPS, IF A MATCH DISPLAY, “either a Personal MicroPEM labeled with a red dot or an Indoor MicroPEM labeled with a yellow dot” IF NO MATCH LEAVE BLANK]</w:t>
      </w:r>
    </w:p>
    <w:p w:rsidR="00D34793" w:rsidRPr="0026646A" w:rsidRDefault="00D34793" w:rsidP="00C21432">
      <w:pPr>
        <w:spacing w:after="0" w:line="240" w:lineRule="auto"/>
        <w:ind w:left="2880"/>
      </w:pPr>
      <w:r w:rsidRPr="0026646A">
        <w:t>[IF ID DOES NOT MATCH ANY ID LISTED IN ABOVE COLUMNS, DISPLAY “something other than a MicroPEM unit, possibly a type of sampler’]</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21432">
      <w:pPr>
        <w:tabs>
          <w:tab w:val="left" w:pos="-1440"/>
        </w:tabs>
        <w:spacing w:after="0" w:line="240" w:lineRule="auto"/>
        <w:ind w:left="2880" w:hanging="144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IF OP3a =NO, LOOP BACK TO OP3.</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D34793" w:rsidP="00C21432">
      <w:pPr>
        <w:tabs>
          <w:tab w:val="left" w:pos="-1440"/>
        </w:tabs>
        <w:spacing w:after="0" w:line="240" w:lineRule="auto"/>
        <w:ind w:left="2880" w:hanging="1440"/>
        <w:rPr>
          <w:rFonts w:asciiTheme="minorHAnsi" w:hAnsiTheme="minorHAnsi"/>
        </w:rPr>
      </w:pPr>
      <w:r w:rsidRPr="0026646A">
        <w:rPr>
          <w:rFonts w:asciiTheme="minorHAnsi" w:hAnsiTheme="minorHAnsi"/>
        </w:rPr>
        <w:t>OP3b</w:t>
      </w:r>
      <w:r w:rsidR="00C21432">
        <w:rPr>
          <w:rFonts w:asciiTheme="minorHAnsi" w:hAnsiTheme="minorHAnsi"/>
        </w:rPr>
        <w:t>.</w:t>
      </w:r>
      <w:r w:rsidR="00C21432">
        <w:rPr>
          <w:rFonts w:asciiTheme="minorHAnsi" w:hAnsiTheme="minorHAnsi"/>
        </w:rPr>
        <w:tab/>
      </w:r>
      <w:r w:rsidRPr="0026646A">
        <w:rPr>
          <w:rFonts w:asciiTheme="minorHAnsi" w:hAnsiTheme="minorHAnsi"/>
        </w:rPr>
        <w:t>[IF OP3a=YES]  DO YOU WANT TO ADD THIS OUTDOOR MICROPEM UNIT TO YOUR PARTICIPANT BOX?  A REPORT WILL BE SENT TO CHATS SUPERVISORS INFORMING THEM OF THE ADDITION.</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C21432">
      <w:pPr>
        <w:pStyle w:val="ListParagraph"/>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3b=NO, RETURN USER TO OP3</w:t>
      </w:r>
    </w:p>
    <w:p w:rsidR="00D34793" w:rsidRPr="0026646A" w:rsidRDefault="00D34793" w:rsidP="009C2B2F">
      <w:pPr>
        <w:spacing w:after="0" w:line="240" w:lineRule="auto"/>
        <w:ind w:left="720"/>
        <w:rPr>
          <w:rFonts w:asciiTheme="minorHAnsi" w:hAnsiTheme="minorHAnsi"/>
        </w:rPr>
      </w:pPr>
    </w:p>
    <w:p w:rsidR="00D34793" w:rsidRPr="0026646A" w:rsidRDefault="00D34793" w:rsidP="00C21432">
      <w:pPr>
        <w:spacing w:after="0" w:line="240" w:lineRule="auto"/>
        <w:ind w:left="2880" w:hanging="1440"/>
        <w:rPr>
          <w:rFonts w:asciiTheme="minorHAnsi" w:hAnsiTheme="minorHAnsi"/>
        </w:rPr>
      </w:pPr>
      <w:r w:rsidRPr="0026646A">
        <w:rPr>
          <w:rFonts w:asciiTheme="minorHAnsi" w:hAnsiTheme="minorHAnsi"/>
        </w:rPr>
        <w:t>OP3c</w:t>
      </w:r>
      <w:r w:rsidR="00C21432">
        <w:rPr>
          <w:rFonts w:asciiTheme="minorHAnsi" w:hAnsiTheme="minorHAnsi"/>
        </w:rPr>
        <w:t>.</w:t>
      </w:r>
      <w:r w:rsidR="00C21432">
        <w:rPr>
          <w:rFonts w:asciiTheme="minorHAnsi" w:hAnsiTheme="minorHAnsi"/>
        </w:rPr>
        <w:tab/>
      </w:r>
      <w:r w:rsidRPr="0026646A">
        <w:rPr>
          <w:rFonts w:asciiTheme="minorHAnsi" w:hAnsiTheme="minorHAnsi"/>
        </w:rPr>
        <w:t xml:space="preserve">[IF OP3b=YES]  THIS OUTDOOR MICROPEM UNIT HAS BEEN ADDED TO THE PARTICIPANT BOX ASSIGNED TO THIS CASE.  </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spacing w:after="0" w:line="240" w:lineRule="auto"/>
        <w:ind w:left="2880" w:hanging="1440"/>
        <w:rPr>
          <w:rFonts w:asciiTheme="minorHAnsi" w:hAnsiTheme="minorHAnsi"/>
        </w:rPr>
      </w:pPr>
      <w:r>
        <w:rPr>
          <w:rFonts w:asciiTheme="minorHAnsi" w:hAnsiTheme="minorHAnsi"/>
        </w:rPr>
        <w:t>OP3d.</w:t>
      </w:r>
      <w:r>
        <w:rPr>
          <w:rFonts w:asciiTheme="minorHAnsi" w:hAnsiTheme="minorHAnsi"/>
        </w:rPr>
        <w:tab/>
      </w:r>
      <w:r w:rsidR="00D34793" w:rsidRPr="0026646A">
        <w:rPr>
          <w:rFonts w:asciiTheme="minorHAnsi" w:hAnsiTheme="minorHAnsi"/>
        </w:rPr>
        <w:t>SCAN BARCODE ON THE OUTDOOR MICROPEM FILTER.   IF THE BARCODE DOES NOT SCAN, KEY THE ID.</w:t>
      </w:r>
    </w:p>
    <w:p w:rsidR="00D34793" w:rsidRPr="0026646A" w:rsidRDefault="00D34793" w:rsidP="00C21432">
      <w:pPr>
        <w:tabs>
          <w:tab w:val="left" w:pos="-1440"/>
        </w:tabs>
        <w:spacing w:after="0" w:line="240" w:lineRule="auto"/>
        <w:ind w:left="2880" w:hanging="1440"/>
        <w:rPr>
          <w:rFonts w:asciiTheme="minorHAnsi" w:hAnsiTheme="minorHAnsi"/>
        </w:rPr>
      </w:pPr>
    </w:p>
    <w:p w:rsidR="00D34793" w:rsidRPr="0026646A" w:rsidRDefault="00C21432" w:rsidP="00C21432">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OUTDOOR MICROPEM FILTER ID NUMBER: ____________[ALLOW 10 CHARACTERS – UCC32, 4 NUMBERS, AND 1 LETTER]</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OUTDOOR MICROPEM FILTER ID SHOULD BE 10 CHARACTERS:  UCC32#### AND 1 LETTER.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MICROPEM MATCHES EXPECTED BARCODE (WHICH IS AN OUTDOOR MICROPEM FILTER ID FOUND IN COLUMN UP_OS AS SET IN THE SYSTEM), GO TO OP4.  IF SCANNED BARCODE ON MICROPEM IS DIFFERENT FROM EXPECTED BARCODE (IT IS NOT AN OUTDOOR MICROPEM FILTER AS SET IN THE SYSTEM), GO TO OP3e.</w:t>
      </w:r>
    </w:p>
    <w:p w:rsidR="00D34793" w:rsidRPr="0026646A" w:rsidRDefault="00D34793" w:rsidP="009C2B2F">
      <w:pPr>
        <w:spacing w:after="0" w:line="240" w:lineRule="auto"/>
        <w:rPr>
          <w:rFonts w:asciiTheme="minorHAnsi" w:hAnsiTheme="minorHAnsi"/>
        </w:rPr>
      </w:pPr>
    </w:p>
    <w:p w:rsidR="00D34793" w:rsidRPr="0026646A" w:rsidRDefault="00D34793" w:rsidP="00C21432">
      <w:pPr>
        <w:spacing w:after="0" w:line="240" w:lineRule="auto"/>
        <w:ind w:left="2880" w:hanging="1440"/>
        <w:rPr>
          <w:rFonts w:asciiTheme="minorHAnsi" w:hAnsiTheme="minorHAnsi"/>
        </w:rPr>
      </w:pPr>
      <w:r w:rsidRPr="0026646A">
        <w:rPr>
          <w:rFonts w:asciiTheme="minorHAnsi" w:hAnsiTheme="minorHAnsi"/>
        </w:rPr>
        <w:t xml:space="preserve">OP3e. </w:t>
      </w:r>
      <w:r w:rsidRPr="0026646A">
        <w:rPr>
          <w:rFonts w:asciiTheme="minorHAnsi" w:hAnsiTheme="minorHAnsi"/>
        </w:rPr>
        <w:tab/>
        <w:t xml:space="preserve">ARE YOU SURE YOU SCANNED/KEYED THE ID ON AN OUTDOOR (BLUE DOTTED) MICROPEM FILTER? OUR RECORDS SHOW YOU HAVE SCANNED </w:t>
      </w:r>
    </w:p>
    <w:p w:rsidR="00D34793" w:rsidRPr="0026646A" w:rsidRDefault="00D34793" w:rsidP="00C21432">
      <w:pPr>
        <w:spacing w:after="0" w:line="240" w:lineRule="auto"/>
        <w:ind w:left="2880" w:hanging="1440"/>
        <w:rPr>
          <w:color w:val="FF0000"/>
        </w:rPr>
      </w:pPr>
    </w:p>
    <w:p w:rsidR="00D34793" w:rsidRPr="0026646A" w:rsidRDefault="00D34793" w:rsidP="00C21432">
      <w:pPr>
        <w:spacing w:after="0" w:line="240" w:lineRule="auto"/>
        <w:ind w:left="2880"/>
      </w:pPr>
      <w:r w:rsidRPr="0026646A">
        <w:t xml:space="preserve">[CHECK ID AGAINST HOBO IDS IN COLUMN TR_IS, IF A MATCH DISPLAY “a HOBO”, IF NO MATCH LEAVE BLANK] </w:t>
      </w:r>
    </w:p>
    <w:p w:rsidR="00D34793" w:rsidRPr="0026646A" w:rsidRDefault="00D34793" w:rsidP="00C21432">
      <w:pPr>
        <w:spacing w:after="0" w:line="240" w:lineRule="auto"/>
        <w:ind w:left="2880"/>
      </w:pPr>
      <w:r w:rsidRPr="0026646A">
        <w:t>[CHECK ID AGAINST UNIT  IDS IN COLUMN URTOS, URTIS, AND URTPS, IF A MATCH DISPLAY “a MicroPEM unit, not a MicroPEM filter, IF NO MATCH LEAVE BLANK]</w:t>
      </w:r>
    </w:p>
    <w:p w:rsidR="00D34793" w:rsidRPr="0026646A" w:rsidRDefault="00D34793" w:rsidP="00C21432">
      <w:pPr>
        <w:spacing w:after="0" w:line="240" w:lineRule="auto"/>
        <w:ind w:left="2880"/>
      </w:pPr>
      <w:r w:rsidRPr="0026646A">
        <w:t>[IF ID DOES NOT MATCH ANY ID LISTED IN ABOVE COLUMNS, DISPLAY “something other than a MicroPEM filter, possibly a type of sampler’]</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IF OP3e =NO, LOOP BACK TO OP3d.</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D34793" w:rsidP="00C21432">
      <w:pPr>
        <w:tabs>
          <w:tab w:val="left" w:pos="-1440"/>
        </w:tabs>
        <w:spacing w:after="0" w:line="240" w:lineRule="auto"/>
        <w:ind w:left="2880" w:hanging="1440"/>
        <w:rPr>
          <w:rFonts w:asciiTheme="minorHAnsi" w:hAnsiTheme="minorHAnsi"/>
        </w:rPr>
      </w:pPr>
      <w:r w:rsidRPr="0026646A">
        <w:rPr>
          <w:rFonts w:asciiTheme="minorHAnsi" w:hAnsiTheme="minorHAnsi"/>
        </w:rPr>
        <w:t>OP3f</w:t>
      </w:r>
      <w:r w:rsidR="00C21432">
        <w:rPr>
          <w:rFonts w:asciiTheme="minorHAnsi" w:hAnsiTheme="minorHAnsi"/>
        </w:rPr>
        <w:t>.</w:t>
      </w:r>
      <w:r w:rsidR="00C21432">
        <w:rPr>
          <w:rFonts w:asciiTheme="minorHAnsi" w:hAnsiTheme="minorHAnsi"/>
        </w:rPr>
        <w:tab/>
      </w:r>
      <w:r w:rsidRPr="0026646A">
        <w:rPr>
          <w:rFonts w:asciiTheme="minorHAnsi" w:hAnsiTheme="minorHAnsi"/>
        </w:rPr>
        <w:t xml:space="preserve"> [IF OP3e=YES]  DO YOU WANT TO ADD THIS OUTDOOR MICROPEM FILTER TO YOUR PARTICIPANT BOX?  A REPORT WILL BE SENT TO CHATS SUPERVISORS INFORMING THEM OF THE ADDITION.</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C21432" w:rsidRPr="0026646A" w:rsidRDefault="00C21432" w:rsidP="00C21432">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3f=NO, RETURN USER TO OP3d</w:t>
      </w:r>
      <w:r w:rsidRPr="0026646A">
        <w:rPr>
          <w:rFonts w:asciiTheme="minorHAnsi" w:hAnsiTheme="minorHAnsi"/>
        </w:rPr>
        <w:br/>
      </w:r>
    </w:p>
    <w:p w:rsidR="00D34793" w:rsidRPr="0026646A" w:rsidRDefault="00D34793" w:rsidP="00C21432">
      <w:pPr>
        <w:spacing w:after="0" w:line="240" w:lineRule="auto"/>
        <w:ind w:left="2880" w:hanging="1440"/>
        <w:rPr>
          <w:rFonts w:asciiTheme="minorHAnsi" w:hAnsiTheme="minorHAnsi"/>
        </w:rPr>
      </w:pPr>
      <w:r w:rsidRPr="0026646A">
        <w:rPr>
          <w:rFonts w:asciiTheme="minorHAnsi" w:hAnsiTheme="minorHAnsi"/>
        </w:rPr>
        <w:t>OP3g</w:t>
      </w:r>
      <w:r w:rsidR="00C21432">
        <w:rPr>
          <w:rFonts w:asciiTheme="minorHAnsi" w:hAnsiTheme="minorHAnsi"/>
        </w:rPr>
        <w:t>.</w:t>
      </w:r>
      <w:r w:rsidR="00C21432">
        <w:rPr>
          <w:rFonts w:asciiTheme="minorHAnsi" w:hAnsiTheme="minorHAnsi"/>
        </w:rPr>
        <w:tab/>
      </w:r>
      <w:r w:rsidRPr="0026646A">
        <w:rPr>
          <w:rFonts w:asciiTheme="minorHAnsi" w:hAnsiTheme="minorHAnsi"/>
        </w:rPr>
        <w:t xml:space="preserve">[IF OP3f=YES]  THIS OUTDOOR MICROPEM FILTER HAS BEEN ADDED TO THE PARTICIPANT BOX ASSIGNED TO THIS CASE.  </w:t>
      </w:r>
    </w:p>
    <w:p w:rsidR="00D34793" w:rsidRPr="0026646A" w:rsidRDefault="00D34793" w:rsidP="00C21432">
      <w:pPr>
        <w:spacing w:after="0" w:line="240" w:lineRule="auto"/>
        <w:ind w:left="2880" w:hanging="1440"/>
        <w:rPr>
          <w:rFonts w:asciiTheme="minorHAnsi" w:hAnsiTheme="minorHAnsi"/>
        </w:rPr>
      </w:pPr>
    </w:p>
    <w:p w:rsidR="00D34793" w:rsidRPr="0026646A" w:rsidRDefault="00D34793" w:rsidP="00C21432">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C21432">
      <w:pPr>
        <w:spacing w:after="0" w:line="240" w:lineRule="auto"/>
        <w:ind w:left="2880" w:hanging="1440"/>
        <w:rPr>
          <w:rFonts w:asciiTheme="minorHAnsi" w:hAnsiTheme="minorHAnsi"/>
        </w:rPr>
      </w:pPr>
    </w:p>
    <w:p w:rsidR="00D34793" w:rsidRPr="0026646A" w:rsidRDefault="00C21432" w:rsidP="00C21432">
      <w:pPr>
        <w:spacing w:after="0" w:line="240" w:lineRule="auto"/>
        <w:ind w:left="1440" w:hanging="1440"/>
        <w:rPr>
          <w:rFonts w:asciiTheme="minorHAnsi" w:hAnsiTheme="minorHAnsi"/>
        </w:rPr>
      </w:pPr>
      <w:r>
        <w:rPr>
          <w:rFonts w:asciiTheme="minorHAnsi" w:hAnsiTheme="minorHAnsi"/>
        </w:rPr>
        <w:t>OP4.</w:t>
      </w:r>
      <w:r>
        <w:rPr>
          <w:rFonts w:asciiTheme="minorHAnsi" w:hAnsiTheme="minorHAnsi"/>
        </w:rPr>
        <w:tab/>
      </w:r>
      <w:r w:rsidR="00D34793" w:rsidRPr="0026646A">
        <w:rPr>
          <w:rFonts w:asciiTheme="minorHAnsi" w:hAnsiTheme="minorHAnsi"/>
        </w:rPr>
        <w:t>WHAT IS THE CONDITION OF THE OUTDOOR MICROPEM? SELECT ALL THAT APPLY</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PUMP DID NOT START/IS INAUDIBLE (NOT DEPLOYABLE)</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LED IS NOT BLINKING (NOT DEPLOYABLE)</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4</w:t>
      </w:r>
      <w:r w:rsidRPr="0026646A">
        <w:rPr>
          <w:rFonts w:asciiTheme="minorHAnsi" w:hAnsiTheme="minorHAnsi"/>
        </w:rPr>
        <w:tab/>
        <w:t>VISIBLE DAMAGE TO THE CASE</w:t>
      </w:r>
    </w:p>
    <w:p w:rsidR="00D34793" w:rsidRPr="0026646A" w:rsidRDefault="00D34793" w:rsidP="00C21432">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D34793" w:rsidRPr="0026646A" w:rsidRDefault="00D34793" w:rsidP="00C21432">
      <w:pPr>
        <w:spacing w:after="0" w:line="240" w:lineRule="auto"/>
        <w:ind w:left="144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4a</w:t>
      </w:r>
      <w:r w:rsidR="00C21432">
        <w:rPr>
          <w:rFonts w:asciiTheme="minorHAnsi" w:hAnsiTheme="minorHAnsi"/>
        </w:rPr>
        <w:t>.</w:t>
      </w:r>
      <w:r w:rsidR="00C21432">
        <w:rPr>
          <w:rFonts w:asciiTheme="minorHAnsi" w:hAnsiTheme="minorHAnsi"/>
        </w:rPr>
        <w:tab/>
      </w:r>
      <w:r w:rsidRPr="0026646A">
        <w:rPr>
          <w:rFonts w:asciiTheme="minorHAnsi" w:hAnsiTheme="minorHAnsi"/>
        </w:rPr>
        <w:t>[IF OP4=OTHER] PLEASE DESCRIBE THE CONDITION OF THE OUTDOOR MICROPEM</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737A3A">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C21432"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4b.</w:t>
      </w:r>
      <w:r>
        <w:rPr>
          <w:rFonts w:asciiTheme="minorHAnsi" w:hAnsiTheme="minorHAnsi"/>
        </w:rPr>
        <w:tab/>
      </w:r>
      <w:r w:rsidR="00D34793" w:rsidRPr="0026646A">
        <w:rPr>
          <w:rFonts w:asciiTheme="minorHAnsi" w:hAnsiTheme="minorHAnsi"/>
        </w:rPr>
        <w:t>[IF OP4=OTHER] CAN THE OUTDOOR MICROPEM STILL BE DEPLOYED?</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spacing w:after="0" w:line="240" w:lineRule="auto"/>
        <w:ind w:left="2880" w:hanging="1440"/>
        <w:rPr>
          <w:rFonts w:asciiTheme="minorHAnsi" w:hAnsiTheme="minorHAnsi"/>
        </w:rPr>
      </w:pPr>
    </w:p>
    <w:p w:rsidR="00D34793" w:rsidRPr="0026646A" w:rsidRDefault="00C21432" w:rsidP="00737A3A">
      <w:pPr>
        <w:spacing w:after="0" w:line="240" w:lineRule="auto"/>
        <w:ind w:left="2880" w:hanging="1440"/>
        <w:rPr>
          <w:rFonts w:asciiTheme="minorHAnsi" w:hAnsiTheme="minorHAnsi"/>
        </w:rPr>
      </w:pPr>
      <w:r>
        <w:rPr>
          <w:rFonts w:asciiTheme="minorHAnsi" w:hAnsiTheme="minorHAnsi"/>
        </w:rPr>
        <w:t>OP4c.</w:t>
      </w:r>
      <w:r>
        <w:rPr>
          <w:rFonts w:asciiTheme="minorHAnsi" w:hAnsiTheme="minorHAnsi"/>
        </w:rPr>
        <w:tab/>
      </w:r>
      <w:r w:rsidR="00D34793" w:rsidRPr="0026646A">
        <w:rPr>
          <w:rFonts w:asciiTheme="minorHAnsi" w:hAnsiTheme="minorHAnsi"/>
        </w:rPr>
        <w:t>[IF OP4=2 OR 3 OR OP4b=NO] PLEASE REFER TO YOUR JOB AIDS BOOKLET FOR STEPS TO TAKE TO CORRECT THE MALFUNCTIONING MICROPEM.  PLEASE COMPLETE THESE STEPS A MINIMUM OF 2 TIMES.</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AFTER FOLLOWING THE STEPS IN THE JOB AIDS BOOKLET, IS THE MICROPEM NOW FUNCTIONING PROPERLY AND READY TO BE DEPLOYED?</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pStyle w:val="ListParagraph"/>
        <w:spacing w:after="0" w:line="240" w:lineRule="auto"/>
        <w:ind w:left="288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4d</w:t>
      </w:r>
      <w:r w:rsidR="00737A3A">
        <w:rPr>
          <w:rFonts w:asciiTheme="minorHAnsi" w:hAnsiTheme="minorHAnsi"/>
        </w:rPr>
        <w:t>.</w:t>
      </w:r>
      <w:r w:rsidR="00737A3A">
        <w:rPr>
          <w:rFonts w:asciiTheme="minorHAnsi" w:hAnsiTheme="minorHAnsi"/>
        </w:rPr>
        <w:tab/>
      </w:r>
      <w:r w:rsidRPr="0026646A">
        <w:rPr>
          <w:rFonts w:asciiTheme="minorHAnsi" w:hAnsiTheme="minorHAnsi"/>
        </w:rPr>
        <w:t xml:space="preserve">[IF OP4c=NO]  DO NOT DEPLOY THE MICROPEM.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LACE THE INOPERABLE OUTDOOR MICROPEM BACK IN THE PARTICIPANT BOX</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ind w:left="720" w:firstLine="72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OP4c=NO, AFTER PRESSING 1 TO CONTINUE, SKIP TO OP6</w:t>
      </w: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p>
    <w:p w:rsidR="00D34793" w:rsidRPr="0026646A" w:rsidRDefault="00737A3A" w:rsidP="00737A3A">
      <w:pPr>
        <w:spacing w:after="0" w:line="240" w:lineRule="auto"/>
        <w:ind w:left="1440" w:hanging="1440"/>
        <w:rPr>
          <w:rFonts w:asciiTheme="minorHAnsi" w:hAnsiTheme="minorHAnsi"/>
        </w:rPr>
      </w:pPr>
      <w:r>
        <w:rPr>
          <w:rFonts w:asciiTheme="minorHAnsi" w:hAnsiTheme="minorHAnsi"/>
        </w:rPr>
        <w:t>OP5.</w:t>
      </w:r>
      <w:r>
        <w:rPr>
          <w:rFonts w:asciiTheme="minorHAnsi" w:hAnsiTheme="minorHAnsi"/>
        </w:rPr>
        <w:tab/>
      </w:r>
      <w:r w:rsidR="00D34793" w:rsidRPr="0026646A">
        <w:rPr>
          <w:rFonts w:asciiTheme="minorHAnsi" w:hAnsiTheme="minorHAnsi"/>
        </w:rPr>
        <w:t>[IF OP4=1, 4, (OR 5 IF OP4b=YES) OR IF OP4c=YES] LEAVE THE OUTDOOR MICROPEM TURNED ON AND CAPPED FOR 1 MINUTE.</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AFTER 1 MINUTE, REMOVE THE CAP AND PLACE BACK IN YOUR SUPPLY BAG</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PLACE THE OUTDOOR MICROPEM (STILL POWERED ON) IN THE CENTER CAGE IN THE OUTDOOR PLATFORM CAGE.</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R PRESSES 1 TO CONTINU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1440" w:hanging="1440"/>
        <w:rPr>
          <w:rFonts w:asciiTheme="minorHAnsi" w:hAnsiTheme="minorHAnsi"/>
        </w:rPr>
      </w:pPr>
      <w:r>
        <w:rPr>
          <w:rFonts w:asciiTheme="minorHAnsi" w:hAnsiTheme="minorHAnsi"/>
        </w:rPr>
        <w:t>OP6.</w:t>
      </w:r>
      <w:r>
        <w:rPr>
          <w:rFonts w:asciiTheme="minorHAnsi" w:hAnsiTheme="minorHAnsi"/>
        </w:rPr>
        <w:tab/>
      </w:r>
      <w:r w:rsidR="00D34793" w:rsidRPr="0026646A">
        <w:rPr>
          <w:rFonts w:asciiTheme="minorHAnsi" w:hAnsiTheme="minorHAnsi"/>
        </w:rPr>
        <w:t>HAS THE OUTDOOR MICROPEM BEEN SUCCESSFULLY DEPLOYED?</w:t>
      </w:r>
    </w:p>
    <w:p w:rsidR="00737A3A" w:rsidRPr="0026646A" w:rsidRDefault="00737A3A" w:rsidP="00737A3A">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pStyle w:val="ListParagraph"/>
        <w:spacing w:after="0" w:line="240" w:lineRule="auto"/>
        <w:ind w:left="1440" w:hanging="1440"/>
        <w:rPr>
          <w:rFonts w:asciiTheme="minorHAnsi" w:hAnsiTheme="minorHAnsi"/>
        </w:rPr>
      </w:pPr>
    </w:p>
    <w:p w:rsidR="00D34793" w:rsidRDefault="00737A3A" w:rsidP="00737A3A">
      <w:pPr>
        <w:spacing w:after="0" w:line="240" w:lineRule="auto"/>
        <w:ind w:left="2880" w:hanging="1440"/>
        <w:rPr>
          <w:rFonts w:asciiTheme="minorHAnsi" w:hAnsiTheme="minorHAnsi"/>
        </w:rPr>
      </w:pPr>
      <w:r>
        <w:rPr>
          <w:rFonts w:asciiTheme="minorHAnsi" w:hAnsiTheme="minorHAnsi"/>
        </w:rPr>
        <w:t>OP6a.</w:t>
      </w:r>
      <w:r>
        <w:rPr>
          <w:rFonts w:asciiTheme="minorHAnsi" w:hAnsiTheme="minorHAnsi"/>
        </w:rPr>
        <w:tab/>
      </w:r>
      <w:r w:rsidR="00D34793" w:rsidRPr="0026646A">
        <w:rPr>
          <w:rFonts w:asciiTheme="minorHAnsi" w:hAnsiTheme="minorHAnsi"/>
        </w:rPr>
        <w:t>[IF OP6=NO] PLEASE DESCRIBE THE REASON WHY YOU DID NOT DEPLOY THE OUTDOOR MICROPEM</w:t>
      </w:r>
    </w:p>
    <w:p w:rsidR="00737A3A" w:rsidRPr="0026646A" w:rsidRDefault="00737A3A"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Default="00D34793" w:rsidP="00737A3A">
      <w:pPr>
        <w:spacing w:after="0" w:line="240" w:lineRule="auto"/>
        <w:ind w:left="2880" w:hanging="1440"/>
        <w:rPr>
          <w:rFonts w:asciiTheme="minorHAnsi" w:hAnsiTheme="minorHAnsi"/>
        </w:rPr>
      </w:pPr>
    </w:p>
    <w:p w:rsidR="00737A3A" w:rsidRPr="0026646A" w:rsidRDefault="00737A3A" w:rsidP="009C2B2F">
      <w:pPr>
        <w:spacing w:after="0" w:line="240" w:lineRule="auto"/>
        <w:ind w:firstLine="720"/>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OUTDOOR ALDEHYDE BADGE</w:t>
      </w:r>
    </w:p>
    <w:p w:rsidR="00D34793" w:rsidRPr="0026646A" w:rsidRDefault="00D34793" w:rsidP="009C2B2F">
      <w:pPr>
        <w:spacing w:after="0" w:line="240" w:lineRule="auto"/>
        <w:rPr>
          <w:rFonts w:asciiTheme="minorHAnsi" w:hAnsiTheme="minorHAnsi"/>
          <w:b/>
          <w:u w:val="single"/>
        </w:rPr>
      </w:pPr>
    </w:p>
    <w:p w:rsidR="00D34793" w:rsidRPr="0026646A" w:rsidRDefault="00737A3A" w:rsidP="00737A3A">
      <w:pPr>
        <w:spacing w:after="0" w:line="240" w:lineRule="auto"/>
        <w:ind w:left="1440" w:hanging="1440"/>
        <w:rPr>
          <w:rFonts w:asciiTheme="minorHAnsi" w:hAnsiTheme="minorHAnsi"/>
        </w:rPr>
      </w:pPr>
      <w:r>
        <w:rPr>
          <w:rFonts w:asciiTheme="minorHAnsi" w:hAnsiTheme="minorHAnsi"/>
        </w:rPr>
        <w:t>OP7.</w:t>
      </w:r>
      <w:r>
        <w:rPr>
          <w:rFonts w:asciiTheme="minorHAnsi" w:hAnsiTheme="minorHAnsi"/>
        </w:rPr>
        <w:tab/>
      </w:r>
      <w:r w:rsidR="00D34793" w:rsidRPr="0026646A">
        <w:rPr>
          <w:rFonts w:asciiTheme="minorHAnsi" w:hAnsiTheme="minorHAnsi"/>
        </w:rPr>
        <w:t xml:space="preserve">[DISPLAY IF COLUMN AL_OD IS NOT EMPTY, IF EMPTY SKIP TO OP7a] YOU SHOULD HAVE FOUND 2 ALDEHYDE BADGES IN YOUR PARTICIPANT BOX.  </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OUTDOOR PLATFORM CAGE.  YOU WILL DEPLOY EACH BADGE SEPARATELY.  FOLLOW THE NEXT STEPS CAREFULLY</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COLUMN AL_OD IS NOT EMPTY, THIS INDICATES THE FI SHOULD DEPLOY 2 ALDEHYDE BADGES.  PLEASE DUPLICATE THE STEPS FOR OP7a THROUGH OP9 AND ADD QUESTION OP10b IF DEPLOYING THE SECOND ALDEHYDE BADG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7a.</w:t>
      </w:r>
      <w:r>
        <w:rPr>
          <w:rFonts w:asciiTheme="minorHAnsi" w:hAnsiTheme="minorHAnsi"/>
        </w:rPr>
        <w:tab/>
      </w:r>
      <w:r w:rsidR="00D34793" w:rsidRPr="0026646A">
        <w:rPr>
          <w:rFonts w:asciiTheme="minorHAnsi" w:hAnsiTheme="minorHAnsi"/>
        </w:rPr>
        <w:t>[DISPLAY IF COLUMN AL_OS IS NOT EMPTY, IF EMPTY SKIP TO OP11] TAKE THE OUTDOOR ALDEHYDE (AL) BADGE OUT OF THE POUCH LABELED WITH A BLUE DOT</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EEL SECOND BARCODE LABEL FROM OUTSIDE OF POUCH AND PLACE ON BACK OF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SCAN BARCODE ON OUTDOOR ALDEHYDE BADGE.  IF THE BARCODE DOES NOT SCAN, KEY THE ID.</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OUTDOOR ALDEHYDE BADGE ID NUMBER: ____________[ALLOW 6  CHARACTERS - AL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737A3A">
      <w:pPr>
        <w:tabs>
          <w:tab w:val="left" w:pos="-1440"/>
        </w:tabs>
        <w:spacing w:after="0" w:line="240" w:lineRule="auto"/>
        <w:rPr>
          <w:rFonts w:asciiTheme="minorHAnsi" w:hAnsiTheme="minorHAnsi"/>
        </w:rPr>
      </w:pPr>
      <w:r w:rsidRPr="0026646A">
        <w:rPr>
          <w:rFonts w:asciiTheme="minorHAnsi" w:hAnsiTheme="minorHAnsi"/>
        </w:rPr>
        <w:t>PROGRAMMER:  OUTDOOR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737A3A">
      <w:pPr>
        <w:tabs>
          <w:tab w:val="left" w:pos="-1440"/>
        </w:tabs>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ALDEHYDE BADGE MATCHES EXPECTED BARCODE (WHICH IS AN OUTDOOR ALDEHYDE BADGE AS SET IN THE SYSTEM), GO TO OP8.  IF SCANNED BARCODE ON ALDEHYDE BADGE IS DIFFERENT FROM EXPECTED BARCODE (IT IS NOT AN OUTDOOR ALDEHYDE BADGE AS SET IN THE SYSTEM), GO TO OP7b.</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7b.</w:t>
      </w:r>
      <w:r>
        <w:rPr>
          <w:rFonts w:asciiTheme="minorHAnsi" w:hAnsiTheme="minorHAnsi"/>
        </w:rPr>
        <w:tab/>
      </w:r>
      <w:r w:rsidR="00D34793" w:rsidRPr="0026646A">
        <w:rPr>
          <w:rFonts w:asciiTheme="minorHAnsi" w:hAnsiTheme="minorHAnsi"/>
        </w:rPr>
        <w:t>ARE YOU SURE YOU SCANNED/KEYED THE OUTDOOR (BLUE DOTTED) ALDEHYDE BADGE?  OUR RECORDS SHOW YOU HAVE SCANNED A [FILL NOTE BELOW] WITH THE ID [FILL NOTE BELOW]</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OP7b WITH TYPE OF SAMPLER AND ID THE SYSTEM SHOWS ASSIGNED TO THAT ID.  IF OP7b=NO, LOOP BACK TO OP7a.</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737A3A" w:rsidP="00737A3A">
      <w:pPr>
        <w:tabs>
          <w:tab w:val="left" w:pos="-1440"/>
        </w:tabs>
        <w:spacing w:after="0" w:line="240" w:lineRule="auto"/>
        <w:ind w:left="1440" w:hanging="1440"/>
        <w:rPr>
          <w:rFonts w:asciiTheme="minorHAnsi" w:hAnsiTheme="minorHAnsi"/>
        </w:rPr>
      </w:pPr>
      <w:r>
        <w:rPr>
          <w:rFonts w:asciiTheme="minorHAnsi" w:hAnsiTheme="minorHAnsi"/>
        </w:rPr>
        <w:t>OP7c.</w:t>
      </w:r>
      <w:r>
        <w:rPr>
          <w:rFonts w:asciiTheme="minorHAnsi" w:hAnsiTheme="minorHAnsi"/>
        </w:rPr>
        <w:tab/>
      </w:r>
      <w:r w:rsidR="00D34793" w:rsidRPr="0026646A">
        <w:rPr>
          <w:rFonts w:asciiTheme="minorHAnsi" w:hAnsiTheme="minorHAnsi"/>
        </w:rPr>
        <w:t>[IF OP7b=YES]  DO YOU WANT TO ADD THIS OUTDOOR ALDEHYDE BADGE TO YOUR PARTICIPANT BOX?  A REPORT WILL BE SENT TO CHATS SUPERVISORS INFORMING THEM OF THE ADDITION.</w:t>
      </w:r>
    </w:p>
    <w:p w:rsidR="00737A3A" w:rsidRPr="0026646A" w:rsidRDefault="00737A3A" w:rsidP="00737A3A">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7c=NO, LOOP BACK TO OP7a</w:t>
      </w:r>
    </w:p>
    <w:p w:rsidR="00D34793" w:rsidRPr="0026646A" w:rsidRDefault="00D34793" w:rsidP="009C2B2F">
      <w:pPr>
        <w:spacing w:after="0" w:line="240" w:lineRule="auto"/>
        <w:ind w:left="72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7d</w:t>
      </w:r>
      <w:r w:rsidR="00737A3A">
        <w:rPr>
          <w:rFonts w:asciiTheme="minorHAnsi" w:hAnsiTheme="minorHAnsi"/>
        </w:rPr>
        <w:t>.</w:t>
      </w:r>
      <w:r w:rsidR="00737A3A">
        <w:rPr>
          <w:rFonts w:asciiTheme="minorHAnsi" w:hAnsiTheme="minorHAnsi"/>
        </w:rPr>
        <w:tab/>
      </w:r>
      <w:r w:rsidRPr="0026646A">
        <w:rPr>
          <w:rFonts w:asciiTheme="minorHAnsi" w:hAnsiTheme="minorHAnsi"/>
        </w:rPr>
        <w:t xml:space="preserve">[IF OP7c=YES]  THIS OUTDOOR ALDEHYDE BADGE HAS BEEN ADDED TO THE PARTICIPANT BOX ASSIGNED TO THIS CASE.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1440" w:hanging="1440"/>
        <w:rPr>
          <w:rFonts w:asciiTheme="minorHAnsi" w:hAnsiTheme="minorHAnsi"/>
        </w:rPr>
      </w:pPr>
      <w:r>
        <w:rPr>
          <w:rFonts w:asciiTheme="minorHAnsi" w:hAnsiTheme="minorHAnsi"/>
        </w:rPr>
        <w:t>OP8.</w:t>
      </w:r>
      <w:r>
        <w:rPr>
          <w:rFonts w:asciiTheme="minorHAnsi" w:hAnsiTheme="minorHAnsi"/>
        </w:rPr>
        <w:tab/>
      </w:r>
      <w:r w:rsidR="00D34793" w:rsidRPr="0026646A">
        <w:rPr>
          <w:rFonts w:asciiTheme="minorHAnsi" w:hAnsiTheme="minorHAnsi"/>
        </w:rPr>
        <w:t xml:space="preserve">WHAT IS THE CONDITION OF THE OUTDOOR ALDEHYDE BADGE?  SELECT ALL THAT APPLY.  </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GREEN SLIDE OPEN ALREADY OR MISSING</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CLIP BROKEN/NOT PRESENT</w:t>
      </w:r>
    </w:p>
    <w:p w:rsidR="00D34793" w:rsidRPr="0026646A" w:rsidRDefault="00D34793" w:rsidP="00737A3A">
      <w:pPr>
        <w:spacing w:after="0" w:line="240" w:lineRule="auto"/>
        <w:ind w:left="1800" w:hanging="360"/>
        <w:rPr>
          <w:rFonts w:asciiTheme="minorHAnsi" w:hAnsiTheme="minorHAnsi"/>
        </w:rPr>
      </w:pPr>
      <w:r w:rsidRPr="0026646A">
        <w:t>4</w:t>
      </w:r>
      <w:r w:rsidRPr="0026646A">
        <w:tab/>
      </w:r>
      <w:r w:rsidRPr="0026646A">
        <w:rPr>
          <w:rFonts w:asciiTheme="minorHAnsi" w:hAnsiTheme="minorHAnsi"/>
        </w:rPr>
        <w:t>MINOR SCRATCH TO BADG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8a</w:t>
      </w:r>
      <w:r w:rsidR="00737A3A">
        <w:rPr>
          <w:rFonts w:asciiTheme="minorHAnsi" w:hAnsiTheme="minorHAnsi"/>
        </w:rPr>
        <w:t>.</w:t>
      </w:r>
      <w:r w:rsidR="00737A3A">
        <w:rPr>
          <w:rFonts w:asciiTheme="minorHAnsi" w:hAnsiTheme="minorHAnsi"/>
        </w:rPr>
        <w:tab/>
      </w:r>
      <w:r w:rsidRPr="0026646A">
        <w:rPr>
          <w:rFonts w:asciiTheme="minorHAnsi" w:hAnsiTheme="minorHAnsi"/>
        </w:rPr>
        <w:t>[IF OP8=OTHER] PLEASE DESCRIBE THE CONDITION OF THE OUTDOOR ALDEHYDE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8b.</w:t>
      </w:r>
      <w:r>
        <w:rPr>
          <w:rFonts w:asciiTheme="minorHAnsi" w:hAnsiTheme="minorHAnsi"/>
        </w:rPr>
        <w:tab/>
      </w:r>
      <w:r w:rsidR="00D34793" w:rsidRPr="0026646A">
        <w:rPr>
          <w:rFonts w:asciiTheme="minorHAnsi" w:hAnsiTheme="minorHAnsi"/>
        </w:rPr>
        <w:t>[IF OP8=OTHER] CAN THE OUTDOOR ALDEHYDE BADGE STILL BE DEPLOYED?</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8c.</w:t>
      </w:r>
      <w:r>
        <w:rPr>
          <w:rFonts w:asciiTheme="minorHAnsi" w:hAnsiTheme="minorHAnsi"/>
        </w:rPr>
        <w:tab/>
      </w:r>
      <w:r w:rsidR="00D34793" w:rsidRPr="0026646A">
        <w:rPr>
          <w:rFonts w:asciiTheme="minorHAnsi" w:hAnsiTheme="minorHAnsi"/>
        </w:rPr>
        <w:t xml:space="preserve">[IF OP8=5 or OP8b=NO]  DO NOT DEPLOY THE OUTDOOR ALDEHYDE BADGE.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LACE THE INOPERABLE OUTDOOR ALDEHYDE BACK IN THE PARTICIPANT BOX</w:t>
      </w:r>
    </w:p>
    <w:p w:rsidR="00D34793" w:rsidRPr="0026646A" w:rsidRDefault="00D34793" w:rsidP="009C2B2F">
      <w:pPr>
        <w:spacing w:after="0" w:line="240" w:lineRule="auto"/>
        <w:ind w:left="720"/>
        <w:rPr>
          <w:rFonts w:asciiTheme="minorHAnsi" w:hAnsiTheme="minorHAnsi"/>
        </w:rPr>
      </w:pPr>
    </w:p>
    <w:p w:rsidR="00D34793" w:rsidRPr="0026646A" w:rsidRDefault="00D34793" w:rsidP="00737A3A">
      <w:pPr>
        <w:spacing w:after="0" w:line="240" w:lineRule="auto"/>
        <w:ind w:left="2160" w:firstLine="72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8d.</w:t>
      </w:r>
      <w:r>
        <w:rPr>
          <w:rFonts w:asciiTheme="minorHAnsi" w:hAnsiTheme="minorHAnsi"/>
        </w:rPr>
        <w:tab/>
      </w:r>
      <w:r w:rsidR="00D34793" w:rsidRPr="0026646A">
        <w:rPr>
          <w:rFonts w:asciiTheme="minorHAnsi" w:hAnsiTheme="minorHAnsi"/>
        </w:rPr>
        <w:t xml:space="preserve">[IF OP8b=NO OR OP8=5 AND COLUMN AL_FB IS NOT EMPTY, IF AL_FB IS EMPTY, SKIP TO OP10]  YOU SHOULD HAVE A BLACK DOTTED FIELD BLANK ALDEHYDE BADGE IN YOUR PARTICIPANT BOX. DO YOU HAVE THIS BADGE?  </w:t>
      </w:r>
    </w:p>
    <w:p w:rsidR="00D34793" w:rsidRPr="0026646A" w:rsidRDefault="00D34793" w:rsidP="00F977EF">
      <w:pPr>
        <w:pStyle w:val="ListParagraph"/>
        <w:numPr>
          <w:ilvl w:val="0"/>
          <w:numId w:val="168"/>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168"/>
        </w:numPr>
        <w:spacing w:after="0" w:line="240" w:lineRule="auto"/>
        <w:ind w:left="3240" w:hanging="360"/>
        <w:rPr>
          <w:rFonts w:asciiTheme="minorHAnsi" w:hAnsiTheme="minorHAnsi"/>
        </w:rPr>
      </w:pPr>
      <w:r w:rsidRPr="0026646A">
        <w:rPr>
          <w:rFonts w:asciiTheme="minorHAnsi" w:hAnsiTheme="minorHAnsi"/>
        </w:rPr>
        <w:t>NO, THERE IS NO FIELD BLANK IN THE BOX</w:t>
      </w:r>
    </w:p>
    <w:p w:rsidR="00D34793" w:rsidRPr="0026646A" w:rsidRDefault="00D34793" w:rsidP="00F977EF">
      <w:pPr>
        <w:pStyle w:val="ListParagraph"/>
        <w:numPr>
          <w:ilvl w:val="0"/>
          <w:numId w:val="168"/>
        </w:numPr>
        <w:spacing w:after="0" w:line="240" w:lineRule="auto"/>
        <w:ind w:left="3240" w:hanging="360"/>
        <w:rPr>
          <w:rFonts w:asciiTheme="minorHAnsi" w:hAnsiTheme="minorHAnsi"/>
        </w:rPr>
      </w:pPr>
      <w:r w:rsidRPr="0026646A">
        <w:rPr>
          <w:rFonts w:asciiTheme="minorHAnsi" w:hAnsiTheme="minorHAnsi"/>
        </w:rPr>
        <w:t>NO, I USED THE FIELD BLANK FOR THE PERSONAL OR INDOOR PLATFORM DEPLOYMENT</w:t>
      </w:r>
    </w:p>
    <w:p w:rsidR="00D34793" w:rsidRPr="0026646A" w:rsidRDefault="00D34793" w:rsidP="00737A3A">
      <w:pPr>
        <w:spacing w:after="0" w:line="240" w:lineRule="auto"/>
        <w:ind w:left="3240" w:hanging="3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8d=2 OR 3, SKIP TO OP10, SKIP TO OP10b IF DEPLOYING THE DUPLICATE BADG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8e.</w:t>
      </w:r>
      <w:r>
        <w:rPr>
          <w:rFonts w:asciiTheme="minorHAnsi" w:hAnsiTheme="minorHAnsi"/>
        </w:rPr>
        <w:tab/>
      </w:r>
      <w:r w:rsidR="00D34793" w:rsidRPr="0026646A">
        <w:rPr>
          <w:rFonts w:asciiTheme="minorHAnsi" w:hAnsiTheme="minorHAnsi"/>
        </w:rPr>
        <w:t>[IF OP8d=YES] TAKE THE FIELD BLANK ALDEHYDE (AL) BADGE OUT OF THE POUCH LABELED WITH A BLACK DOT.</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EEL SECOND BARCODE LABEL FROM OUTSIDE OF POUCH AND PLACE ON BACK OF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SCAN BARCODE ON BLACK DOTTED FIELD BLANK ALDEHYDE BADGE.  IF THE BARCODE DOES NOT SCAN, KEY THE ID.</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BLACK DOTTED FIELD BLANK ALDEHYDE BADGE ID NUMBER: ____________[ALLOW 6  CHARACTERS - AL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737A3A">
      <w:pPr>
        <w:tabs>
          <w:tab w:val="left" w:pos="-1440"/>
        </w:tabs>
        <w:spacing w:after="0" w:line="240" w:lineRule="auto"/>
        <w:rPr>
          <w:rFonts w:asciiTheme="minorHAnsi" w:hAnsiTheme="minorHAnsi"/>
        </w:rPr>
      </w:pPr>
      <w:r w:rsidRPr="0026646A">
        <w:rPr>
          <w:rFonts w:asciiTheme="minorHAnsi" w:hAnsiTheme="minorHAnsi"/>
        </w:rPr>
        <w:t>PROGRAMMER:  FIELD BLANK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630" w:hanging="63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ALDEHYDE BADGE MATCHES EXPECTED BARCODE (WHICH IS A FIELD BLANK ALDEHYDE BADGE AS SET IN THE SYSTEM), GO TO OP8i.  IF SCANNED BARCODE ON ALDEHYDE BADGE IS DIFFERENT FROM EXPECTED BARCODE (IT IS NOT A FIELD BLANK ALDEHYDE BADGE AS SET IN THE SYSTEM), GO TO OP8f.</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8f.</w:t>
      </w:r>
      <w:r>
        <w:rPr>
          <w:rFonts w:asciiTheme="minorHAnsi" w:hAnsiTheme="minorHAnsi"/>
        </w:rPr>
        <w:tab/>
      </w:r>
      <w:r w:rsidR="00D34793" w:rsidRPr="0026646A">
        <w:rPr>
          <w:rFonts w:asciiTheme="minorHAnsi" w:hAnsiTheme="minorHAnsi"/>
        </w:rPr>
        <w:t>ARE YOU SURE YOU SCANNED/KEYED THE FIELD BLANK (BLACK DOTTED) ALDEHYDE BADGE?  OUR RECORDS SHOW YOU HAVE SCANNED A [FILL NOTE BELOW] WITH THE ID [FILL NOTE BELOW]</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OP8f WITH TYPE OF SAMPLER AND ID THE SYSTEM SHOWS ASSIGNED TO THAT ID.  IF OP8f=NO, LOOP BACK TO OP8e.</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D34793" w:rsidP="00737A3A">
      <w:pPr>
        <w:tabs>
          <w:tab w:val="left" w:pos="-1440"/>
        </w:tabs>
        <w:spacing w:after="0" w:line="240" w:lineRule="auto"/>
        <w:ind w:left="2880" w:hanging="1440"/>
        <w:rPr>
          <w:rFonts w:asciiTheme="minorHAnsi" w:hAnsiTheme="minorHAnsi"/>
        </w:rPr>
      </w:pPr>
      <w:r w:rsidRPr="0026646A">
        <w:rPr>
          <w:rFonts w:asciiTheme="minorHAnsi" w:hAnsiTheme="minorHAnsi"/>
        </w:rPr>
        <w:t>OP8g</w:t>
      </w:r>
      <w:r w:rsidR="00737A3A">
        <w:rPr>
          <w:rFonts w:asciiTheme="minorHAnsi" w:hAnsiTheme="minorHAnsi"/>
        </w:rPr>
        <w:t>.</w:t>
      </w:r>
      <w:r w:rsidR="00737A3A">
        <w:rPr>
          <w:rFonts w:asciiTheme="minorHAnsi" w:hAnsiTheme="minorHAnsi"/>
        </w:rPr>
        <w:tab/>
      </w:r>
      <w:r w:rsidRPr="0026646A">
        <w:rPr>
          <w:rFonts w:asciiTheme="minorHAnsi" w:hAnsiTheme="minorHAnsi"/>
        </w:rPr>
        <w:t>[IF OP8f=YES]  DO YOU WANT TO ADD THIS FIELD BLANK ALDEHYDE BADGE TO YOUR PARTICIPANT BOX?  A REPORT WILL BE SENT TO CHATS SUPERVISORS INFORMING THEM OF THE ADDITION.</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737A3A" w:rsidRDefault="00737A3A"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8g=NO, LOOP BACK TO OP8e</w:t>
      </w:r>
    </w:p>
    <w:p w:rsidR="00D34793" w:rsidRPr="0026646A" w:rsidRDefault="00D34793" w:rsidP="009C2B2F">
      <w:pPr>
        <w:spacing w:after="0" w:line="240" w:lineRule="auto"/>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8h</w:t>
      </w:r>
      <w:r w:rsidR="00737A3A">
        <w:rPr>
          <w:rFonts w:asciiTheme="minorHAnsi" w:hAnsiTheme="minorHAnsi"/>
        </w:rPr>
        <w:t>.</w:t>
      </w:r>
      <w:r w:rsidR="00737A3A">
        <w:rPr>
          <w:rFonts w:asciiTheme="minorHAnsi" w:hAnsiTheme="minorHAnsi"/>
        </w:rPr>
        <w:tab/>
      </w:r>
      <w:r w:rsidRPr="0026646A">
        <w:rPr>
          <w:rFonts w:asciiTheme="minorHAnsi" w:hAnsiTheme="minorHAnsi"/>
        </w:rPr>
        <w:t xml:space="preserve">[IF OP8g=YES]  THIS FIELD BLANK ALDEHYDE BADGE HAS BEEN ADDED TO THE PARTICIPANT BOX ASSIGNED TO THIS CASE.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8i.</w:t>
      </w:r>
      <w:r>
        <w:rPr>
          <w:rFonts w:asciiTheme="minorHAnsi" w:hAnsiTheme="minorHAnsi"/>
        </w:rPr>
        <w:tab/>
      </w:r>
      <w:r w:rsidR="00D34793" w:rsidRPr="0026646A">
        <w:rPr>
          <w:rFonts w:asciiTheme="minorHAnsi" w:hAnsiTheme="minorHAnsi"/>
        </w:rPr>
        <w:t xml:space="preserve">WHAT IS THE CONDITION OF THE FIELD BLANK ALDEHYDE BADGE?  SELECT ALL THAT APPLY.  </w:t>
      </w:r>
    </w:p>
    <w:p w:rsidR="00D34793" w:rsidRPr="0026646A" w:rsidRDefault="00D34793" w:rsidP="00737A3A">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737A3A">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GREEN SLIDE OPEN ALREADY OR MISSING</w:t>
      </w:r>
    </w:p>
    <w:p w:rsidR="00D34793" w:rsidRPr="0026646A" w:rsidRDefault="00D34793" w:rsidP="00737A3A">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CLOP BROKEN/NOT PRESENT</w:t>
      </w:r>
    </w:p>
    <w:p w:rsidR="00D34793" w:rsidRPr="0026646A" w:rsidRDefault="00D34793" w:rsidP="00737A3A">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INOR SCRATCH TO BADGE</w:t>
      </w:r>
    </w:p>
    <w:p w:rsidR="00D34793" w:rsidRPr="0026646A" w:rsidRDefault="00D34793" w:rsidP="00737A3A">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737A3A">
      <w:pPr>
        <w:spacing w:after="0" w:line="240" w:lineRule="auto"/>
        <w:ind w:left="324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8j</w:t>
      </w:r>
      <w:r w:rsidR="00737A3A">
        <w:rPr>
          <w:rFonts w:asciiTheme="minorHAnsi" w:hAnsiTheme="minorHAnsi"/>
        </w:rPr>
        <w:t>.</w:t>
      </w:r>
      <w:r w:rsidR="00737A3A">
        <w:rPr>
          <w:rFonts w:asciiTheme="minorHAnsi" w:hAnsiTheme="minorHAnsi"/>
        </w:rPr>
        <w:tab/>
      </w:r>
      <w:r w:rsidRPr="0026646A">
        <w:rPr>
          <w:rFonts w:asciiTheme="minorHAnsi" w:hAnsiTheme="minorHAnsi"/>
        </w:rPr>
        <w:t>[IF OP8i=OTHER] PLEASE DESCRIBE THE CONDITION OF THE FIELD BLANK ALDEHYDE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8k.</w:t>
      </w:r>
      <w:r>
        <w:rPr>
          <w:rFonts w:asciiTheme="minorHAnsi" w:hAnsiTheme="minorHAnsi"/>
        </w:rPr>
        <w:tab/>
      </w:r>
      <w:r w:rsidR="00D34793" w:rsidRPr="0026646A">
        <w:rPr>
          <w:rFonts w:asciiTheme="minorHAnsi" w:hAnsiTheme="minorHAnsi"/>
        </w:rPr>
        <w:t>[OP8i=OTHER] CAN THE FIELD BLANK ALDEHYDE BADGE STILL BE DEPLOYED?</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spacing w:after="0" w:line="240" w:lineRule="auto"/>
        <w:ind w:left="2880" w:hanging="1440"/>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8l.</w:t>
      </w:r>
      <w:r>
        <w:rPr>
          <w:rFonts w:asciiTheme="minorHAnsi" w:hAnsiTheme="minorHAnsi"/>
        </w:rPr>
        <w:tab/>
      </w:r>
      <w:r w:rsidR="00D34793" w:rsidRPr="0026646A">
        <w:rPr>
          <w:rFonts w:asciiTheme="minorHAnsi" w:hAnsiTheme="minorHAnsi"/>
        </w:rPr>
        <w:t xml:space="preserve">[IF OP8i=5 or OP8k=NO ]  DO NOT DEPLOY THE FIELD BLANK ALDEHYDE BADGE.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LACE THE INOPERABLE FIELD BLANK ALDEHYDE BADGE BACK IN THE PARTICIPANT BOX</w:t>
      </w:r>
    </w:p>
    <w:p w:rsidR="00D34793" w:rsidRPr="0026646A" w:rsidRDefault="00D34793" w:rsidP="009C2B2F">
      <w:pPr>
        <w:spacing w:after="0" w:line="240" w:lineRule="auto"/>
        <w:ind w:left="720"/>
        <w:rPr>
          <w:rFonts w:asciiTheme="minorHAnsi" w:hAnsiTheme="minorHAnsi"/>
        </w:rPr>
      </w:pPr>
    </w:p>
    <w:p w:rsidR="00D34793" w:rsidRPr="0026646A" w:rsidRDefault="00D34793" w:rsidP="00737A3A">
      <w:pPr>
        <w:spacing w:after="0" w:line="240" w:lineRule="auto"/>
        <w:ind w:left="2160" w:firstLine="72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8i=5 OR OP8k=NO AND COLUMN AL_OD IS EMPTY SKIP TO OP10, IF NOT EMPTY SKIP TO OP10b</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737A3A">
      <w:pPr>
        <w:spacing w:after="0" w:line="240" w:lineRule="auto"/>
        <w:ind w:left="1440" w:hanging="1440"/>
      </w:pPr>
      <w:r w:rsidRPr="0026646A">
        <w:rPr>
          <w:rFonts w:asciiTheme="minorHAnsi" w:hAnsiTheme="minorHAnsi"/>
        </w:rPr>
        <w:t>OP9.</w:t>
      </w:r>
      <w:r w:rsidR="00737A3A">
        <w:rPr>
          <w:rFonts w:asciiTheme="minorHAnsi" w:hAnsiTheme="minorHAnsi"/>
        </w:rPr>
        <w:tab/>
      </w:r>
      <w:r w:rsidRPr="0026646A">
        <w:rPr>
          <w:rFonts w:asciiTheme="minorHAnsi" w:hAnsiTheme="minorHAnsi"/>
        </w:rPr>
        <w:t xml:space="preserve">[IF OP8=1, 2, 3, 4 (OR 6 if OP8b=YES) OR OP8i=1, 2, 3, 4, (OR 6 IF OP8k=YES)] </w:t>
      </w:r>
      <w:r w:rsidRPr="0026646A">
        <w:t xml:space="preserve"> SLIDE THE GREEN COVER DOWN TO OPEN THE ALDEHYDE BADGE</w:t>
      </w:r>
    </w:p>
    <w:p w:rsidR="00D34793" w:rsidRPr="0026646A" w:rsidRDefault="00D34793" w:rsidP="00737A3A">
      <w:pPr>
        <w:spacing w:after="0" w:line="240" w:lineRule="auto"/>
        <w:ind w:left="1440" w:hanging="1440"/>
      </w:pPr>
    </w:p>
    <w:p w:rsidR="00D34793" w:rsidRPr="0026646A" w:rsidRDefault="00D34793" w:rsidP="00737A3A">
      <w:pPr>
        <w:spacing w:after="0" w:line="240" w:lineRule="auto"/>
        <w:ind w:left="1440"/>
      </w:pPr>
      <w:r w:rsidRPr="0026646A">
        <w:t>CLOP THE BADGE TO THE LABELED LOCATION IN THE OUTDOOR PLATFORM CAGE</w:t>
      </w:r>
    </w:p>
    <w:p w:rsidR="00D34793" w:rsidRPr="0026646A" w:rsidRDefault="00D34793" w:rsidP="00737A3A">
      <w:pPr>
        <w:spacing w:after="0" w:line="240" w:lineRule="auto"/>
        <w:ind w:left="1440" w:hanging="1440"/>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RESEAL THE ALDEHYDE POUCH AND PUT THE POUCH BACK INTO THE PARTICIPANT BOX.</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R PRESSE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737A3A" w:rsidP="00737A3A">
      <w:pPr>
        <w:spacing w:after="0" w:line="240" w:lineRule="auto"/>
        <w:ind w:left="1440" w:hanging="1440"/>
        <w:rPr>
          <w:rFonts w:asciiTheme="minorHAnsi" w:hAnsiTheme="minorHAnsi"/>
        </w:rPr>
      </w:pPr>
      <w:r>
        <w:rPr>
          <w:rFonts w:asciiTheme="minorHAnsi" w:hAnsiTheme="minorHAnsi"/>
        </w:rPr>
        <w:t>OP10.</w:t>
      </w:r>
      <w:r>
        <w:rPr>
          <w:rFonts w:asciiTheme="minorHAnsi" w:hAnsiTheme="minorHAnsi"/>
        </w:rPr>
        <w:tab/>
      </w:r>
      <w:r w:rsidR="00D34793" w:rsidRPr="0026646A">
        <w:rPr>
          <w:rFonts w:asciiTheme="minorHAnsi" w:hAnsiTheme="minorHAnsi"/>
        </w:rPr>
        <w:t>HAS THE ALDEHYDE BADGE BEEN SUCCESSFULLY DEPLOYED?</w:t>
      </w:r>
    </w:p>
    <w:p w:rsidR="00D34793" w:rsidRPr="0026646A" w:rsidRDefault="00D34793" w:rsidP="00F977EF">
      <w:pPr>
        <w:pStyle w:val="ListParagraph"/>
        <w:numPr>
          <w:ilvl w:val="0"/>
          <w:numId w:val="169"/>
        </w:numPr>
        <w:spacing w:after="0" w:line="240" w:lineRule="auto"/>
        <w:ind w:left="180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169"/>
        </w:numPr>
        <w:spacing w:after="0" w:line="240" w:lineRule="auto"/>
        <w:ind w:left="1800" w:hanging="360"/>
        <w:rPr>
          <w:rFonts w:asciiTheme="minorHAnsi" w:hAnsiTheme="minorHAnsi"/>
        </w:rPr>
      </w:pPr>
      <w:r w:rsidRPr="0026646A">
        <w:rPr>
          <w:rFonts w:asciiTheme="minorHAnsi" w:hAnsiTheme="minorHAnsi"/>
        </w:rPr>
        <w:t>NO</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10a</w:t>
      </w:r>
      <w:r w:rsidR="00737A3A">
        <w:rPr>
          <w:rFonts w:asciiTheme="minorHAnsi" w:hAnsiTheme="minorHAnsi"/>
        </w:rPr>
        <w:t>.</w:t>
      </w:r>
      <w:r w:rsidR="00737A3A">
        <w:rPr>
          <w:rFonts w:asciiTheme="minorHAnsi" w:hAnsiTheme="minorHAnsi"/>
        </w:rPr>
        <w:tab/>
      </w:r>
      <w:r w:rsidRPr="0026646A">
        <w:rPr>
          <w:rFonts w:asciiTheme="minorHAnsi" w:hAnsiTheme="minorHAnsi"/>
        </w:rPr>
        <w:t>[IF OP10=NO] PLEASE DESCRIBE THE REASON WHY YOU DID NOT DEPLOY THE ALDEHYDE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737A3A">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AL_OD IS NOT EMPTY PLEASE DUPLICATE THE STEPS FOR OP7a-OP9 FOR DEPLOYING THE SECOND ALDEHYDE BADGE.</w:t>
      </w:r>
    </w:p>
    <w:p w:rsidR="00D34793" w:rsidRPr="0026646A"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10b.</w:t>
      </w:r>
      <w:r>
        <w:rPr>
          <w:rFonts w:asciiTheme="minorHAnsi" w:hAnsiTheme="minorHAnsi"/>
        </w:rPr>
        <w:tab/>
      </w:r>
      <w:r w:rsidR="00D34793" w:rsidRPr="0026646A">
        <w:rPr>
          <w:rFonts w:asciiTheme="minorHAnsi" w:hAnsiTheme="minorHAnsi"/>
        </w:rPr>
        <w:t>[IF COLUMN AL_OD IS NOT EMPTY]  HAS THE SECOND ALDEHYDE BADGE BEEN SUCCESSFULLY DEPLOYED?</w:t>
      </w:r>
    </w:p>
    <w:p w:rsidR="00D34793"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00D34793" w:rsidRPr="0026646A">
        <w:rPr>
          <w:rFonts w:asciiTheme="minorHAnsi" w:hAnsiTheme="minorHAnsi"/>
        </w:rPr>
        <w:t>YES</w:t>
      </w:r>
    </w:p>
    <w:p w:rsidR="00D34793"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00D34793" w:rsidRPr="0026646A">
        <w:rPr>
          <w:rFonts w:asciiTheme="minorHAnsi" w:hAnsiTheme="minorHAnsi"/>
        </w:rPr>
        <w:t>NO</w:t>
      </w:r>
    </w:p>
    <w:p w:rsidR="00D34793" w:rsidRPr="0026646A" w:rsidRDefault="00D34793" w:rsidP="009C2B2F">
      <w:pPr>
        <w:spacing w:after="0" w:line="240" w:lineRule="auto"/>
        <w:ind w:left="72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10c</w:t>
      </w:r>
      <w:r w:rsidR="00737A3A">
        <w:rPr>
          <w:rFonts w:asciiTheme="minorHAnsi" w:hAnsiTheme="minorHAnsi"/>
        </w:rPr>
        <w:t>.</w:t>
      </w:r>
      <w:r w:rsidR="00737A3A">
        <w:rPr>
          <w:rFonts w:asciiTheme="minorHAnsi" w:hAnsiTheme="minorHAnsi"/>
        </w:rPr>
        <w:tab/>
      </w:r>
      <w:r w:rsidRPr="0026646A">
        <w:rPr>
          <w:rFonts w:asciiTheme="minorHAnsi" w:hAnsiTheme="minorHAnsi"/>
        </w:rPr>
        <w:t>[IF OP10b=NO] PLEASE DESCRIBE THE REASON WHY YOU DID NOT DEPLOY THE SECOND ALDEHYDE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Default="00D34793" w:rsidP="00737A3A">
      <w:pPr>
        <w:spacing w:after="0" w:line="240" w:lineRule="auto"/>
        <w:ind w:left="2880" w:hanging="1440"/>
        <w:rPr>
          <w:rFonts w:asciiTheme="minorHAnsi" w:hAnsiTheme="minorHAnsi"/>
        </w:rPr>
      </w:pPr>
    </w:p>
    <w:p w:rsidR="00737A3A" w:rsidRPr="0026646A" w:rsidRDefault="00737A3A" w:rsidP="00737A3A">
      <w:pPr>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OUTDOOR VOC BADGE</w:t>
      </w:r>
    </w:p>
    <w:p w:rsidR="00D34793" w:rsidRPr="0026646A" w:rsidRDefault="00D34793" w:rsidP="009C2B2F">
      <w:pPr>
        <w:spacing w:after="0" w:line="240" w:lineRule="auto"/>
        <w:rPr>
          <w:rFonts w:asciiTheme="minorHAnsi" w:hAnsiTheme="minorHAnsi"/>
          <w:b/>
          <w:u w:val="single"/>
        </w:rPr>
      </w:pPr>
    </w:p>
    <w:p w:rsidR="00D34793" w:rsidRPr="0026646A" w:rsidRDefault="00D34793" w:rsidP="00737A3A">
      <w:pPr>
        <w:spacing w:after="0" w:line="240" w:lineRule="auto"/>
        <w:ind w:left="1440" w:hanging="1440"/>
        <w:rPr>
          <w:rFonts w:asciiTheme="minorHAnsi" w:hAnsiTheme="minorHAnsi"/>
        </w:rPr>
      </w:pPr>
      <w:r w:rsidRPr="0026646A">
        <w:rPr>
          <w:rFonts w:asciiTheme="minorHAnsi" w:hAnsiTheme="minorHAnsi"/>
        </w:rPr>
        <w:t>OP11.</w:t>
      </w:r>
      <w:r w:rsidR="00737A3A">
        <w:rPr>
          <w:rFonts w:asciiTheme="minorHAnsi" w:hAnsiTheme="minorHAnsi"/>
        </w:rPr>
        <w:tab/>
      </w:r>
      <w:r w:rsidRPr="0026646A">
        <w:rPr>
          <w:rFonts w:asciiTheme="minorHAnsi" w:hAnsiTheme="minorHAnsi"/>
        </w:rPr>
        <w:t xml:space="preserve">[DISPLAY IF COLUMN VC_OD IS NOT EMPTY, IF EMPTY SKIP TO OP11a] YOU SHOULD HAVE FOUND 2 VOC BADGES IN YOUR PARTICIPANT BOX.  </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OUTDOOR PLATFORM CAGE.  YOU WILL DEPLOY EACH BADGE SEPARATELY.  FOLLOW THE NEXT STEPS CAREFULLY</w:t>
      </w:r>
    </w:p>
    <w:p w:rsidR="00D34793" w:rsidRPr="0026646A" w:rsidRDefault="00D34793" w:rsidP="00737A3A">
      <w:pPr>
        <w:spacing w:after="0" w:line="240" w:lineRule="auto"/>
        <w:ind w:left="1440" w:hanging="1440"/>
        <w:rPr>
          <w:rFonts w:asciiTheme="minorHAnsi" w:hAnsiTheme="minorHAnsi"/>
        </w:rPr>
      </w:pPr>
    </w:p>
    <w:p w:rsidR="00D34793" w:rsidRPr="0026646A" w:rsidRDefault="00D34793" w:rsidP="00737A3A">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COLUMN VC_OD IS NOT EMPTY, THIS INDICATES THE FI SHOULD DEPLOY 2 VOC BADGES.  PLEASE DUPLICATE THE STEPS FOR OP11a THROUGH OP13 AND ADD QUESTION OP14b FOR DEPLOYING THE SECOND VOC BADG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11a.</w:t>
      </w:r>
      <w:r>
        <w:rPr>
          <w:rFonts w:asciiTheme="minorHAnsi" w:hAnsiTheme="minorHAnsi"/>
        </w:rPr>
        <w:tab/>
      </w:r>
      <w:r w:rsidR="00D34793" w:rsidRPr="0026646A">
        <w:rPr>
          <w:rFonts w:asciiTheme="minorHAnsi" w:hAnsiTheme="minorHAnsi"/>
        </w:rPr>
        <w:t>[DISPLAY IF COLUMN VC_OS IS NOT EMPTY, IF EMPTY SKIP TO OP15]TAKE THE OUTDOOR VOC (VC) BADGE OUT OF THE CAN LABELED WITH A BLUE DOT.</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pPr>
      <w:r w:rsidRPr="0026646A">
        <w:t xml:space="preserve">PLACE THE SECOND BARCODE LABEL FROM THE CAN LID ONTO THE BACK OF THE BADGE </w:t>
      </w:r>
    </w:p>
    <w:p w:rsidR="00D34793" w:rsidRPr="0026646A" w:rsidRDefault="00D34793" w:rsidP="00737A3A">
      <w:pPr>
        <w:spacing w:after="0" w:line="240" w:lineRule="auto"/>
        <w:ind w:left="2880" w:hanging="1440"/>
      </w:pPr>
    </w:p>
    <w:p w:rsidR="00D34793" w:rsidRPr="0026646A" w:rsidRDefault="00D34793" w:rsidP="00737A3A">
      <w:pPr>
        <w:spacing w:after="0" w:line="240" w:lineRule="auto"/>
        <w:ind w:left="2880"/>
        <w:rPr>
          <w:rFonts w:asciiTheme="minorHAnsi" w:hAnsiTheme="minorHAnsi"/>
        </w:rPr>
      </w:pPr>
      <w:r w:rsidRPr="0026646A">
        <w:t xml:space="preserve">SCAN THE BARCODE.  </w:t>
      </w:r>
      <w:r w:rsidRPr="0026646A">
        <w:rPr>
          <w:rFonts w:asciiTheme="minorHAnsi" w:hAnsiTheme="minorHAnsi"/>
        </w:rPr>
        <w:t>IF THE BARCODE DOES NOT SCAN, KEY THE ID.</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OUTDOOR VOC BADGE ID NUMBER: ____________[ALLOW 6 CHARACTERS - VC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OUTDOOR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VOC BADGE MATCHES EXPECTED BARCODE (WHICH IS AN OUTDOOR VOC BADGE AS SET IN THE SYSTEM), GO TO OP12.  IF SCANNED BARCODE ON VOC BADGE IS DIFFERENT FROM EXPECTED BARCODE (IT IS NOT AN OUTDOOR VOC BADGE AS SET IN THE SYSTEM), GO TO OP11b.</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11b.</w:t>
      </w:r>
      <w:r>
        <w:rPr>
          <w:rFonts w:asciiTheme="minorHAnsi" w:hAnsiTheme="minorHAnsi"/>
        </w:rPr>
        <w:tab/>
      </w:r>
      <w:r w:rsidR="00D34793" w:rsidRPr="0026646A">
        <w:rPr>
          <w:rFonts w:asciiTheme="minorHAnsi" w:hAnsiTheme="minorHAnsi"/>
        </w:rPr>
        <w:t>ARE YOU SURE YOU SCANNED/KEYED THE OUTDOOR (BLUE DOTTED) VOC BADGE?  OUR RECORDS SHOW YOU HAVE SCANNED A [FILL NOTE BELOW] WITH THE ID [FILL NOTE BELOW]</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OP11b WITH TYPE OF SAMPLER AND ID THE SYSTEM SHOWS ASSIGNED TO THAT ID.  IF OP11b=NO, LOOP BACK TO OP11a.</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D34793" w:rsidP="00737A3A">
      <w:pPr>
        <w:tabs>
          <w:tab w:val="left" w:pos="-1440"/>
        </w:tabs>
        <w:spacing w:after="0" w:line="240" w:lineRule="auto"/>
        <w:ind w:left="2880" w:hanging="1440"/>
        <w:rPr>
          <w:rFonts w:asciiTheme="minorHAnsi" w:hAnsiTheme="minorHAnsi"/>
        </w:rPr>
      </w:pPr>
      <w:r w:rsidRPr="0026646A">
        <w:rPr>
          <w:rFonts w:asciiTheme="minorHAnsi" w:hAnsiTheme="minorHAnsi"/>
        </w:rPr>
        <w:t>OP11c</w:t>
      </w:r>
      <w:r w:rsidR="00737A3A">
        <w:rPr>
          <w:rFonts w:asciiTheme="minorHAnsi" w:hAnsiTheme="minorHAnsi"/>
        </w:rPr>
        <w:t>.</w:t>
      </w:r>
      <w:r w:rsidR="00737A3A">
        <w:rPr>
          <w:rFonts w:asciiTheme="minorHAnsi" w:hAnsiTheme="minorHAnsi"/>
        </w:rPr>
        <w:tab/>
      </w:r>
      <w:r w:rsidRPr="0026646A">
        <w:rPr>
          <w:rFonts w:asciiTheme="minorHAnsi" w:hAnsiTheme="minorHAnsi"/>
        </w:rPr>
        <w:t>[IF OP11b=YES]  DO YOU WANT TO ADD THIS OUTDOOR VOC BADGE TO YOUR PARTICIPANT BOX?  A REPORT WILL BE SENT TO CHATS SUPERVISORS INFORMING THEM OF THE ADDITION.</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737A3A" w:rsidRPr="0026646A" w:rsidRDefault="00737A3A" w:rsidP="00737A3A">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11c=NO, LOOP BACK TO OP11a</w:t>
      </w:r>
    </w:p>
    <w:p w:rsidR="00D34793" w:rsidRPr="0026646A" w:rsidRDefault="00D34793" w:rsidP="009C2B2F">
      <w:pPr>
        <w:spacing w:after="0" w:line="240" w:lineRule="auto"/>
        <w:ind w:left="720"/>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11d.</w:t>
      </w:r>
      <w:r>
        <w:rPr>
          <w:rFonts w:asciiTheme="minorHAnsi" w:hAnsiTheme="minorHAnsi"/>
        </w:rPr>
        <w:tab/>
      </w:r>
      <w:r w:rsidR="00D34793" w:rsidRPr="0026646A">
        <w:rPr>
          <w:rFonts w:asciiTheme="minorHAnsi" w:hAnsiTheme="minorHAnsi"/>
        </w:rPr>
        <w:t xml:space="preserve">[IF OP11c=YES]  THIS OUTDOOR VOC BADGE HAS BEEN ADDED TO THE PARTICIPANT BOX ASSIGNED TO THIS CASE.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737A3A" w:rsidP="00737A3A">
      <w:pPr>
        <w:spacing w:after="0" w:line="240" w:lineRule="auto"/>
        <w:ind w:left="1440" w:hanging="1440"/>
        <w:rPr>
          <w:rFonts w:asciiTheme="minorHAnsi" w:hAnsiTheme="minorHAnsi"/>
        </w:rPr>
      </w:pPr>
      <w:r>
        <w:rPr>
          <w:rFonts w:asciiTheme="minorHAnsi" w:hAnsiTheme="minorHAnsi"/>
        </w:rPr>
        <w:t>OP12.</w:t>
      </w:r>
      <w:r>
        <w:rPr>
          <w:rFonts w:asciiTheme="minorHAnsi" w:hAnsiTheme="minorHAnsi"/>
        </w:rPr>
        <w:tab/>
      </w:r>
      <w:r w:rsidR="00D34793" w:rsidRPr="0026646A">
        <w:rPr>
          <w:rFonts w:asciiTheme="minorHAnsi" w:hAnsiTheme="minorHAnsi"/>
        </w:rPr>
        <w:t xml:space="preserve">WHAT IS THE CONDITION OF THE OUTDOOR VOC BADGE?  SELECT ALL THAT APPLY.  </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TORN MEMBRAN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3</w:t>
      </w:r>
      <w:r w:rsidRPr="0026646A">
        <w:rPr>
          <w:rFonts w:asciiTheme="minorHAnsi" w:hAnsiTheme="minorHAnsi"/>
        </w:rPr>
        <w:tab/>
        <w:t>CLOP BROKEN/NOT PRESENT</w:t>
      </w:r>
    </w:p>
    <w:p w:rsidR="00D34793" w:rsidRPr="0026646A" w:rsidRDefault="00D34793" w:rsidP="00737A3A">
      <w:pPr>
        <w:spacing w:after="0" w:line="240" w:lineRule="auto"/>
        <w:ind w:left="1800" w:hanging="360"/>
        <w:rPr>
          <w:rFonts w:asciiTheme="minorHAnsi" w:hAnsiTheme="minorHAnsi"/>
        </w:rPr>
      </w:pPr>
      <w:r w:rsidRPr="0026646A">
        <w:t>4</w:t>
      </w:r>
      <w:r w:rsidRPr="0026646A">
        <w:tab/>
      </w:r>
      <w:r w:rsidRPr="0026646A">
        <w:rPr>
          <w:rFonts w:asciiTheme="minorHAnsi" w:hAnsiTheme="minorHAnsi"/>
        </w:rPr>
        <w:t>MINOR SCRATCH TO BADG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737A3A">
      <w:pPr>
        <w:spacing w:after="0" w:line="240" w:lineRule="auto"/>
        <w:ind w:left="180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9C2B2F">
      <w:pPr>
        <w:spacing w:after="0" w:line="240" w:lineRule="auto"/>
        <w:ind w:left="720"/>
        <w:rPr>
          <w:rFonts w:asciiTheme="minorHAnsi" w:hAnsiTheme="minorHAnsi"/>
        </w:rPr>
      </w:pPr>
    </w:p>
    <w:p w:rsidR="00D34793" w:rsidRPr="0026646A" w:rsidRDefault="00737A3A" w:rsidP="00737A3A">
      <w:pPr>
        <w:spacing w:after="0" w:line="240" w:lineRule="auto"/>
        <w:ind w:left="2880" w:hanging="1440"/>
        <w:rPr>
          <w:rFonts w:asciiTheme="minorHAnsi" w:hAnsiTheme="minorHAnsi"/>
        </w:rPr>
      </w:pPr>
      <w:r>
        <w:rPr>
          <w:rFonts w:asciiTheme="minorHAnsi" w:hAnsiTheme="minorHAnsi"/>
        </w:rPr>
        <w:t>OP12a.</w:t>
      </w:r>
      <w:r>
        <w:rPr>
          <w:rFonts w:asciiTheme="minorHAnsi" w:hAnsiTheme="minorHAnsi"/>
        </w:rPr>
        <w:tab/>
      </w:r>
      <w:r w:rsidR="00D34793" w:rsidRPr="0026646A">
        <w:rPr>
          <w:rFonts w:asciiTheme="minorHAnsi" w:hAnsiTheme="minorHAnsi"/>
        </w:rPr>
        <w:t>[IF OP12=OTHER] PLEASE DESCRIBE THE CONDITION OF THE OUTDOOR VOC BADGE</w:t>
      </w:r>
    </w:p>
    <w:p w:rsidR="00D34793" w:rsidRPr="0026646A" w:rsidRDefault="00D34793" w:rsidP="00737A3A">
      <w:pPr>
        <w:spacing w:after="0" w:line="240" w:lineRule="auto"/>
        <w:ind w:left="2880" w:hanging="1440"/>
        <w:rPr>
          <w:rFonts w:asciiTheme="minorHAnsi" w:hAnsiTheme="minorHAnsi"/>
        </w:rPr>
      </w:pPr>
    </w:p>
    <w:p w:rsidR="00D34793" w:rsidRPr="0026646A" w:rsidRDefault="00F977EF"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F977EF">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OP12b.</w:t>
      </w:r>
      <w:r w:rsidR="00F977EF">
        <w:rPr>
          <w:rFonts w:asciiTheme="minorHAnsi" w:hAnsiTheme="minorHAnsi"/>
        </w:rPr>
        <w:tab/>
      </w:r>
      <w:r w:rsidRPr="0026646A">
        <w:rPr>
          <w:rFonts w:asciiTheme="minorHAnsi" w:hAnsiTheme="minorHAnsi"/>
        </w:rPr>
        <w:t>[IF OP12=OTHER] CAN THE OUTDOOR VOC BADGE STILL BE DEPLOYED?</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737A3A">
      <w:pPr>
        <w:spacing w:after="0" w:line="240" w:lineRule="auto"/>
        <w:ind w:left="2880" w:hanging="1440"/>
        <w:rPr>
          <w:rFonts w:asciiTheme="minorHAnsi" w:hAnsiTheme="minorHAnsi"/>
        </w:rPr>
      </w:pPr>
      <w:r w:rsidRPr="0026646A">
        <w:rPr>
          <w:rFonts w:asciiTheme="minorHAnsi" w:hAnsiTheme="minorHAnsi"/>
        </w:rPr>
        <w:t>OP12c</w:t>
      </w:r>
      <w:r w:rsidR="00737A3A">
        <w:rPr>
          <w:rFonts w:asciiTheme="minorHAnsi" w:hAnsiTheme="minorHAnsi"/>
        </w:rPr>
        <w:t>.</w:t>
      </w:r>
      <w:r w:rsidR="00737A3A">
        <w:rPr>
          <w:rFonts w:asciiTheme="minorHAnsi" w:hAnsiTheme="minorHAnsi"/>
        </w:rPr>
        <w:tab/>
      </w:r>
      <w:r w:rsidRPr="0026646A">
        <w:rPr>
          <w:rFonts w:asciiTheme="minorHAnsi" w:hAnsiTheme="minorHAnsi"/>
        </w:rPr>
        <w:t xml:space="preserve">[IF OP12=5 OR OP12b=NO]  DO NOT DEPLOY THE VOC BADGE.  </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F977EF">
      <w:pPr>
        <w:spacing w:after="0" w:line="240" w:lineRule="auto"/>
        <w:ind w:left="2880" w:hanging="1440"/>
        <w:rPr>
          <w:rFonts w:asciiTheme="minorHAnsi" w:hAnsiTheme="minorHAnsi"/>
        </w:rPr>
      </w:pPr>
      <w:r w:rsidRPr="0026646A">
        <w:rPr>
          <w:rFonts w:asciiTheme="minorHAnsi" w:hAnsiTheme="minorHAnsi"/>
        </w:rPr>
        <w:tab/>
        <w:t>PLACE THE INOPERABLE OUTDOOR VOC BADGE BACK IN THE PARTICIPANT BOX</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t xml:space="preserve"> </w:t>
      </w:r>
    </w:p>
    <w:p w:rsidR="00D34793" w:rsidRPr="0026646A" w:rsidRDefault="00D34793" w:rsidP="00737A3A">
      <w:pPr>
        <w:spacing w:after="0" w:line="240" w:lineRule="auto"/>
        <w:ind w:left="2880" w:hanging="1440"/>
        <w:rPr>
          <w:rFonts w:asciiTheme="minorHAnsi" w:hAnsiTheme="minorHAnsi"/>
        </w:rPr>
      </w:pPr>
    </w:p>
    <w:p w:rsidR="00D34793" w:rsidRPr="0026646A" w:rsidRDefault="00737A3A" w:rsidP="00737A3A">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12d.</w:t>
      </w:r>
      <w:r>
        <w:rPr>
          <w:rFonts w:asciiTheme="minorHAnsi" w:hAnsiTheme="minorHAnsi"/>
        </w:rPr>
        <w:tab/>
      </w:r>
      <w:r w:rsidR="00D34793" w:rsidRPr="0026646A">
        <w:rPr>
          <w:rFonts w:asciiTheme="minorHAnsi" w:hAnsiTheme="minorHAnsi"/>
        </w:rPr>
        <w:t>[IF OP12b=NO OR OP12=5 AND COLUMN VC_FB IS NOT EMPTY]  ]  YOU SHOULD HAVE A BLACK DOTTED FIELD BLANK</w:t>
      </w:r>
      <w:r w:rsidR="00D34793" w:rsidRPr="0026646A" w:rsidDel="006F68A5">
        <w:rPr>
          <w:rFonts w:asciiTheme="minorHAnsi" w:hAnsiTheme="minorHAnsi"/>
        </w:rPr>
        <w:t xml:space="preserve"> </w:t>
      </w:r>
      <w:r w:rsidR="00D34793" w:rsidRPr="0026646A">
        <w:rPr>
          <w:rFonts w:asciiTheme="minorHAnsi" w:hAnsiTheme="minorHAnsi"/>
        </w:rPr>
        <w:t xml:space="preserve">VOC BADGE IN YOUR PARTICIPANT BOX. DO YOU HAVE THIS BADGE?    </w:t>
      </w:r>
    </w:p>
    <w:p w:rsidR="00D34793" w:rsidRPr="0026646A" w:rsidRDefault="00D34793" w:rsidP="00F977EF">
      <w:pPr>
        <w:pStyle w:val="ListParagraph"/>
        <w:numPr>
          <w:ilvl w:val="0"/>
          <w:numId w:val="170"/>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170"/>
        </w:numPr>
        <w:spacing w:after="0" w:line="240" w:lineRule="auto"/>
        <w:ind w:left="3240" w:hanging="360"/>
        <w:rPr>
          <w:rFonts w:asciiTheme="minorHAnsi" w:hAnsiTheme="minorHAnsi"/>
        </w:rPr>
      </w:pPr>
      <w:r w:rsidRPr="0026646A">
        <w:rPr>
          <w:rFonts w:asciiTheme="minorHAnsi" w:hAnsiTheme="minorHAnsi"/>
        </w:rPr>
        <w:t>NO, THERE IS NO FIELD BLANK IN BOX</w:t>
      </w:r>
    </w:p>
    <w:p w:rsidR="00D34793" w:rsidRPr="0026646A" w:rsidRDefault="00D34793" w:rsidP="00F977EF">
      <w:pPr>
        <w:pStyle w:val="ListParagraph"/>
        <w:numPr>
          <w:ilvl w:val="0"/>
          <w:numId w:val="170"/>
        </w:numPr>
        <w:spacing w:after="0" w:line="240" w:lineRule="auto"/>
        <w:ind w:left="3240" w:hanging="360"/>
        <w:rPr>
          <w:rFonts w:asciiTheme="minorHAnsi" w:hAnsiTheme="minorHAnsi"/>
        </w:rPr>
      </w:pPr>
      <w:r w:rsidRPr="0026646A">
        <w:rPr>
          <w:rFonts w:asciiTheme="minorHAnsi" w:hAnsiTheme="minorHAnsi"/>
        </w:rPr>
        <w:t>NO, I USED THE FIELD BLANK FOR THE PERSONAL OR INDOOR PLATFORM DEPLOYMENT</w:t>
      </w:r>
    </w:p>
    <w:p w:rsidR="00D34793" w:rsidRPr="0026646A" w:rsidRDefault="00D34793" w:rsidP="00737A3A">
      <w:pPr>
        <w:spacing w:after="0" w:line="240" w:lineRule="auto"/>
        <w:ind w:left="2880" w:hanging="1440"/>
        <w:rPr>
          <w:rFonts w:asciiTheme="minorHAnsi" w:hAnsiTheme="minorHAnsi"/>
        </w:rPr>
      </w:pPr>
    </w:p>
    <w:p w:rsidR="00D34793" w:rsidRPr="0026646A" w:rsidRDefault="00D34793" w:rsidP="009C2B2F">
      <w:pPr>
        <w:spacing w:after="0" w:line="240" w:lineRule="auto"/>
      </w:pPr>
      <w:r w:rsidRPr="0026646A">
        <w:rPr>
          <w:rFonts w:asciiTheme="minorHAnsi" w:hAnsiTheme="minorHAnsi"/>
        </w:rPr>
        <w:t>PROGRAMMER:  IF OP12d=2 OR 3, SKIP TO OP14, SKIP TO OP14b IF DEPLOYING THE DUPLICATE BADGE</w:t>
      </w:r>
    </w:p>
    <w:p w:rsidR="00D34793" w:rsidRPr="0026646A" w:rsidRDefault="00D34793" w:rsidP="009C2B2F">
      <w:pPr>
        <w:spacing w:after="0" w:line="240" w:lineRule="auto"/>
        <w:ind w:left="720"/>
        <w:rPr>
          <w:rFonts w:asciiTheme="minorHAnsi" w:hAnsiTheme="minorHAnsi"/>
        </w:rPr>
      </w:pPr>
    </w:p>
    <w:p w:rsidR="00D34793" w:rsidRPr="0026646A" w:rsidRDefault="00D34793" w:rsidP="00F977EF">
      <w:pPr>
        <w:spacing w:after="0" w:line="240" w:lineRule="auto"/>
        <w:ind w:left="2880" w:hanging="1440"/>
      </w:pPr>
      <w:r w:rsidRPr="0026646A">
        <w:rPr>
          <w:rFonts w:asciiTheme="minorHAnsi" w:hAnsiTheme="minorHAnsi"/>
        </w:rPr>
        <w:t>OP12e.</w:t>
      </w:r>
      <w:r w:rsidR="00F977EF">
        <w:rPr>
          <w:rFonts w:asciiTheme="minorHAnsi" w:hAnsiTheme="minorHAnsi"/>
        </w:rPr>
        <w:tab/>
      </w:r>
      <w:r w:rsidRPr="0026646A">
        <w:rPr>
          <w:rFonts w:asciiTheme="minorHAnsi" w:hAnsiTheme="minorHAnsi"/>
        </w:rPr>
        <w:t xml:space="preserve">[IF OP12d=YES]  </w:t>
      </w:r>
      <w:r w:rsidRPr="0026646A">
        <w:t>TAKE THE FIELD BLANK VOC (VC) BADGE OUT OF THE CAN LABELED WITH A BLACK DOT</w:t>
      </w:r>
    </w:p>
    <w:p w:rsidR="00D34793" w:rsidRPr="0026646A" w:rsidRDefault="00D34793" w:rsidP="00F977EF">
      <w:pPr>
        <w:spacing w:after="0" w:line="240" w:lineRule="auto"/>
        <w:ind w:left="2880" w:hanging="1440"/>
      </w:pPr>
    </w:p>
    <w:p w:rsidR="00D34793" w:rsidRPr="0026646A" w:rsidRDefault="00D34793" w:rsidP="00F977EF">
      <w:pPr>
        <w:spacing w:after="0" w:line="240" w:lineRule="auto"/>
        <w:ind w:left="2880"/>
      </w:pPr>
      <w:r w:rsidRPr="0026646A">
        <w:t>PEEL SECOND BARCODE LABEL FROM THE CAN LID ONTO THE BACK OF BADGE</w:t>
      </w:r>
    </w:p>
    <w:p w:rsidR="00D34793" w:rsidRPr="0026646A" w:rsidRDefault="00D34793" w:rsidP="00F977EF">
      <w:pPr>
        <w:spacing w:after="0" w:line="240" w:lineRule="auto"/>
        <w:ind w:left="2880" w:hanging="1440"/>
      </w:pPr>
    </w:p>
    <w:p w:rsidR="00D34793" w:rsidRPr="0026646A" w:rsidRDefault="00D34793" w:rsidP="00F977EF">
      <w:pPr>
        <w:spacing w:after="0" w:line="240" w:lineRule="auto"/>
        <w:ind w:left="2880"/>
        <w:rPr>
          <w:rFonts w:asciiTheme="minorHAnsi" w:hAnsiTheme="minorHAnsi"/>
        </w:rPr>
      </w:pPr>
      <w:r w:rsidRPr="0026646A">
        <w:t xml:space="preserve">SCAN BARCODE ON BLACK DOTTED FIELD BLANK VOC BADGE.  </w:t>
      </w:r>
      <w:r w:rsidRPr="0026646A">
        <w:rPr>
          <w:rFonts w:asciiTheme="minorHAnsi" w:hAnsiTheme="minorHAnsi"/>
        </w:rPr>
        <w:t>IF THE BARCODE DOES NOT SCAN, KEY THE ID.</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BLACK DOTTED FIELD BLANK VOC BADGE ID NUMBER: ____________[ALLOW 6 CHARACTERS - VC AND 4 NUMBERS]</w:t>
      </w:r>
    </w:p>
    <w:p w:rsidR="00D34793" w:rsidRPr="0026646A" w:rsidRDefault="00D34793" w:rsidP="00F977EF">
      <w:pPr>
        <w:tabs>
          <w:tab w:val="left" w:pos="-1440"/>
        </w:tabs>
        <w:spacing w:after="0" w:line="240" w:lineRule="auto"/>
        <w:ind w:left="2880" w:hanging="144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ELD BLANK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VOC BADGE MATCHES EXPECTED BARCODE (WHICH IS A FIELD BLANK VOC BADGE AS SET IN THE SYSTEM), GO TO OP12i.  IF SCANNED BARCODE ON VOC BADGE IS DIFFERENT FROM EXPECTED BARCODE (IT IS NOT A FIELD BLANK VOC BADGE AS SET IN THE SYSTEM), GO TO OP12f.</w:t>
      </w:r>
    </w:p>
    <w:p w:rsidR="00D34793" w:rsidRPr="0026646A" w:rsidRDefault="00D34793" w:rsidP="009C2B2F">
      <w:pPr>
        <w:spacing w:after="0" w:line="240" w:lineRule="auto"/>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2f.</w:t>
      </w:r>
      <w:r>
        <w:rPr>
          <w:rFonts w:asciiTheme="minorHAnsi" w:hAnsiTheme="minorHAnsi"/>
        </w:rPr>
        <w:tab/>
      </w:r>
      <w:r w:rsidR="00D34793" w:rsidRPr="0026646A">
        <w:rPr>
          <w:rFonts w:asciiTheme="minorHAnsi" w:hAnsiTheme="minorHAnsi"/>
        </w:rPr>
        <w:t>ARE YOU SURE YOU SCANNED/KEYED THE FIELD BLANK (BLACK DOTTED) VOC BADGE?  OUR RECORDS SHOW YOU HAVE SCANNED A [FILL NOTE BELOW] WITH THE ID [FILL NOTE BELOW]</w:t>
      </w:r>
    </w:p>
    <w:p w:rsidR="00D34793" w:rsidRPr="0026646A" w:rsidRDefault="00D34793" w:rsidP="00F977EF">
      <w:pPr>
        <w:spacing w:after="0" w:line="240" w:lineRule="auto"/>
        <w:ind w:left="2880" w:hanging="1440"/>
        <w:rPr>
          <w:rFonts w:asciiTheme="minorHAnsi" w:hAnsiTheme="minorHAnsi"/>
        </w:rPr>
      </w:pP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F977EF">
      <w:pPr>
        <w:pStyle w:val="ListParagraph"/>
        <w:spacing w:after="0" w:line="240" w:lineRule="auto"/>
        <w:ind w:left="2880" w:hanging="144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OP12f WITH TYPE OF SAMPLER AND ID THE SYSTEM SHOWS ASSIGNED TO THAT ID.  IF OP12f=NO, LOOP BACK TO OP12e.</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F977EF" w:rsidP="00F977EF">
      <w:pPr>
        <w:tabs>
          <w:tab w:val="left" w:pos="-1440"/>
        </w:tabs>
        <w:spacing w:after="0" w:line="240" w:lineRule="auto"/>
        <w:ind w:left="2880" w:hanging="1440"/>
        <w:rPr>
          <w:rFonts w:asciiTheme="minorHAnsi" w:hAnsiTheme="minorHAnsi"/>
        </w:rPr>
      </w:pPr>
      <w:r>
        <w:rPr>
          <w:rFonts w:asciiTheme="minorHAnsi" w:hAnsiTheme="minorHAnsi"/>
        </w:rPr>
        <w:t>OP12g.</w:t>
      </w:r>
      <w:r>
        <w:rPr>
          <w:rFonts w:asciiTheme="minorHAnsi" w:hAnsiTheme="minorHAnsi"/>
        </w:rPr>
        <w:tab/>
      </w:r>
      <w:r w:rsidR="00D34793" w:rsidRPr="0026646A">
        <w:rPr>
          <w:rFonts w:asciiTheme="minorHAnsi" w:hAnsiTheme="minorHAnsi"/>
        </w:rPr>
        <w:t>[IF OP12f=YES]  DO YOU WANT TO ADD THIS FIELD BLANK VOC BADGE TO YOUR PARTICIPANT BOX?  A REPORT WILL BE SENT TO CHATS SUPERVISORS INFORMING THEM OF THE ADDITION.</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12g=NO, LOOP BACK TO OP12e</w:t>
      </w:r>
    </w:p>
    <w:p w:rsidR="00D34793" w:rsidRPr="0026646A" w:rsidRDefault="00D34793" w:rsidP="009C2B2F">
      <w:pPr>
        <w:spacing w:after="0" w:line="240" w:lineRule="auto"/>
        <w:ind w:left="72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2h.</w:t>
      </w:r>
      <w:r>
        <w:rPr>
          <w:rFonts w:asciiTheme="minorHAnsi" w:hAnsiTheme="minorHAnsi"/>
        </w:rPr>
        <w:tab/>
      </w:r>
      <w:r w:rsidR="00D34793" w:rsidRPr="0026646A">
        <w:rPr>
          <w:rFonts w:asciiTheme="minorHAnsi" w:hAnsiTheme="minorHAnsi"/>
        </w:rPr>
        <w:t xml:space="preserve">[IF OP12g=YES]  THIS FIELD BLANK VOC BADGE HAS BEEN ADDED TO THE PARTICIPANT BOX ASSIGNED TO THIS CASE.  </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2i.</w:t>
      </w:r>
      <w:r>
        <w:rPr>
          <w:rFonts w:asciiTheme="minorHAnsi" w:hAnsiTheme="minorHAnsi"/>
        </w:rPr>
        <w:tab/>
      </w:r>
      <w:r w:rsidR="00D34793" w:rsidRPr="0026646A">
        <w:rPr>
          <w:rFonts w:asciiTheme="minorHAnsi" w:hAnsiTheme="minorHAnsi"/>
        </w:rPr>
        <w:t xml:space="preserve">WHAT IS THE CONDITION OF THE FIELD BLANK VOC BADGE?  SELECT ALL THAT APPLY.  </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TORN MEMBRANE</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CLOP BROKEN/NOT PRESENT</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INOR SCRATCH TO BADGE</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MAJOR CRACK TO BADGE (NOT DEPLOYABLE)</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6</w:t>
      </w:r>
      <w:r w:rsidRPr="0026646A">
        <w:rPr>
          <w:rFonts w:asciiTheme="minorHAnsi" w:hAnsiTheme="minorHAnsi"/>
        </w:rPr>
        <w:tab/>
        <w:t>OTHER</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2j.</w:t>
      </w:r>
      <w:r>
        <w:rPr>
          <w:rFonts w:asciiTheme="minorHAnsi" w:hAnsiTheme="minorHAnsi"/>
        </w:rPr>
        <w:tab/>
      </w:r>
      <w:r w:rsidR="00D34793" w:rsidRPr="0026646A">
        <w:rPr>
          <w:rFonts w:asciiTheme="minorHAnsi" w:hAnsiTheme="minorHAnsi"/>
        </w:rPr>
        <w:t>[IF OP12i=OTHER] PLEASE DESCRIBE THE CONDITION OF THE FIELD BLANK VOC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12k.</w:t>
      </w:r>
      <w:r>
        <w:rPr>
          <w:rFonts w:asciiTheme="minorHAnsi" w:hAnsiTheme="minorHAnsi"/>
        </w:rPr>
        <w:tab/>
      </w:r>
      <w:r w:rsidR="00D34793" w:rsidRPr="0026646A">
        <w:rPr>
          <w:rFonts w:asciiTheme="minorHAnsi" w:hAnsiTheme="minorHAnsi"/>
        </w:rPr>
        <w:t xml:space="preserve">[IF OP12i=OTHER]  CAN THE FIELD BLANK VOC BADGE STILL BE DEPLOYED?  </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2l.</w:t>
      </w:r>
      <w:r>
        <w:rPr>
          <w:rFonts w:asciiTheme="minorHAnsi" w:hAnsiTheme="minorHAnsi"/>
        </w:rPr>
        <w:tab/>
      </w:r>
      <w:r w:rsidR="00D34793" w:rsidRPr="0026646A">
        <w:rPr>
          <w:rFonts w:asciiTheme="minorHAnsi" w:hAnsiTheme="minorHAnsi"/>
        </w:rPr>
        <w:t xml:space="preserve">[IF OP12i=5 OR OP12k=NO]  DO NOT DEPLOY THE FIELD BLANK VOC BADGE.  </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LACE THE INOPERABLE FIELD BLANK VOC BADGE BACK IN THE PARTICIPANT BOX</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160" w:firstLine="720"/>
        <w:rPr>
          <w:rFonts w:asciiTheme="minorHAnsi" w:hAnsiTheme="minorHAnsi"/>
        </w:rPr>
      </w:pPr>
      <w:r w:rsidRPr="0026646A">
        <w:rPr>
          <w:rFonts w:asciiTheme="minorHAnsi" w:hAnsiTheme="minorHAnsi"/>
        </w:rPr>
        <w:t>PRESS 1 TO CONTINUE</w:t>
      </w:r>
      <w:r w:rsidRPr="0026646A">
        <w:rPr>
          <w:rFonts w:asciiTheme="minorHAnsi" w:hAnsiTheme="minorHAnsi"/>
        </w:rPr>
        <w:tab/>
        <w:t xml:space="preserve"> </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12i=5 OR OP12k=NO AND COLUMN VC_OD IS EMPTY SKIP TO OP14, IF NOT EMPTY SKIP TO OP14b</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p>
    <w:p w:rsidR="00D34793" w:rsidRPr="0026646A" w:rsidRDefault="00D34793" w:rsidP="00F977EF">
      <w:pPr>
        <w:spacing w:after="0" w:line="240" w:lineRule="auto"/>
        <w:ind w:left="1440" w:hanging="1440"/>
        <w:rPr>
          <w:rFonts w:asciiTheme="minorHAnsi" w:hAnsiTheme="minorHAnsi"/>
        </w:rPr>
      </w:pPr>
      <w:r w:rsidRPr="0026646A">
        <w:rPr>
          <w:rFonts w:asciiTheme="minorHAnsi" w:hAnsiTheme="minorHAnsi"/>
        </w:rPr>
        <w:t>OP13.</w:t>
      </w:r>
      <w:r w:rsidR="00F977EF">
        <w:rPr>
          <w:rFonts w:asciiTheme="minorHAnsi" w:hAnsiTheme="minorHAnsi"/>
        </w:rPr>
        <w:tab/>
      </w:r>
      <w:r w:rsidRPr="0026646A">
        <w:rPr>
          <w:rFonts w:asciiTheme="minorHAnsi" w:hAnsiTheme="minorHAnsi"/>
        </w:rPr>
        <w:t xml:space="preserve">[IF OP12=1, 2, 3, 4 (OR 6 IF OP12b=YES) OR OP12i=1, 2, 3, 4, (OR 6 IF OP12k=YES] PLACE THE OUTDOOR SAMPLING PROTECTIVE SCREEN OVER THE VOC MEMBRANE </w:t>
      </w:r>
    </w:p>
    <w:p w:rsidR="00D34793" w:rsidRPr="0026646A" w:rsidRDefault="00D34793" w:rsidP="00F977EF">
      <w:pPr>
        <w:spacing w:after="0" w:line="240" w:lineRule="auto"/>
        <w:ind w:left="1440" w:hanging="1440"/>
        <w:rPr>
          <w:rFonts w:asciiTheme="minorHAnsi" w:hAnsiTheme="minorHAnsi"/>
        </w:rPr>
      </w:pPr>
    </w:p>
    <w:p w:rsidR="00D34793" w:rsidRPr="0026646A" w:rsidRDefault="00D34793" w:rsidP="00F977EF">
      <w:pPr>
        <w:spacing w:after="0" w:line="240" w:lineRule="auto"/>
        <w:ind w:left="1440"/>
      </w:pPr>
      <w:r w:rsidRPr="0026646A">
        <w:t>CLOP THE BADGE TO THE LABELED LOCATION IN THE OUTDOOR PLATFORM CAGE</w:t>
      </w:r>
    </w:p>
    <w:p w:rsidR="00D34793" w:rsidRPr="0026646A" w:rsidRDefault="00D34793" w:rsidP="00F977EF">
      <w:pPr>
        <w:spacing w:after="0" w:line="240" w:lineRule="auto"/>
        <w:ind w:left="1440" w:hanging="1440"/>
        <w:rPr>
          <w:rFonts w:asciiTheme="minorHAnsi" w:hAnsiTheme="minorHAnsi"/>
        </w:rPr>
      </w:pPr>
    </w:p>
    <w:p w:rsidR="00D34793" w:rsidRPr="0026646A" w:rsidRDefault="00D34793" w:rsidP="00F977EF">
      <w:pPr>
        <w:spacing w:after="0" w:line="240" w:lineRule="auto"/>
        <w:ind w:left="1440"/>
        <w:rPr>
          <w:rFonts w:asciiTheme="minorHAnsi" w:hAnsiTheme="minorHAnsi"/>
        </w:rPr>
      </w:pPr>
      <w:r w:rsidRPr="0026646A">
        <w:rPr>
          <w:rFonts w:asciiTheme="minorHAnsi" w:hAnsiTheme="minorHAnsi"/>
        </w:rPr>
        <w:t>PLACE WHITE LID BACK ON THE CAN, MAKE SURE THE 3 CLEAR LIDS ARE STILL IN THE CAN, AND PUT THE CAN BACK IN THE PARTICIPANT BOX.</w:t>
      </w:r>
    </w:p>
    <w:p w:rsidR="00D34793" w:rsidRPr="0026646A" w:rsidRDefault="00D34793" w:rsidP="00F977EF">
      <w:pPr>
        <w:spacing w:after="0" w:line="240" w:lineRule="auto"/>
        <w:ind w:left="1440" w:hanging="1440"/>
        <w:rPr>
          <w:rFonts w:asciiTheme="minorHAnsi" w:hAnsiTheme="minorHAnsi"/>
        </w:rPr>
      </w:pPr>
    </w:p>
    <w:p w:rsidR="00D34793" w:rsidRPr="0026646A" w:rsidRDefault="00D34793" w:rsidP="00F977EF">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F977EF" w:rsidP="00F977EF">
      <w:pPr>
        <w:spacing w:after="0" w:line="240" w:lineRule="auto"/>
        <w:ind w:left="1440" w:hanging="1440"/>
        <w:rPr>
          <w:rFonts w:asciiTheme="minorHAnsi" w:hAnsiTheme="minorHAnsi"/>
        </w:rPr>
      </w:pPr>
      <w:r>
        <w:rPr>
          <w:rFonts w:asciiTheme="minorHAnsi" w:hAnsiTheme="minorHAnsi"/>
        </w:rPr>
        <w:t>OP14.</w:t>
      </w:r>
      <w:r>
        <w:rPr>
          <w:rFonts w:asciiTheme="minorHAnsi" w:hAnsiTheme="minorHAnsi"/>
        </w:rPr>
        <w:tab/>
      </w:r>
      <w:r w:rsidR="00D34793" w:rsidRPr="0026646A">
        <w:rPr>
          <w:rFonts w:asciiTheme="minorHAnsi" w:hAnsiTheme="minorHAnsi"/>
        </w:rPr>
        <w:t>HAS THE VOC BADGE BEEN SUCCESSFULLY DEPLOYED?</w:t>
      </w:r>
    </w:p>
    <w:p w:rsidR="00F977EF" w:rsidRPr="0026646A" w:rsidRDefault="00F977EF" w:rsidP="00F977E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F977EF">
      <w:pPr>
        <w:pStyle w:val="ListParagraph"/>
        <w:spacing w:after="0" w:line="240" w:lineRule="auto"/>
        <w:ind w:left="144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4a.</w:t>
      </w:r>
      <w:r>
        <w:rPr>
          <w:rFonts w:asciiTheme="minorHAnsi" w:hAnsiTheme="minorHAnsi"/>
        </w:rPr>
        <w:tab/>
      </w:r>
      <w:r w:rsidR="00D34793" w:rsidRPr="0026646A">
        <w:rPr>
          <w:rFonts w:asciiTheme="minorHAnsi" w:hAnsiTheme="minorHAnsi"/>
        </w:rPr>
        <w:t>[IF OP14=NO] PLEASE DESCRIBE THE REASON WHY YOU DID NOT DEPLOY THE VOC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spacing w:after="0" w:line="240" w:lineRule="auto"/>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VC_OD IS NOT EMPTY PLEASE DUPLICATE THE STEPS FOR OP11-OP13 FOR DEPLOYING THE SECOND VOC BADGE.</w:t>
      </w:r>
    </w:p>
    <w:p w:rsidR="00D34793" w:rsidRPr="0026646A"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4b.</w:t>
      </w:r>
      <w:r>
        <w:rPr>
          <w:rFonts w:asciiTheme="minorHAnsi" w:hAnsiTheme="minorHAnsi"/>
        </w:rPr>
        <w:tab/>
      </w:r>
      <w:r w:rsidR="00D34793" w:rsidRPr="0026646A">
        <w:rPr>
          <w:rFonts w:asciiTheme="minorHAnsi" w:hAnsiTheme="minorHAnsi"/>
        </w:rPr>
        <w:t>[IF COLUMN VC_OD IS NOT EMPTY]  HAS THE SECOND VOC BADGE BEEN SUCCESSFULLY DEPLOYED?</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hanging="1440"/>
        <w:rPr>
          <w:rFonts w:asciiTheme="minorHAnsi" w:hAnsiTheme="minorHAnsi"/>
        </w:rPr>
      </w:pPr>
      <w:r w:rsidRPr="0026646A">
        <w:rPr>
          <w:rFonts w:asciiTheme="minorHAnsi" w:hAnsiTheme="minorHAnsi"/>
        </w:rPr>
        <w:t>OP14c</w:t>
      </w:r>
      <w:r w:rsidR="00F977EF">
        <w:rPr>
          <w:rFonts w:asciiTheme="minorHAnsi" w:hAnsiTheme="minorHAnsi"/>
        </w:rPr>
        <w:t>.</w:t>
      </w:r>
      <w:r w:rsidR="00F977EF">
        <w:rPr>
          <w:rFonts w:asciiTheme="minorHAnsi" w:hAnsiTheme="minorHAnsi"/>
        </w:rPr>
        <w:tab/>
      </w:r>
      <w:r w:rsidRPr="0026646A">
        <w:rPr>
          <w:rFonts w:asciiTheme="minorHAnsi" w:hAnsiTheme="minorHAnsi"/>
        </w:rPr>
        <w:t>[IF OP14b=NO] PLEASE DESCRIBE THE REASON WHY YOU DID NOT DEPLOY THE SECOND VOC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Default="00D34793" w:rsidP="009C2B2F">
      <w:pPr>
        <w:spacing w:after="0" w:line="240" w:lineRule="auto"/>
        <w:rPr>
          <w:rFonts w:asciiTheme="minorHAnsi" w:hAnsiTheme="minorHAnsi"/>
        </w:rPr>
      </w:pPr>
    </w:p>
    <w:p w:rsidR="00F977EF" w:rsidRPr="0026646A" w:rsidRDefault="00F977EF"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OUTDOOR NO2 BADGE</w:t>
      </w:r>
    </w:p>
    <w:p w:rsidR="00D34793" w:rsidRPr="0026646A" w:rsidRDefault="00D34793" w:rsidP="009C2B2F">
      <w:pPr>
        <w:spacing w:after="0" w:line="240" w:lineRule="auto"/>
        <w:rPr>
          <w:rFonts w:asciiTheme="minorHAnsi" w:hAnsiTheme="minorHAnsi"/>
          <w:b/>
          <w:u w:val="single"/>
        </w:rPr>
      </w:pPr>
    </w:p>
    <w:p w:rsidR="00D34793" w:rsidRPr="0026646A" w:rsidRDefault="00F977EF" w:rsidP="00F977EF">
      <w:pPr>
        <w:spacing w:after="0" w:line="240" w:lineRule="auto"/>
        <w:ind w:left="1440" w:hanging="1440"/>
        <w:rPr>
          <w:rFonts w:asciiTheme="minorHAnsi" w:hAnsiTheme="minorHAnsi"/>
        </w:rPr>
      </w:pPr>
      <w:r>
        <w:rPr>
          <w:rFonts w:asciiTheme="minorHAnsi" w:hAnsiTheme="minorHAnsi"/>
        </w:rPr>
        <w:t>OP15.</w:t>
      </w:r>
      <w:r>
        <w:rPr>
          <w:rFonts w:asciiTheme="minorHAnsi" w:hAnsiTheme="minorHAnsi"/>
        </w:rPr>
        <w:tab/>
      </w:r>
      <w:r w:rsidR="00D34793" w:rsidRPr="0026646A">
        <w:rPr>
          <w:rFonts w:asciiTheme="minorHAnsi" w:hAnsiTheme="minorHAnsi"/>
        </w:rPr>
        <w:t xml:space="preserve">[DISPLAY IF COLUMN NX_OD IS NOT EMPTY, IF EMPTY SKIP TO OP15a] YOU SHOULD HAVE FOUND 2 NO2 BADGES IN YOUR PARTICIPANT BOX.  </w:t>
      </w:r>
    </w:p>
    <w:p w:rsidR="00D34793" w:rsidRPr="0026646A" w:rsidRDefault="00D34793" w:rsidP="00F977EF">
      <w:pPr>
        <w:spacing w:after="0" w:line="240" w:lineRule="auto"/>
        <w:ind w:left="1440" w:hanging="1440"/>
        <w:rPr>
          <w:rFonts w:asciiTheme="minorHAnsi" w:hAnsiTheme="minorHAnsi"/>
        </w:rPr>
      </w:pPr>
    </w:p>
    <w:p w:rsidR="00D34793" w:rsidRPr="0026646A" w:rsidRDefault="00D34793" w:rsidP="00F977EF">
      <w:pPr>
        <w:spacing w:after="0" w:line="240" w:lineRule="auto"/>
        <w:ind w:left="1440"/>
        <w:rPr>
          <w:rFonts w:asciiTheme="minorHAnsi" w:hAnsiTheme="minorHAnsi"/>
        </w:rPr>
      </w:pPr>
      <w:r w:rsidRPr="0026646A">
        <w:rPr>
          <w:rFonts w:asciiTheme="minorHAnsi" w:hAnsiTheme="minorHAnsi"/>
        </w:rPr>
        <w:t>THE INSTRUCTIONS THAT FOLLOW WILL TELL YOU HOW TO DEPLOY BOTH BADGES IN THE OUTDOOR PLATFORM CAGE.  YOU WILL DEPLOY EACH BADGE SEPARATELY.  FOLLOW THE NEXT STEPS CAREFULLY</w:t>
      </w:r>
    </w:p>
    <w:p w:rsidR="00D34793" w:rsidRPr="0026646A" w:rsidRDefault="00D34793" w:rsidP="00F977EF">
      <w:pPr>
        <w:spacing w:after="0" w:line="240" w:lineRule="auto"/>
        <w:ind w:left="1440" w:hanging="1440"/>
        <w:rPr>
          <w:rFonts w:asciiTheme="minorHAnsi" w:hAnsiTheme="minorHAnsi"/>
        </w:rPr>
      </w:pPr>
    </w:p>
    <w:p w:rsidR="00D34793" w:rsidRPr="0026646A" w:rsidRDefault="00D34793" w:rsidP="00F977EF">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F977EF">
      <w:pPr>
        <w:spacing w:after="0" w:line="240" w:lineRule="auto"/>
        <w:ind w:left="144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COLUMN NX_OD IS NOT EMPTY, THIS INDICATES THE FI SHOULD DEPLOY 2 NO2 BADGES.  PLEASE DUPLICATE THE STEPS FOR OP15a THROUGH OP17 AND ADD QUESTION OP18b IF DEPLOYING THE SECOND NO2 BADGE.</w:t>
      </w:r>
    </w:p>
    <w:p w:rsidR="00D34793" w:rsidRPr="0026646A" w:rsidRDefault="00D34793" w:rsidP="009C2B2F">
      <w:pPr>
        <w:spacing w:after="0" w:line="240" w:lineRule="auto"/>
        <w:rPr>
          <w:rFonts w:asciiTheme="minorHAnsi" w:hAnsiTheme="minorHAnsi"/>
        </w:rPr>
      </w:pPr>
    </w:p>
    <w:p w:rsidR="00D34793" w:rsidRPr="0026646A" w:rsidRDefault="00D34793" w:rsidP="00F977EF">
      <w:pPr>
        <w:spacing w:after="0" w:line="240" w:lineRule="auto"/>
        <w:ind w:left="2880" w:hanging="1440"/>
        <w:rPr>
          <w:rFonts w:asciiTheme="minorHAnsi" w:hAnsiTheme="minorHAnsi"/>
        </w:rPr>
      </w:pPr>
      <w:r w:rsidRPr="0026646A">
        <w:rPr>
          <w:rFonts w:asciiTheme="minorHAnsi" w:hAnsiTheme="minorHAnsi"/>
        </w:rPr>
        <w:t>OP15a.</w:t>
      </w:r>
      <w:r w:rsidR="00F977EF">
        <w:rPr>
          <w:rFonts w:asciiTheme="minorHAnsi" w:hAnsiTheme="minorHAnsi"/>
        </w:rPr>
        <w:tab/>
      </w:r>
      <w:r w:rsidRPr="0026646A">
        <w:rPr>
          <w:rFonts w:asciiTheme="minorHAnsi" w:hAnsiTheme="minorHAnsi"/>
        </w:rPr>
        <w:t>[DISPLAY IF COLUMN NX_OS IS NOT EMPTY, IF EMPTY SKIP TO OP19] TAKE THE OUTDOOR NO2 (NX) BADGE OUT OF THE JAR LABELED WITH A BLUE DOT</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hanging="1440"/>
      </w:pPr>
      <w:r w:rsidRPr="0026646A">
        <w:rPr>
          <w:rFonts w:asciiTheme="minorHAnsi" w:hAnsiTheme="minorHAnsi"/>
        </w:rPr>
        <w:tab/>
      </w:r>
      <w:r w:rsidRPr="0026646A">
        <w:t>PLACE THE SECOND BARCODE LABEL FROM THE JAR LID ONTO THE BACK OF THE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SCAN BARCODE ON OUTDOOR NO2 BADGE.  IF THE BARCODE DOES NOT SCAN, KEY THE ID.</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144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OUTDOOR NO2 BADGE ID NUMBER: ____________[ALLOW 6 CHARACTERS - NX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OUTDOOR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NO2 BADGE MATCHES EXPECTED BARCODE (WHICH IS AN OUTDOOR NO2 BADGE AS SET IN THE SYSTEM), GO TO OP16.  IF SCANNED BARCODE ON NO2 BADGE IS DIFFERENT FROM EXPECTED BARCODE (IT IS NOT AN OUTDOOR NO2 BADGE AS SET IN THE SYSTEM), GO TO OP15b.</w:t>
      </w:r>
    </w:p>
    <w:p w:rsidR="00D34793" w:rsidRPr="0026646A" w:rsidRDefault="00D34793" w:rsidP="009C2B2F">
      <w:pPr>
        <w:spacing w:after="0" w:line="240" w:lineRule="auto"/>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5b.</w:t>
      </w:r>
      <w:r>
        <w:rPr>
          <w:rFonts w:asciiTheme="minorHAnsi" w:hAnsiTheme="minorHAnsi"/>
        </w:rPr>
        <w:tab/>
      </w:r>
      <w:r w:rsidR="00D34793" w:rsidRPr="0026646A">
        <w:rPr>
          <w:rFonts w:asciiTheme="minorHAnsi" w:hAnsiTheme="minorHAnsi"/>
        </w:rPr>
        <w:t>ARE YOU SURE YOU SCANNED/KEYED THE OUTDOOR (BLUE DOTTED) NO2 BADGE?  OUR RECORDS SHOW YOU HAVE SCANNED A [FILL NOTE BELOW] WITH THE ID [FILL NOTE BELOW]</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OP15b WITH TYPE OF SAMPLER AND ID THE SYSTEM SHOWS ASSIGNED TO THAT ID.  IF OP15b=NO, LOOP BACK TO OP15a.</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F977EF" w:rsidP="00F977EF">
      <w:pPr>
        <w:tabs>
          <w:tab w:val="left" w:pos="-1440"/>
        </w:tabs>
        <w:spacing w:after="0" w:line="240" w:lineRule="auto"/>
        <w:ind w:left="2880" w:hanging="1440"/>
        <w:rPr>
          <w:rFonts w:asciiTheme="minorHAnsi" w:hAnsiTheme="minorHAnsi"/>
        </w:rPr>
      </w:pPr>
      <w:r>
        <w:rPr>
          <w:rFonts w:asciiTheme="minorHAnsi" w:hAnsiTheme="minorHAnsi"/>
        </w:rPr>
        <w:t>OP15c.</w:t>
      </w:r>
      <w:r>
        <w:rPr>
          <w:rFonts w:asciiTheme="minorHAnsi" w:hAnsiTheme="minorHAnsi"/>
        </w:rPr>
        <w:tab/>
      </w:r>
      <w:r w:rsidR="00D34793" w:rsidRPr="0026646A">
        <w:rPr>
          <w:rFonts w:asciiTheme="minorHAnsi" w:hAnsiTheme="minorHAnsi"/>
        </w:rPr>
        <w:t>[IF OP15b=YES]  DO YOU WANT TO ADD THIS OUTDOOR NO2 BADGE TO YOUR PARTICIPANT BOX?  A REPORT WILL BE SENT TO CHATS SUPERVISORS INFORMING THEM OF THE ADDITION.</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15c=NO, LOOP BACK TO OP15a</w:t>
      </w:r>
    </w:p>
    <w:p w:rsidR="00D34793" w:rsidRPr="0026646A" w:rsidRDefault="00D34793" w:rsidP="009C2B2F">
      <w:pPr>
        <w:spacing w:after="0" w:line="240" w:lineRule="auto"/>
        <w:ind w:left="72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5d.</w:t>
      </w:r>
      <w:r>
        <w:rPr>
          <w:rFonts w:asciiTheme="minorHAnsi" w:hAnsiTheme="minorHAnsi"/>
        </w:rPr>
        <w:tab/>
      </w:r>
      <w:r w:rsidR="00D34793" w:rsidRPr="0026646A">
        <w:rPr>
          <w:rFonts w:asciiTheme="minorHAnsi" w:hAnsiTheme="minorHAnsi"/>
        </w:rPr>
        <w:t xml:space="preserve">[IF OP15c=YES]  THIS OUTDOOR NO2 BADGE HAS BEEN ADDED TO THE PARTICIPANT BOX ASSIGNED TO THIS CASE.  </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spacing w:after="0" w:line="240" w:lineRule="auto"/>
        <w:ind w:left="1440" w:hanging="1440"/>
        <w:rPr>
          <w:rFonts w:asciiTheme="minorHAnsi" w:hAnsiTheme="minorHAnsi"/>
        </w:rPr>
      </w:pPr>
      <w:r>
        <w:rPr>
          <w:rFonts w:asciiTheme="minorHAnsi" w:hAnsiTheme="minorHAnsi"/>
        </w:rPr>
        <w:t>OP16.</w:t>
      </w:r>
      <w:r>
        <w:rPr>
          <w:rFonts w:asciiTheme="minorHAnsi" w:hAnsiTheme="minorHAnsi"/>
        </w:rPr>
        <w:tab/>
      </w:r>
      <w:r w:rsidR="00D34793" w:rsidRPr="0026646A">
        <w:rPr>
          <w:rFonts w:asciiTheme="minorHAnsi" w:hAnsiTheme="minorHAnsi"/>
        </w:rPr>
        <w:t xml:space="preserve">WHAT IS THE CONDITION OF THE OUTDOOR NO2 BADGE?  SELECT ALL THAT APPLY.  </w:t>
      </w:r>
    </w:p>
    <w:p w:rsidR="00D34793" w:rsidRPr="0026646A" w:rsidRDefault="00D34793" w:rsidP="00F977EF">
      <w:pPr>
        <w:spacing w:after="0" w:line="240" w:lineRule="auto"/>
        <w:ind w:left="180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F977EF">
      <w:pPr>
        <w:spacing w:after="0" w:line="240" w:lineRule="auto"/>
        <w:ind w:left="1800" w:hanging="360"/>
        <w:rPr>
          <w:rFonts w:asciiTheme="minorHAnsi" w:hAnsiTheme="minorHAnsi"/>
        </w:rPr>
      </w:pPr>
      <w:r w:rsidRPr="0026646A">
        <w:rPr>
          <w:rFonts w:asciiTheme="minorHAnsi" w:hAnsiTheme="minorHAnsi"/>
        </w:rPr>
        <w:t>2</w:t>
      </w:r>
      <w:r w:rsidRPr="0026646A">
        <w:rPr>
          <w:rFonts w:asciiTheme="minorHAnsi" w:hAnsiTheme="minorHAnsi"/>
        </w:rPr>
        <w:tab/>
        <w:t>CLOP BROKEN/NOT PRESENT</w:t>
      </w:r>
    </w:p>
    <w:p w:rsidR="00D34793" w:rsidRPr="0026646A" w:rsidRDefault="00D34793" w:rsidP="00F977EF">
      <w:pPr>
        <w:spacing w:after="0" w:line="240" w:lineRule="auto"/>
        <w:ind w:left="1800" w:hanging="360"/>
        <w:rPr>
          <w:rFonts w:asciiTheme="minorHAnsi" w:hAnsiTheme="minorHAnsi"/>
        </w:rPr>
      </w:pPr>
      <w:r w:rsidRPr="0026646A">
        <w:t>3</w:t>
      </w:r>
      <w:r w:rsidRPr="0026646A">
        <w:tab/>
      </w:r>
      <w:r w:rsidRPr="0026646A">
        <w:rPr>
          <w:rFonts w:asciiTheme="minorHAnsi" w:hAnsiTheme="minorHAnsi"/>
        </w:rPr>
        <w:t>MINOR SCRATCH TO BADGE</w:t>
      </w:r>
    </w:p>
    <w:p w:rsidR="00D34793" w:rsidRPr="0026646A" w:rsidRDefault="00D34793" w:rsidP="00F977EF">
      <w:pPr>
        <w:spacing w:after="0" w:line="240" w:lineRule="auto"/>
        <w:ind w:left="1800" w:hanging="360"/>
        <w:rPr>
          <w:rFonts w:asciiTheme="minorHAnsi" w:hAnsiTheme="minorHAnsi"/>
        </w:rPr>
      </w:pPr>
      <w:r w:rsidRPr="0026646A">
        <w:rPr>
          <w:rFonts w:asciiTheme="minorHAnsi" w:hAnsiTheme="minorHAnsi"/>
        </w:rPr>
        <w:t>4</w:t>
      </w:r>
      <w:r w:rsidRPr="0026646A">
        <w:rPr>
          <w:rFonts w:asciiTheme="minorHAnsi" w:hAnsiTheme="minorHAnsi"/>
        </w:rPr>
        <w:tab/>
        <w:t>MAJOR CRACK TO BADGE (NOT DEPLOYABLE)</w:t>
      </w:r>
    </w:p>
    <w:p w:rsidR="00D34793" w:rsidRPr="0026646A" w:rsidRDefault="00D34793" w:rsidP="00F977EF">
      <w:pPr>
        <w:spacing w:after="0" w:line="240" w:lineRule="auto"/>
        <w:ind w:left="180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D34793" w:rsidRPr="0026646A" w:rsidRDefault="00D34793" w:rsidP="00F977EF">
      <w:pPr>
        <w:spacing w:after="0" w:line="240" w:lineRule="auto"/>
        <w:ind w:left="144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6a.</w:t>
      </w:r>
      <w:r>
        <w:rPr>
          <w:rFonts w:asciiTheme="minorHAnsi" w:hAnsiTheme="minorHAnsi"/>
        </w:rPr>
        <w:tab/>
      </w:r>
      <w:r w:rsidR="00D34793" w:rsidRPr="0026646A">
        <w:rPr>
          <w:rFonts w:asciiTheme="minorHAnsi" w:hAnsiTheme="minorHAnsi"/>
        </w:rPr>
        <w:t>[IF OP16=OTHER] PLEASE DESCRIBE THE CONDITION OF THE OUTDOOR NO2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16b.</w:t>
      </w:r>
      <w:r>
        <w:rPr>
          <w:rFonts w:asciiTheme="minorHAnsi" w:hAnsiTheme="minorHAnsi"/>
        </w:rPr>
        <w:tab/>
      </w:r>
      <w:r w:rsidR="00D34793" w:rsidRPr="0026646A">
        <w:rPr>
          <w:rFonts w:asciiTheme="minorHAnsi" w:hAnsiTheme="minorHAnsi"/>
        </w:rPr>
        <w:t>[IF OP16=OTHER] CAN THE OUTDOOR NO2 BADGE STILL BE DEPLOYED?</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hanging="1440"/>
        <w:rPr>
          <w:rFonts w:asciiTheme="minorHAnsi" w:hAnsiTheme="minorHAnsi"/>
        </w:rPr>
      </w:pPr>
      <w:r w:rsidRPr="0026646A">
        <w:rPr>
          <w:rFonts w:asciiTheme="minorHAnsi" w:hAnsiTheme="minorHAnsi"/>
        </w:rPr>
        <w:t>OP16c</w:t>
      </w:r>
      <w:r w:rsidR="00F977EF">
        <w:rPr>
          <w:rFonts w:asciiTheme="minorHAnsi" w:hAnsiTheme="minorHAnsi"/>
        </w:rPr>
        <w:t>.</w:t>
      </w:r>
      <w:r w:rsidR="00F977EF">
        <w:rPr>
          <w:rFonts w:asciiTheme="minorHAnsi" w:hAnsiTheme="minorHAnsi"/>
        </w:rPr>
        <w:tab/>
      </w:r>
      <w:r w:rsidRPr="0026646A">
        <w:rPr>
          <w:rFonts w:asciiTheme="minorHAnsi" w:hAnsiTheme="minorHAnsi"/>
        </w:rPr>
        <w:t xml:space="preserve">[IF OP16=4 OR OP16b=NO]  DO NOT DEPLOY THE OUTDOOR NO2 BADGE.  </w:t>
      </w: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LACE THE INOPERABLE OUTDOOR NO2 BADGE BACK IN THE PARTICIPANT BOX</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tabs>
          <w:tab w:val="left" w:pos="-5310"/>
          <w:tab w:val="left" w:pos="-5040"/>
          <w:tab w:val="left" w:pos="-4590"/>
          <w:tab w:val="right" w:pos="10800"/>
        </w:tabs>
        <w:spacing w:after="0" w:line="240" w:lineRule="auto"/>
        <w:ind w:left="2880" w:hanging="1440"/>
        <w:rPr>
          <w:rFonts w:asciiTheme="minorHAnsi" w:hAnsiTheme="minorHAnsi"/>
        </w:rPr>
      </w:pPr>
      <w:r w:rsidRPr="0026646A">
        <w:rPr>
          <w:rFonts w:asciiTheme="minorHAnsi" w:hAnsiTheme="minorHAnsi"/>
        </w:rPr>
        <w:t>OP16d.</w:t>
      </w:r>
      <w:r w:rsidR="00F977EF">
        <w:rPr>
          <w:rFonts w:asciiTheme="minorHAnsi" w:hAnsiTheme="minorHAnsi"/>
        </w:rPr>
        <w:tab/>
      </w:r>
      <w:r w:rsidRPr="0026646A">
        <w:rPr>
          <w:rFonts w:asciiTheme="minorHAnsi" w:hAnsiTheme="minorHAnsi"/>
        </w:rPr>
        <w:t xml:space="preserve">[IF OP16b=NO OR OP16=4 AND COLUMN NX_FB IS NOT EMPTY]  YOU SHOULD HAVE A BLACK DOTTED FIELD BLANK NO2 BADGE IN YOUR PARTICIPANT BOX. DO YOU HAVE THIS SAMPLER?    </w:t>
      </w:r>
    </w:p>
    <w:p w:rsidR="00D34793" w:rsidRPr="0026646A" w:rsidRDefault="00D34793" w:rsidP="00F977EF">
      <w:pPr>
        <w:pStyle w:val="ListParagraph"/>
        <w:numPr>
          <w:ilvl w:val="0"/>
          <w:numId w:val="171"/>
        </w:numPr>
        <w:spacing w:after="0" w:line="240" w:lineRule="auto"/>
        <w:ind w:left="3240" w:hanging="360"/>
        <w:rPr>
          <w:rFonts w:asciiTheme="minorHAnsi" w:hAnsiTheme="minorHAnsi"/>
        </w:rPr>
      </w:pPr>
      <w:r w:rsidRPr="0026646A">
        <w:rPr>
          <w:rFonts w:asciiTheme="minorHAnsi" w:hAnsiTheme="minorHAnsi"/>
        </w:rPr>
        <w:t>YES</w:t>
      </w:r>
    </w:p>
    <w:p w:rsidR="00D34793" w:rsidRPr="0026646A" w:rsidRDefault="00D34793" w:rsidP="00F977EF">
      <w:pPr>
        <w:pStyle w:val="ListParagraph"/>
        <w:numPr>
          <w:ilvl w:val="0"/>
          <w:numId w:val="171"/>
        </w:numPr>
        <w:spacing w:after="0" w:line="240" w:lineRule="auto"/>
        <w:ind w:left="3240" w:hanging="360"/>
        <w:rPr>
          <w:rFonts w:asciiTheme="minorHAnsi" w:hAnsiTheme="minorHAnsi"/>
        </w:rPr>
      </w:pPr>
      <w:r w:rsidRPr="0026646A">
        <w:rPr>
          <w:rFonts w:asciiTheme="minorHAnsi" w:hAnsiTheme="minorHAnsi"/>
        </w:rPr>
        <w:t>NO, THERE IS NO FIELD BLANK IN BOX</w:t>
      </w:r>
    </w:p>
    <w:p w:rsidR="00D34793" w:rsidRPr="0026646A" w:rsidRDefault="00D34793" w:rsidP="00F977EF">
      <w:pPr>
        <w:pStyle w:val="ListParagraph"/>
        <w:numPr>
          <w:ilvl w:val="0"/>
          <w:numId w:val="171"/>
        </w:numPr>
        <w:spacing w:after="0" w:line="240" w:lineRule="auto"/>
        <w:ind w:left="3240" w:hanging="360"/>
        <w:rPr>
          <w:rFonts w:asciiTheme="minorHAnsi" w:hAnsiTheme="minorHAnsi"/>
        </w:rPr>
      </w:pPr>
      <w:r w:rsidRPr="0026646A">
        <w:rPr>
          <w:rFonts w:asciiTheme="minorHAnsi" w:hAnsiTheme="minorHAnsi"/>
        </w:rPr>
        <w:t>NO, I USED THE FIELD BLANK FOR THE PERSONAL OR INDOOR PLATFORM DEPLOYMENT</w:t>
      </w:r>
    </w:p>
    <w:p w:rsidR="00D34793" w:rsidRPr="0026646A" w:rsidRDefault="00D34793" w:rsidP="009C2B2F">
      <w:pPr>
        <w:spacing w:after="0" w:line="240" w:lineRule="auto"/>
        <w:rPr>
          <w:rFonts w:asciiTheme="minorHAnsi" w:hAnsiTheme="minorHAnsi"/>
        </w:rPr>
      </w:pPr>
    </w:p>
    <w:p w:rsidR="00D34793" w:rsidRPr="0026646A" w:rsidRDefault="00D34793" w:rsidP="00F977EF">
      <w:pPr>
        <w:spacing w:after="0" w:line="240" w:lineRule="auto"/>
      </w:pPr>
      <w:r w:rsidRPr="0026646A">
        <w:rPr>
          <w:rFonts w:asciiTheme="minorHAnsi" w:hAnsiTheme="minorHAnsi"/>
        </w:rPr>
        <w:t>PROGRAMMER:  IF OP16d=2 OR 3 SKIP TO OP18, SKIP TO OP18b IF DEPLOYING THE DUPLICATE BADGE</w:t>
      </w:r>
    </w:p>
    <w:p w:rsidR="00D34793" w:rsidRPr="0026646A" w:rsidRDefault="00D34793" w:rsidP="00F977EF">
      <w:pPr>
        <w:spacing w:after="0" w:line="240" w:lineRule="auto"/>
        <w:rPr>
          <w:rFonts w:asciiTheme="minorHAnsi" w:hAnsiTheme="minorHAnsi"/>
        </w:rPr>
      </w:pPr>
      <w:r w:rsidRPr="0026646A">
        <w:rPr>
          <w:rFonts w:asciiTheme="minorHAnsi" w:hAnsiTheme="minorHAnsi"/>
        </w:rPr>
        <w:t>OP16e.  [IF OP16d=YES] TAKE THE FIELD BLANK NO2 (NX) BADGE OUT OF THE JAR LABELED WITH A BLACK DOT</w:t>
      </w:r>
    </w:p>
    <w:p w:rsidR="00D34793" w:rsidRPr="0026646A" w:rsidRDefault="00D34793" w:rsidP="009C2B2F">
      <w:pPr>
        <w:spacing w:after="0" w:line="240" w:lineRule="auto"/>
        <w:rPr>
          <w:rFonts w:asciiTheme="minorHAnsi" w:hAnsiTheme="minorHAnsi"/>
        </w:rPr>
      </w:pPr>
    </w:p>
    <w:p w:rsidR="00D34793" w:rsidRPr="0026646A" w:rsidRDefault="00D34793" w:rsidP="00F977EF">
      <w:pPr>
        <w:spacing w:after="0" w:line="240" w:lineRule="auto"/>
        <w:ind w:left="1440"/>
      </w:pPr>
      <w:r w:rsidRPr="0026646A">
        <w:t>PLACE THE SECOND BARCODE LABEL FROM THE JAR LID ONTO THE BACK OF THE BADGE</w:t>
      </w:r>
    </w:p>
    <w:p w:rsidR="00D34793" w:rsidRPr="0026646A" w:rsidRDefault="00D34793" w:rsidP="00F977EF">
      <w:pPr>
        <w:spacing w:after="0" w:line="240" w:lineRule="auto"/>
        <w:ind w:left="1440"/>
        <w:rPr>
          <w:rFonts w:asciiTheme="minorHAnsi" w:hAnsiTheme="minorHAnsi"/>
        </w:rPr>
      </w:pPr>
    </w:p>
    <w:p w:rsidR="00D34793" w:rsidRPr="0026646A" w:rsidRDefault="00D34793" w:rsidP="00F977EF">
      <w:pPr>
        <w:spacing w:after="0" w:line="240" w:lineRule="auto"/>
        <w:ind w:left="1440"/>
        <w:rPr>
          <w:rFonts w:asciiTheme="minorHAnsi" w:hAnsiTheme="minorHAnsi"/>
        </w:rPr>
      </w:pPr>
      <w:r w:rsidRPr="0026646A">
        <w:rPr>
          <w:rFonts w:asciiTheme="minorHAnsi" w:hAnsiTheme="minorHAnsi"/>
        </w:rPr>
        <w:t>SCAN BARCODE ON BLACK DOTTED FIELD BLANK NO2 BADGE.  IF THE BARCODE DOES NOT SCAN, KEY THE ID.</w:t>
      </w:r>
    </w:p>
    <w:p w:rsidR="00D34793" w:rsidRPr="0026646A" w:rsidRDefault="00D34793" w:rsidP="00F977EF">
      <w:pPr>
        <w:spacing w:after="0" w:line="240" w:lineRule="auto"/>
        <w:ind w:left="1440"/>
        <w:rPr>
          <w:rFonts w:asciiTheme="minorHAnsi" w:hAnsiTheme="minorHAnsi"/>
        </w:rPr>
      </w:pPr>
    </w:p>
    <w:p w:rsidR="00D34793" w:rsidRPr="0026646A" w:rsidRDefault="00D34793" w:rsidP="00F977EF">
      <w:pPr>
        <w:tabs>
          <w:tab w:val="left" w:pos="-1440"/>
        </w:tabs>
        <w:spacing w:after="0" w:line="240" w:lineRule="auto"/>
        <w:ind w:left="1440"/>
        <w:rPr>
          <w:rFonts w:asciiTheme="minorHAnsi" w:hAnsiTheme="minorHAnsi"/>
        </w:rPr>
      </w:pPr>
      <w:r w:rsidRPr="0026646A">
        <w:rPr>
          <w:rFonts w:asciiTheme="minorHAnsi" w:hAnsiTheme="minorHAnsi"/>
        </w:rPr>
        <w:t>BLACK DOTTED FIELD BLANK NO2 BADGE ID NUMBER: ____________[ALLOW 6 CHARACTERS - NX AND 4 NUMBERS]</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ELD BLANK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26646A" w:rsidRDefault="00D34793" w:rsidP="009C2B2F">
      <w:pPr>
        <w:tabs>
          <w:tab w:val="left" w:pos="-1440"/>
        </w:tabs>
        <w:spacing w:after="0" w:line="240" w:lineRule="auto"/>
        <w:ind w:left="2880" w:hanging="216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SCANNED/KEYED BARCODE ON NO2 BADGE MATCHES EXPECTED BARCODE (WHICH IS A FIELD BLANK NO2 BADGE AS SET IN THE SYSTEM), GO TO OP16i.  IF SCANNED BARCODE ON NO2 BADGE IS DIFFERENT FROM EXPECTED BARCODE (IT IS NOT A FIELD BLANK NO2 BADGE AS SET IN THE SYSTEM), GO TO OP16f.</w:t>
      </w:r>
    </w:p>
    <w:p w:rsidR="00D34793" w:rsidRPr="0026646A" w:rsidRDefault="00D34793" w:rsidP="009C2B2F">
      <w:pPr>
        <w:spacing w:after="0" w:line="240" w:lineRule="auto"/>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6f.</w:t>
      </w:r>
      <w:r>
        <w:rPr>
          <w:rFonts w:asciiTheme="minorHAnsi" w:hAnsiTheme="minorHAnsi"/>
        </w:rPr>
        <w:tab/>
      </w:r>
      <w:r w:rsidR="00D34793" w:rsidRPr="0026646A">
        <w:rPr>
          <w:rFonts w:asciiTheme="minorHAnsi" w:hAnsiTheme="minorHAnsi"/>
        </w:rPr>
        <w:t>ARE YOU SURE YOU SCANNED/KEYED THE FIELD BLANK (BLACK DOTTED) NO2 BADGE?  OUR RECORDS SHOW YOU HAVE SCANNED A [FILL NOTE BELOW] WITH ID [FILL NOTE BELOW]</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pStyle w:val="ListParagraph"/>
        <w:spacing w:after="0" w:line="240" w:lineRule="auto"/>
        <w:ind w:left="2160"/>
        <w:rPr>
          <w:rFonts w:asciiTheme="minorHAnsi" w:hAnsiTheme="minorHAnsi"/>
        </w:rPr>
      </w:pPr>
    </w:p>
    <w:p w:rsidR="00D34793" w:rsidRPr="0026646A" w:rsidRDefault="00D34793" w:rsidP="009C2B2F">
      <w:pPr>
        <w:tabs>
          <w:tab w:val="left" w:pos="-1440"/>
        </w:tabs>
        <w:spacing w:after="0" w:line="240" w:lineRule="auto"/>
        <w:rPr>
          <w:rFonts w:asciiTheme="minorHAnsi" w:hAnsiTheme="minorHAnsi"/>
        </w:rPr>
      </w:pPr>
      <w:r w:rsidRPr="0026646A">
        <w:rPr>
          <w:rFonts w:asciiTheme="minorHAnsi" w:hAnsiTheme="minorHAnsi"/>
        </w:rPr>
        <w:t>PROGRAMMER:  FILL OP16f WITH TYPE OF SAMPLER AND ID THE SYSTEM SHOWS ASSIGNED TO THAT ID.  IF OP16f=NO, LOOP BACK TO OP16e.</w:t>
      </w:r>
    </w:p>
    <w:p w:rsidR="00D34793" w:rsidRPr="0026646A" w:rsidRDefault="00D34793" w:rsidP="009C2B2F">
      <w:pPr>
        <w:tabs>
          <w:tab w:val="left" w:pos="-1440"/>
        </w:tabs>
        <w:spacing w:after="0" w:line="240" w:lineRule="auto"/>
        <w:ind w:left="1350" w:hanging="630"/>
        <w:rPr>
          <w:rFonts w:asciiTheme="minorHAnsi" w:hAnsiTheme="minorHAnsi"/>
        </w:rPr>
      </w:pPr>
    </w:p>
    <w:p w:rsidR="00D34793" w:rsidRPr="0026646A" w:rsidRDefault="00D34793" w:rsidP="00F977EF">
      <w:pPr>
        <w:tabs>
          <w:tab w:val="left" w:pos="-1440"/>
        </w:tabs>
        <w:spacing w:after="0" w:line="240" w:lineRule="auto"/>
        <w:ind w:left="2880" w:hanging="1440"/>
        <w:rPr>
          <w:rFonts w:asciiTheme="minorHAnsi" w:hAnsiTheme="minorHAnsi"/>
        </w:rPr>
      </w:pPr>
      <w:r w:rsidRPr="0026646A">
        <w:rPr>
          <w:rFonts w:asciiTheme="minorHAnsi" w:hAnsiTheme="minorHAnsi"/>
        </w:rPr>
        <w:t>OP16g</w:t>
      </w:r>
      <w:r w:rsidR="00F977EF">
        <w:rPr>
          <w:rFonts w:asciiTheme="minorHAnsi" w:hAnsiTheme="minorHAnsi"/>
        </w:rPr>
        <w:t>.</w:t>
      </w:r>
      <w:r w:rsidR="00F977EF">
        <w:rPr>
          <w:rFonts w:asciiTheme="minorHAnsi" w:hAnsiTheme="minorHAnsi"/>
        </w:rPr>
        <w:tab/>
      </w:r>
      <w:r w:rsidRPr="0026646A">
        <w:rPr>
          <w:rFonts w:asciiTheme="minorHAnsi" w:hAnsiTheme="minorHAnsi"/>
        </w:rPr>
        <w:t>[IF OP16f=YES]  DO YOU WANT TO ADD THIS FIELD BLANK NO2 BADGE TO YOUR PARTICIPANT BOX?  A REPORT WILL BE SENT TO CHATS SUPERVISORS INFORMING THEM OF THE ADDITION.</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9C2B2F">
      <w:pPr>
        <w:spacing w:after="0" w:line="240" w:lineRule="auto"/>
        <w:ind w:left="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16g=NO, LOOP BACK TO OP16e</w:t>
      </w:r>
    </w:p>
    <w:p w:rsidR="00D34793" w:rsidRPr="0026646A" w:rsidRDefault="00D34793" w:rsidP="009C2B2F">
      <w:pPr>
        <w:spacing w:after="0" w:line="240" w:lineRule="auto"/>
        <w:ind w:left="72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6h.</w:t>
      </w:r>
      <w:r>
        <w:rPr>
          <w:rFonts w:asciiTheme="minorHAnsi" w:hAnsiTheme="minorHAnsi"/>
        </w:rPr>
        <w:tab/>
      </w:r>
      <w:r w:rsidR="00D34793" w:rsidRPr="0026646A">
        <w:rPr>
          <w:rFonts w:asciiTheme="minorHAnsi" w:hAnsiTheme="minorHAnsi"/>
        </w:rPr>
        <w:t xml:space="preserve">[IF OP16g=YES]  THIS FIELD BLANK NO2 BADGE HAS BEEN ADDED TO THE PARTICIPANT BOX ASSIGNED TO THIS CASE.  </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6i.</w:t>
      </w:r>
      <w:r>
        <w:rPr>
          <w:rFonts w:asciiTheme="minorHAnsi" w:hAnsiTheme="minorHAnsi"/>
        </w:rPr>
        <w:tab/>
      </w:r>
      <w:r w:rsidR="00D34793" w:rsidRPr="0026646A">
        <w:rPr>
          <w:rFonts w:asciiTheme="minorHAnsi" w:hAnsiTheme="minorHAnsi"/>
        </w:rPr>
        <w:t xml:space="preserve">WHAT IS THE CONDITION OF THE FIELD BLANK NO2 BADGE?  SELECT ALL THAT APPLY.  </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NO DAMAGE</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CLOP BROKEN/NOT PRESENT</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3</w:t>
      </w:r>
      <w:r w:rsidRPr="0026646A">
        <w:rPr>
          <w:rFonts w:asciiTheme="minorHAnsi" w:hAnsiTheme="minorHAnsi"/>
        </w:rPr>
        <w:tab/>
        <w:t xml:space="preserve">MINOR SCRATCH TO BADGE </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4</w:t>
      </w:r>
      <w:r w:rsidRPr="0026646A">
        <w:rPr>
          <w:rFonts w:asciiTheme="minorHAnsi" w:hAnsiTheme="minorHAnsi"/>
        </w:rPr>
        <w:tab/>
        <w:t>MAJOR CRACK TO BADGE (NOT DEPLOYABLE)</w:t>
      </w:r>
    </w:p>
    <w:p w:rsidR="00D34793" w:rsidRPr="0026646A" w:rsidRDefault="00D34793" w:rsidP="00F977EF">
      <w:pPr>
        <w:spacing w:after="0" w:line="240" w:lineRule="auto"/>
        <w:ind w:left="3240" w:hanging="360"/>
        <w:rPr>
          <w:rFonts w:asciiTheme="minorHAnsi" w:hAnsiTheme="minorHAnsi"/>
        </w:rPr>
      </w:pPr>
      <w:r w:rsidRPr="0026646A">
        <w:rPr>
          <w:rFonts w:asciiTheme="minorHAnsi" w:hAnsiTheme="minorHAnsi"/>
        </w:rPr>
        <w:t>5</w:t>
      </w:r>
      <w:r w:rsidRPr="0026646A">
        <w:rPr>
          <w:rFonts w:asciiTheme="minorHAnsi" w:hAnsiTheme="minorHAnsi"/>
        </w:rPr>
        <w:tab/>
        <w:t>OTHER</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6j.</w:t>
      </w:r>
      <w:r>
        <w:rPr>
          <w:rFonts w:asciiTheme="minorHAnsi" w:hAnsiTheme="minorHAnsi"/>
        </w:rPr>
        <w:tab/>
      </w:r>
      <w:r w:rsidR="00D34793" w:rsidRPr="0026646A">
        <w:rPr>
          <w:rFonts w:asciiTheme="minorHAnsi" w:hAnsiTheme="minorHAnsi"/>
        </w:rPr>
        <w:t>[IF OP16i=OTHER] PLEASE DESCRIBE THE CONDITION OF THE FIELD BLANK NO2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OP16k.</w:t>
      </w:r>
      <w:r>
        <w:rPr>
          <w:rFonts w:asciiTheme="minorHAnsi" w:hAnsiTheme="minorHAnsi"/>
        </w:rPr>
        <w:tab/>
      </w:r>
      <w:r w:rsidR="00D34793" w:rsidRPr="0026646A">
        <w:rPr>
          <w:rFonts w:asciiTheme="minorHAnsi" w:hAnsiTheme="minorHAnsi"/>
        </w:rPr>
        <w:t xml:space="preserve">[IF OP16i=OTHER]  CAN THE FIELD BLANK NO2 BADGE STILL BE DEPLOYED?  </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977EF" w:rsidRPr="0026646A" w:rsidRDefault="00F977EF" w:rsidP="00F977EF">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6l.</w:t>
      </w:r>
      <w:r>
        <w:rPr>
          <w:rFonts w:asciiTheme="minorHAnsi" w:hAnsiTheme="minorHAnsi"/>
        </w:rPr>
        <w:tab/>
      </w:r>
      <w:r w:rsidR="00D34793" w:rsidRPr="0026646A">
        <w:rPr>
          <w:rFonts w:asciiTheme="minorHAnsi" w:hAnsiTheme="minorHAnsi"/>
        </w:rPr>
        <w:t xml:space="preserve">[IF OP16i=4 or OP16k=NO ]  DO NOT DEPLOY THE FIELD BLANK NO2 BADGE.  </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LACE THE INOPERABLE FIELD BLANK NO2 BADGE BACK IN THE PARTICIPANT BOX</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r w:rsidRPr="0026646A">
        <w:rPr>
          <w:rFonts w:asciiTheme="minorHAnsi" w:hAnsiTheme="minorHAnsi"/>
        </w:rPr>
        <w:tab/>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16i=4 OR OP16k=NO AND COLUMN NX_OD IS EMPTY SKIP TO OP18, IF NOT EMPTY SKIP TO OP18b</w:t>
      </w:r>
    </w:p>
    <w:p w:rsidR="00D34793" w:rsidRPr="0026646A" w:rsidRDefault="00D34793" w:rsidP="009C2B2F">
      <w:pPr>
        <w:spacing w:after="0" w:line="240" w:lineRule="auto"/>
        <w:rPr>
          <w:rFonts w:asciiTheme="minorHAnsi" w:hAnsiTheme="minorHAnsi"/>
        </w:rPr>
      </w:pPr>
    </w:p>
    <w:p w:rsidR="00D34793" w:rsidRPr="0026646A" w:rsidRDefault="00F977EF" w:rsidP="00F977EF">
      <w:pPr>
        <w:spacing w:after="0" w:line="240" w:lineRule="auto"/>
        <w:ind w:left="2880" w:hanging="1440"/>
      </w:pPr>
      <w:r>
        <w:rPr>
          <w:rFonts w:asciiTheme="minorHAnsi" w:hAnsiTheme="minorHAnsi"/>
        </w:rPr>
        <w:t>OP17.</w:t>
      </w:r>
      <w:r>
        <w:rPr>
          <w:rFonts w:asciiTheme="minorHAnsi" w:hAnsiTheme="minorHAnsi"/>
        </w:rPr>
        <w:tab/>
      </w:r>
      <w:r w:rsidR="00D34793" w:rsidRPr="0026646A">
        <w:rPr>
          <w:rFonts w:asciiTheme="minorHAnsi" w:hAnsiTheme="minorHAnsi"/>
        </w:rPr>
        <w:t xml:space="preserve">[IF OP16=1, 2, 3, (OR 5 IF OP16b=YES) OR OP16i=1, 2, 3 (OR 5 IF OP16k=YES)] </w:t>
      </w:r>
      <w:r w:rsidR="00D34793" w:rsidRPr="0026646A">
        <w:t>CLOP THE NO2 BADGE TO THE LABELED LOCATION IN THE OUTDOOR PLATFORM CAGE</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LACE LID BACK ON THE EMPTY JAR AND PUT THE JAR BACK IN THE PARTICIPANT BOX.</w:t>
      </w:r>
    </w:p>
    <w:p w:rsidR="00D34793" w:rsidRPr="0026646A" w:rsidRDefault="00D34793" w:rsidP="00F977EF">
      <w:pPr>
        <w:spacing w:after="0" w:line="240" w:lineRule="auto"/>
        <w:ind w:left="2880" w:hanging="1440"/>
        <w:rPr>
          <w:rFonts w:asciiTheme="minorHAnsi" w:hAnsiTheme="minorHAnsi"/>
        </w:rPr>
      </w:pPr>
    </w:p>
    <w:p w:rsidR="00D34793" w:rsidRPr="0026646A" w:rsidRDefault="00D34793" w:rsidP="00F977EF">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F977EF">
      <w:pPr>
        <w:spacing w:after="0" w:line="240" w:lineRule="auto"/>
        <w:ind w:left="1440" w:hanging="1440"/>
        <w:rPr>
          <w:rFonts w:asciiTheme="minorHAnsi" w:hAnsiTheme="minorHAnsi"/>
        </w:rPr>
      </w:pPr>
      <w:r w:rsidRPr="0026646A">
        <w:rPr>
          <w:rFonts w:asciiTheme="minorHAnsi" w:hAnsiTheme="minorHAnsi"/>
        </w:rPr>
        <w:t>OP18.</w:t>
      </w:r>
      <w:r w:rsidR="00F977EF">
        <w:rPr>
          <w:rFonts w:asciiTheme="minorHAnsi" w:hAnsiTheme="minorHAnsi"/>
        </w:rPr>
        <w:tab/>
      </w:r>
      <w:r w:rsidRPr="0026646A">
        <w:rPr>
          <w:rFonts w:asciiTheme="minorHAnsi" w:hAnsiTheme="minorHAnsi"/>
        </w:rPr>
        <w:t>HAS THE NO2 BADGE BEEN SUCCESSFULLY DEPLOYED?</w:t>
      </w:r>
    </w:p>
    <w:p w:rsidR="00D34793" w:rsidRPr="0026646A" w:rsidRDefault="00F977EF" w:rsidP="00F977EF">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00D34793" w:rsidRPr="0026646A">
        <w:rPr>
          <w:rFonts w:asciiTheme="minorHAnsi" w:hAnsiTheme="minorHAnsi"/>
        </w:rPr>
        <w:t>YES</w:t>
      </w:r>
    </w:p>
    <w:p w:rsidR="00D34793" w:rsidRPr="0026646A" w:rsidRDefault="00F977EF" w:rsidP="00F977EF">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00D34793" w:rsidRPr="0026646A">
        <w:rPr>
          <w:rFonts w:asciiTheme="minorHAnsi" w:hAnsiTheme="minorHAnsi"/>
        </w:rPr>
        <w:t>NO</w:t>
      </w:r>
    </w:p>
    <w:p w:rsidR="00D34793" w:rsidRPr="0026646A" w:rsidRDefault="00D34793" w:rsidP="00F977EF">
      <w:pPr>
        <w:pStyle w:val="ListParagraph"/>
        <w:spacing w:after="0" w:line="240" w:lineRule="auto"/>
        <w:ind w:left="1440" w:hanging="1440"/>
        <w:rPr>
          <w:rFonts w:asciiTheme="minorHAnsi" w:hAnsiTheme="minorHAnsi"/>
        </w:rPr>
      </w:pPr>
    </w:p>
    <w:p w:rsidR="00D34793" w:rsidRPr="0026646A" w:rsidRDefault="00F977EF" w:rsidP="00F977EF">
      <w:pPr>
        <w:spacing w:after="0" w:line="240" w:lineRule="auto"/>
        <w:ind w:left="2880" w:hanging="1440"/>
        <w:rPr>
          <w:rFonts w:asciiTheme="minorHAnsi" w:hAnsiTheme="minorHAnsi"/>
        </w:rPr>
      </w:pPr>
      <w:r>
        <w:rPr>
          <w:rFonts w:asciiTheme="minorHAnsi" w:hAnsiTheme="minorHAnsi"/>
        </w:rPr>
        <w:t>OP18a.</w:t>
      </w:r>
      <w:r>
        <w:rPr>
          <w:rFonts w:asciiTheme="minorHAnsi" w:hAnsiTheme="minorHAnsi"/>
        </w:rPr>
        <w:tab/>
      </w:r>
      <w:r w:rsidR="00D34793" w:rsidRPr="0026646A">
        <w:rPr>
          <w:rFonts w:asciiTheme="minorHAnsi" w:hAnsiTheme="minorHAnsi"/>
        </w:rPr>
        <w:t>[IF OP18=NO] PLEASE DESCRIBE THE REASON WHY YOU DID NOT DEPLOY THE NO2 BADGE</w:t>
      </w:r>
    </w:p>
    <w:p w:rsidR="00D34793" w:rsidRPr="0026646A" w:rsidRDefault="00D34793" w:rsidP="00F977EF">
      <w:pPr>
        <w:spacing w:after="0" w:line="240" w:lineRule="auto"/>
        <w:ind w:left="2880" w:hanging="1440"/>
        <w:rPr>
          <w:rFonts w:asciiTheme="minorHAnsi" w:hAnsiTheme="minorHAnsi"/>
        </w:rPr>
      </w:pPr>
    </w:p>
    <w:p w:rsidR="00D34793" w:rsidRPr="0026646A" w:rsidRDefault="00F977EF" w:rsidP="00F977EF">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F977EF">
      <w:pPr>
        <w:tabs>
          <w:tab w:val="left" w:pos="-5310"/>
          <w:tab w:val="left" w:pos="-5040"/>
          <w:tab w:val="left" w:pos="-4590"/>
          <w:tab w:val="right" w:pos="10800"/>
        </w:tabs>
        <w:spacing w:after="0" w:line="240" w:lineRule="auto"/>
        <w:ind w:left="2880" w:hanging="1440"/>
        <w:rPr>
          <w:rFonts w:asciiTheme="minorHAnsi" w:hAnsiTheme="minorHAnsi"/>
        </w:rPr>
      </w:pPr>
    </w:p>
    <w:p w:rsidR="00D34793" w:rsidRPr="0026646A" w:rsidRDefault="00D34793" w:rsidP="009C2B2F">
      <w:pPr>
        <w:tabs>
          <w:tab w:val="left" w:pos="-5310"/>
          <w:tab w:val="left" w:pos="-5040"/>
          <w:tab w:val="left" w:pos="-4590"/>
          <w:tab w:val="right" w:pos="10800"/>
        </w:tabs>
        <w:spacing w:after="0" w:line="240" w:lineRule="auto"/>
        <w:rPr>
          <w:rFonts w:asciiTheme="minorHAnsi" w:hAnsiTheme="minorHAnsi"/>
        </w:rPr>
      </w:pPr>
      <w:r w:rsidRPr="0026646A">
        <w:rPr>
          <w:rFonts w:asciiTheme="minorHAnsi" w:hAnsiTheme="minorHAnsi"/>
        </w:rPr>
        <w:t>PROGRAMMER:  IF COLUMN NX_OD IS NOT EMPTY PLEASE DUPLICATE THE STEPS FOR OP15a-OP17 FOR DEPLOYING THE SECOND NO2 BADGE.</w:t>
      </w:r>
    </w:p>
    <w:p w:rsidR="00D34793" w:rsidRPr="0026646A" w:rsidRDefault="00D34793" w:rsidP="009C2B2F">
      <w:pPr>
        <w:tabs>
          <w:tab w:val="left" w:pos="-5310"/>
          <w:tab w:val="left" w:pos="-5040"/>
          <w:tab w:val="left" w:pos="-4590"/>
          <w:tab w:val="right" w:pos="10800"/>
        </w:tabs>
        <w:spacing w:after="0" w:line="240" w:lineRule="auto"/>
        <w:ind w:left="720"/>
        <w:rPr>
          <w:rFonts w:asciiTheme="minorHAnsi" w:hAnsiTheme="minorHAnsi"/>
        </w:rPr>
      </w:pPr>
    </w:p>
    <w:p w:rsidR="00D34793" w:rsidRPr="0026646A" w:rsidRDefault="006342D6" w:rsidP="006342D6">
      <w:pPr>
        <w:spacing w:after="0" w:line="240" w:lineRule="auto"/>
        <w:ind w:left="2880" w:hanging="1440"/>
        <w:rPr>
          <w:rFonts w:asciiTheme="minorHAnsi" w:hAnsiTheme="minorHAnsi"/>
        </w:rPr>
      </w:pPr>
      <w:r>
        <w:rPr>
          <w:rFonts w:asciiTheme="minorHAnsi" w:hAnsiTheme="minorHAnsi"/>
        </w:rPr>
        <w:t>OP18b.</w:t>
      </w:r>
      <w:r>
        <w:rPr>
          <w:rFonts w:asciiTheme="minorHAnsi" w:hAnsiTheme="minorHAnsi"/>
        </w:rPr>
        <w:tab/>
      </w:r>
      <w:r w:rsidR="00D34793" w:rsidRPr="0026646A">
        <w:rPr>
          <w:rFonts w:asciiTheme="minorHAnsi" w:hAnsiTheme="minorHAnsi"/>
        </w:rPr>
        <w:t>[IF COLUMN NX_OD IS NOT EMPTY]  HAS THE SECOND NO2 BADGE BEEN SUCCESSFULLY DEPLOYED?</w:t>
      </w:r>
    </w:p>
    <w:p w:rsidR="006342D6" w:rsidRPr="0026646A" w:rsidRDefault="006342D6" w:rsidP="006342D6">
      <w:pPr>
        <w:pStyle w:val="ListParagraph"/>
        <w:spacing w:after="0" w:line="240" w:lineRule="auto"/>
        <w:ind w:left="324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6342D6" w:rsidRPr="0026646A" w:rsidRDefault="006342D6" w:rsidP="006342D6">
      <w:pPr>
        <w:pStyle w:val="ListParagraph"/>
        <w:spacing w:after="0" w:line="240" w:lineRule="auto"/>
        <w:ind w:left="324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D34793" w:rsidRPr="0026646A" w:rsidRDefault="00D34793" w:rsidP="006342D6">
      <w:pPr>
        <w:spacing w:after="0" w:line="240" w:lineRule="auto"/>
        <w:ind w:left="2880" w:hanging="1440"/>
        <w:rPr>
          <w:rFonts w:asciiTheme="minorHAnsi" w:hAnsiTheme="minorHAnsi"/>
        </w:rPr>
      </w:pPr>
    </w:p>
    <w:p w:rsidR="00D34793" w:rsidRPr="0026646A" w:rsidRDefault="006342D6" w:rsidP="006342D6">
      <w:pPr>
        <w:spacing w:after="0" w:line="240" w:lineRule="auto"/>
        <w:ind w:left="2880" w:hanging="1440"/>
        <w:rPr>
          <w:rFonts w:asciiTheme="minorHAnsi" w:hAnsiTheme="minorHAnsi"/>
        </w:rPr>
      </w:pPr>
      <w:r>
        <w:rPr>
          <w:rFonts w:asciiTheme="minorHAnsi" w:hAnsiTheme="minorHAnsi"/>
        </w:rPr>
        <w:t>OP18c.</w:t>
      </w:r>
      <w:r>
        <w:rPr>
          <w:rFonts w:asciiTheme="minorHAnsi" w:hAnsiTheme="minorHAnsi"/>
        </w:rPr>
        <w:tab/>
      </w:r>
      <w:r w:rsidR="00D34793" w:rsidRPr="0026646A">
        <w:rPr>
          <w:rFonts w:asciiTheme="minorHAnsi" w:hAnsiTheme="minorHAnsi"/>
        </w:rPr>
        <w:t>[IF OP18b=NO] PLEASE DESCRIBE THE REASON WHY YOU DID NOT DEPLOY THE SECOND NO2 BADGE</w:t>
      </w:r>
    </w:p>
    <w:p w:rsidR="00D34793" w:rsidRPr="0026646A" w:rsidRDefault="00D34793" w:rsidP="006342D6">
      <w:pPr>
        <w:spacing w:after="0" w:line="240" w:lineRule="auto"/>
        <w:ind w:left="2880" w:hanging="1440"/>
        <w:rPr>
          <w:rFonts w:asciiTheme="minorHAnsi" w:hAnsiTheme="minorHAnsi"/>
        </w:rPr>
      </w:pPr>
    </w:p>
    <w:p w:rsidR="00D34793" w:rsidRPr="0026646A" w:rsidRDefault="006342D6" w:rsidP="006342D6">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6342D6">
      <w:pPr>
        <w:spacing w:after="0" w:line="240" w:lineRule="auto"/>
        <w:ind w:left="2880" w:hanging="1440"/>
        <w:rPr>
          <w:rFonts w:asciiTheme="minorHAnsi" w:hAnsiTheme="minorHAnsi"/>
        </w:rPr>
      </w:pP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OP18NSD</w:t>
      </w:r>
      <w:r w:rsidR="006342D6">
        <w:rPr>
          <w:rFonts w:asciiTheme="minorHAnsi" w:hAnsiTheme="minorHAnsi"/>
        </w:rPr>
        <w:t>.</w:t>
      </w:r>
      <w:r w:rsidR="006342D6">
        <w:rPr>
          <w:rFonts w:asciiTheme="minorHAnsi" w:hAnsiTheme="minorHAnsi"/>
        </w:rPr>
        <w:tab/>
      </w:r>
      <w:r w:rsidRPr="0026646A">
        <w:rPr>
          <w:rFonts w:asciiTheme="minorHAnsi" w:hAnsiTheme="minorHAnsi"/>
        </w:rPr>
        <w:t>[[IF (URTOS IS NOT EMPTY AND OP6=NO); AND IF (VC_OS IS NOT EMPTY AND OP14=NO); AND IF (VC_OD IS NOT EMPTY AND OP14b=NO); AND IF (AL_OS IS NOT EMPTY AND OP10=NO); AND IF (AL_OD IS NOT EMPTY AND OP10b=NO); AND IF (NX_OS IS NOT EMPTY AND OP18=NO); AND IF (NX_OD IS NOT EMPTY AND OP18b=NO)]  ]  I seem to be having some equipment difficulties with the outdoor air sampling device.  Unfortunately, I won’t be able to set up the device for the study.  Let’s move on to the next part of the study and thank you for waiting.</w:t>
      </w:r>
    </w:p>
    <w:p w:rsidR="00D34793" w:rsidRPr="0026646A" w:rsidRDefault="00D34793" w:rsidP="006342D6">
      <w:pPr>
        <w:spacing w:after="0" w:line="240" w:lineRule="auto"/>
        <w:ind w:left="2880" w:hanging="1440"/>
        <w:rPr>
          <w:rFonts w:asciiTheme="minorHAnsi" w:hAnsiTheme="minorHAnsi"/>
        </w:rPr>
      </w:pPr>
    </w:p>
    <w:p w:rsidR="00D34793" w:rsidRPr="0026646A" w:rsidRDefault="00D34793" w:rsidP="006342D6">
      <w:pPr>
        <w:spacing w:after="0" w:line="240" w:lineRule="auto"/>
        <w:ind w:left="2880" w:hanging="720"/>
        <w:rPr>
          <w:rFonts w:asciiTheme="minorHAnsi" w:hAnsiTheme="minorHAnsi"/>
        </w:rPr>
      </w:pPr>
      <w:r w:rsidRPr="0026646A">
        <w:rPr>
          <w:rFonts w:asciiTheme="minorHAnsi" w:hAnsiTheme="minorHAnsi"/>
        </w:rPr>
        <w:t xml:space="preserve">PRESS 1 TO CONTINUE </w:t>
      </w:r>
    </w:p>
    <w:p w:rsidR="00D34793" w:rsidRPr="0026646A" w:rsidRDefault="00D34793" w:rsidP="009C2B2F">
      <w:pPr>
        <w:spacing w:after="0" w:line="240" w:lineRule="auto"/>
        <w:rPr>
          <w:rFonts w:asciiTheme="minorHAnsi" w:hAnsiTheme="minorHAnsi"/>
          <w:b/>
          <w:u w:val="single"/>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 xml:space="preserve">PROGRAMMER:  SKIP TO </w:t>
      </w:r>
      <w:r w:rsidRPr="0026646A">
        <w:t>PREINCB1</w:t>
      </w:r>
    </w:p>
    <w:p w:rsidR="00D34793" w:rsidRPr="0026646A" w:rsidRDefault="00D34793" w:rsidP="009C2B2F">
      <w:pPr>
        <w:spacing w:after="0" w:line="240" w:lineRule="auto"/>
        <w:rPr>
          <w:rFonts w:asciiTheme="minorHAnsi" w:hAnsiTheme="minorHAnsi"/>
          <w:b/>
          <w:u w:val="single"/>
        </w:rPr>
      </w:pPr>
    </w:p>
    <w:p w:rsidR="00D34793" w:rsidRPr="0026646A" w:rsidRDefault="00D34793" w:rsidP="006342D6">
      <w:pPr>
        <w:spacing w:after="0" w:line="240" w:lineRule="auto"/>
        <w:ind w:left="1440" w:hanging="1440"/>
        <w:rPr>
          <w:rFonts w:asciiTheme="minorHAnsi" w:hAnsiTheme="minorHAnsi"/>
        </w:rPr>
      </w:pPr>
      <w:r w:rsidRPr="0026646A">
        <w:rPr>
          <w:rFonts w:asciiTheme="minorHAnsi" w:hAnsiTheme="minorHAnsi"/>
        </w:rPr>
        <w:t>OP</w:t>
      </w:r>
      <w:r w:rsidR="006342D6">
        <w:rPr>
          <w:rFonts w:asciiTheme="minorHAnsi" w:hAnsiTheme="minorHAnsi"/>
        </w:rPr>
        <w:t>19.</w:t>
      </w:r>
      <w:r w:rsidR="006342D6">
        <w:rPr>
          <w:rFonts w:asciiTheme="minorHAnsi" w:hAnsiTheme="minorHAnsi"/>
        </w:rPr>
        <w:tab/>
      </w:r>
      <w:r w:rsidRPr="0026646A">
        <w:rPr>
          <w:rFonts w:asciiTheme="minorHAnsi" w:hAnsiTheme="minorHAnsi"/>
        </w:rPr>
        <w:t xml:space="preserve">CHECK ASSEMBLED OUTDOOR PLATFORM AGAINST PICTURE IN JOB AIDS BOOKLET TO ENSURE CORRECTLY ASSEMBLED </w:t>
      </w:r>
    </w:p>
    <w:p w:rsidR="00D34793" w:rsidRPr="0026646A" w:rsidRDefault="00D34793" w:rsidP="006342D6">
      <w:pPr>
        <w:spacing w:after="0" w:line="240" w:lineRule="auto"/>
        <w:ind w:left="1440" w:hanging="1440"/>
        <w:rPr>
          <w:rFonts w:asciiTheme="minorHAnsi" w:hAnsiTheme="minorHAnsi"/>
        </w:rPr>
      </w:pPr>
    </w:p>
    <w:p w:rsidR="00D34793" w:rsidRPr="0026646A" w:rsidRDefault="00D34793" w:rsidP="006342D6">
      <w:pPr>
        <w:spacing w:after="0" w:line="240" w:lineRule="auto"/>
        <w:ind w:left="1440"/>
        <w:rPr>
          <w:rFonts w:asciiTheme="minorHAnsi" w:hAnsiTheme="minorHAnsi"/>
        </w:rPr>
      </w:pPr>
      <w:r w:rsidRPr="0026646A">
        <w:rPr>
          <w:rFonts w:asciiTheme="minorHAnsi" w:hAnsiTheme="minorHAnsi"/>
        </w:rPr>
        <w:t xml:space="preserve">CLOSE THE LID AND SECURE THE CAGE USING THE COMBINATION LOCK FOUND IN YOUR TOOLKIT (COMBINATION IS 821) </w:t>
      </w:r>
    </w:p>
    <w:p w:rsidR="00D34793" w:rsidRPr="0026646A" w:rsidRDefault="00D34793" w:rsidP="006342D6">
      <w:pPr>
        <w:spacing w:after="0" w:line="240" w:lineRule="auto"/>
        <w:ind w:left="1440" w:hanging="1440"/>
        <w:rPr>
          <w:rFonts w:asciiTheme="minorHAnsi" w:hAnsiTheme="minorHAnsi"/>
        </w:rPr>
      </w:pPr>
      <w:r w:rsidRPr="0026646A">
        <w:rPr>
          <w:rFonts w:asciiTheme="minorHAnsi" w:hAnsiTheme="minorHAnsi"/>
        </w:rPr>
        <w:t xml:space="preserve"> </w:t>
      </w:r>
    </w:p>
    <w:p w:rsidR="00D34793" w:rsidRPr="0026646A" w:rsidRDefault="00D34793" w:rsidP="006342D6">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6342D6" w:rsidP="006342D6">
      <w:pPr>
        <w:spacing w:after="0" w:line="240" w:lineRule="auto"/>
        <w:ind w:left="1440" w:hanging="1440"/>
        <w:rPr>
          <w:rFonts w:asciiTheme="minorHAnsi" w:hAnsiTheme="minorHAnsi"/>
        </w:rPr>
      </w:pPr>
      <w:r>
        <w:rPr>
          <w:rFonts w:asciiTheme="minorHAnsi" w:hAnsiTheme="minorHAnsi"/>
        </w:rPr>
        <w:t>OP20.</w:t>
      </w:r>
      <w:r>
        <w:rPr>
          <w:rFonts w:asciiTheme="minorHAnsi" w:hAnsiTheme="minorHAnsi"/>
        </w:rPr>
        <w:tab/>
      </w:r>
      <w:r w:rsidR="00D34793" w:rsidRPr="0026646A">
        <w:rPr>
          <w:rFonts w:asciiTheme="minorHAnsi" w:hAnsiTheme="minorHAnsi"/>
        </w:rPr>
        <w:t xml:space="preserve">Thank you for waiting while I put together the outdoor air sampling device.  Now let’s talk about where I can place the device in a location outside but near your home so that it will not be disturbed until in return to retrieve it during session 2 in 5 to 9 days.  </w:t>
      </w:r>
    </w:p>
    <w:p w:rsidR="00D34793" w:rsidRPr="0026646A" w:rsidRDefault="00D34793" w:rsidP="006342D6">
      <w:pPr>
        <w:spacing w:after="0" w:line="240" w:lineRule="auto"/>
        <w:ind w:left="1440" w:hanging="1440"/>
        <w:rPr>
          <w:rFonts w:asciiTheme="minorHAnsi" w:hAnsiTheme="minorHAnsi"/>
        </w:rPr>
      </w:pPr>
    </w:p>
    <w:p w:rsidR="00D34793" w:rsidRPr="0026646A" w:rsidRDefault="00D34793" w:rsidP="006342D6">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6342D6">
      <w:pPr>
        <w:spacing w:after="0" w:line="240" w:lineRule="auto"/>
        <w:ind w:left="1440" w:hanging="1440"/>
        <w:rPr>
          <w:rFonts w:asciiTheme="minorHAnsi" w:hAnsiTheme="minorHAnsi"/>
        </w:rPr>
      </w:pPr>
    </w:p>
    <w:p w:rsidR="00D34793" w:rsidRPr="0026646A" w:rsidRDefault="00D34793" w:rsidP="006342D6">
      <w:pPr>
        <w:spacing w:after="0" w:line="240" w:lineRule="auto"/>
        <w:ind w:left="1440" w:hanging="1440"/>
        <w:rPr>
          <w:rFonts w:asciiTheme="minorHAnsi" w:hAnsiTheme="minorHAnsi"/>
        </w:rPr>
      </w:pPr>
      <w:r w:rsidRPr="0026646A">
        <w:rPr>
          <w:rFonts w:asciiTheme="minorHAnsi" w:hAnsiTheme="minorHAnsi"/>
        </w:rPr>
        <w:t>OP21.</w:t>
      </w:r>
      <w:r w:rsidR="006342D6">
        <w:rPr>
          <w:rFonts w:asciiTheme="minorHAnsi" w:hAnsiTheme="minorHAnsi"/>
        </w:rPr>
        <w:tab/>
      </w:r>
      <w:r w:rsidRPr="0026646A">
        <w:t>Do you have a yard, patio, or balcony where I can hang the device</w:t>
      </w:r>
      <w:r w:rsidRPr="0026646A">
        <w:rPr>
          <w:rFonts w:asciiTheme="minorHAnsi" w:hAnsiTheme="minorHAnsi"/>
        </w:rPr>
        <w:t xml:space="preserve">?  </w:t>
      </w:r>
    </w:p>
    <w:p w:rsidR="00D34793" w:rsidRPr="0026646A" w:rsidRDefault="00D34793" w:rsidP="006342D6">
      <w:pPr>
        <w:pStyle w:val="ListParagraph"/>
        <w:numPr>
          <w:ilvl w:val="0"/>
          <w:numId w:val="125"/>
        </w:numPr>
        <w:spacing w:after="0" w:line="240" w:lineRule="auto"/>
        <w:ind w:left="1800" w:hanging="360"/>
        <w:rPr>
          <w:rFonts w:asciiTheme="minorHAnsi" w:hAnsiTheme="minorHAnsi"/>
        </w:rPr>
      </w:pPr>
      <w:r w:rsidRPr="0026646A">
        <w:rPr>
          <w:rFonts w:asciiTheme="minorHAnsi" w:hAnsiTheme="minorHAnsi"/>
        </w:rPr>
        <w:t>YES</w:t>
      </w:r>
    </w:p>
    <w:p w:rsidR="00D34793" w:rsidRPr="0026646A" w:rsidRDefault="00D34793" w:rsidP="006342D6">
      <w:pPr>
        <w:pStyle w:val="ListParagraph"/>
        <w:numPr>
          <w:ilvl w:val="0"/>
          <w:numId w:val="125"/>
        </w:numPr>
        <w:spacing w:after="0" w:line="240" w:lineRule="auto"/>
        <w:ind w:left="1800" w:hanging="360"/>
        <w:rPr>
          <w:rFonts w:asciiTheme="minorHAnsi" w:hAnsiTheme="minorHAnsi"/>
        </w:rPr>
      </w:pPr>
      <w:r w:rsidRPr="0026646A">
        <w:rPr>
          <w:rFonts w:asciiTheme="minorHAnsi" w:hAnsiTheme="minorHAnsi"/>
        </w:rPr>
        <w:t>NO, THE PARENT DOES NOT WANT TO HANG THE DEVICE IN THESE AREAS</w:t>
      </w:r>
    </w:p>
    <w:p w:rsidR="00D34793" w:rsidRPr="0026646A" w:rsidRDefault="00D34793" w:rsidP="006342D6">
      <w:pPr>
        <w:pStyle w:val="ListParagraph"/>
        <w:numPr>
          <w:ilvl w:val="0"/>
          <w:numId w:val="125"/>
        </w:numPr>
        <w:spacing w:after="0" w:line="240" w:lineRule="auto"/>
        <w:ind w:left="1800" w:hanging="360"/>
        <w:rPr>
          <w:rFonts w:asciiTheme="minorHAnsi" w:hAnsiTheme="minorHAnsi"/>
        </w:rPr>
      </w:pPr>
      <w:r w:rsidRPr="0026646A">
        <w:rPr>
          <w:rFonts w:asciiTheme="minorHAnsi" w:hAnsiTheme="minorHAnsi"/>
        </w:rPr>
        <w:t>NO, THE HOME DOES NOT HAVE A YARD, PATIO, OR BALCONY</w:t>
      </w:r>
    </w:p>
    <w:p w:rsidR="00D34793" w:rsidRPr="0026646A" w:rsidRDefault="00D34793" w:rsidP="006342D6">
      <w:pPr>
        <w:pStyle w:val="ListParagraph"/>
        <w:spacing w:after="0" w:line="240" w:lineRule="auto"/>
        <w:ind w:left="1440" w:hanging="1440"/>
        <w:rPr>
          <w:rFonts w:asciiTheme="minorHAnsi" w:hAnsiTheme="minorHAnsi"/>
        </w:rPr>
      </w:pPr>
    </w:p>
    <w:p w:rsidR="00D34793" w:rsidRPr="0026646A" w:rsidRDefault="006342D6" w:rsidP="006342D6">
      <w:pPr>
        <w:spacing w:after="0" w:line="240" w:lineRule="auto"/>
        <w:ind w:left="2880" w:hanging="1440"/>
      </w:pPr>
      <w:r>
        <w:t>OP21a.</w:t>
      </w:r>
      <w:r>
        <w:tab/>
      </w:r>
      <w:r w:rsidR="00D34793" w:rsidRPr="0026646A">
        <w:t xml:space="preserve">[IF OP21=2]  (Can you tell me more about your reasons for not wanting me place the outdoor air sampling device in your yard, patio, or balcony?) </w:t>
      </w:r>
    </w:p>
    <w:p w:rsidR="00D34793" w:rsidRPr="0026646A" w:rsidRDefault="00D34793" w:rsidP="006342D6">
      <w:pPr>
        <w:tabs>
          <w:tab w:val="left" w:pos="720"/>
          <w:tab w:val="left" w:pos="1080"/>
          <w:tab w:val="left" w:pos="1440"/>
          <w:tab w:val="right" w:pos="10800"/>
        </w:tabs>
        <w:spacing w:after="0" w:line="240" w:lineRule="auto"/>
        <w:ind w:left="2880" w:hanging="1440"/>
      </w:pPr>
    </w:p>
    <w:p w:rsidR="00D34793" w:rsidRPr="0026646A" w:rsidRDefault="00D34793" w:rsidP="006342D6">
      <w:pPr>
        <w:tabs>
          <w:tab w:val="left" w:pos="-5310"/>
          <w:tab w:val="left" w:pos="-5040"/>
          <w:tab w:val="left" w:pos="-4590"/>
          <w:tab w:val="right" w:pos="10800"/>
        </w:tabs>
        <w:spacing w:after="0" w:line="240" w:lineRule="auto"/>
        <w:ind w:left="2880" w:hanging="1440"/>
      </w:pPr>
      <w:r w:rsidRPr="0026646A">
        <w:t>___________________ [ALLOW 100 CHARACTERS]</w:t>
      </w:r>
    </w:p>
    <w:p w:rsidR="00D34793" w:rsidRPr="0026646A" w:rsidRDefault="00D34793" w:rsidP="006342D6">
      <w:pPr>
        <w:tabs>
          <w:tab w:val="left" w:pos="-5310"/>
          <w:tab w:val="left" w:pos="-5040"/>
          <w:tab w:val="left" w:pos="-4590"/>
          <w:tab w:val="right" w:pos="10800"/>
        </w:tabs>
        <w:spacing w:after="0" w:line="240" w:lineRule="auto"/>
        <w:ind w:left="2880" w:hanging="1440"/>
      </w:pPr>
    </w:p>
    <w:p w:rsidR="00D34793" w:rsidRPr="0026646A" w:rsidRDefault="00D34793" w:rsidP="006342D6">
      <w:pPr>
        <w:pStyle w:val="ListParagraph"/>
        <w:spacing w:after="0" w:line="240" w:lineRule="auto"/>
        <w:ind w:left="2880" w:hanging="1440"/>
      </w:pPr>
      <w:r w:rsidRPr="0026646A">
        <w:t>OP21b.</w:t>
      </w:r>
      <w:r w:rsidR="006342D6">
        <w:tab/>
      </w:r>
      <w:r w:rsidRPr="0026646A">
        <w:t>[IF OP21=2] INTERVIEWER:  ADDRESS CONCERNS ABOUT THE OUTDOOR AIR SAMPLING DEVICE</w:t>
      </w:r>
    </w:p>
    <w:p w:rsidR="00D34793" w:rsidRPr="0026646A" w:rsidRDefault="00D34793" w:rsidP="006342D6">
      <w:pPr>
        <w:pStyle w:val="ListParagraph"/>
        <w:spacing w:after="0" w:line="240" w:lineRule="auto"/>
        <w:ind w:left="2880" w:hanging="1440"/>
      </w:pPr>
      <w:r w:rsidRPr="0026646A">
        <w:t>(After having spoken about the outdoor air sampling device, will you now allow us to place the device in  one of these areas?)</w:t>
      </w:r>
    </w:p>
    <w:p w:rsidR="00D34793" w:rsidRPr="0026646A" w:rsidRDefault="00D34793" w:rsidP="006342D6">
      <w:pPr>
        <w:pStyle w:val="ListParagraph"/>
        <w:numPr>
          <w:ilvl w:val="0"/>
          <w:numId w:val="79"/>
        </w:numPr>
        <w:spacing w:after="0" w:line="240" w:lineRule="auto"/>
        <w:ind w:left="2880" w:hanging="1440"/>
      </w:pPr>
      <w:r w:rsidRPr="0026646A">
        <w:t>YES</w:t>
      </w:r>
    </w:p>
    <w:p w:rsidR="00D34793" w:rsidRPr="0026646A" w:rsidRDefault="00D34793" w:rsidP="006342D6">
      <w:pPr>
        <w:pStyle w:val="ListParagraph"/>
        <w:numPr>
          <w:ilvl w:val="0"/>
          <w:numId w:val="79"/>
        </w:numPr>
        <w:spacing w:after="0" w:line="240" w:lineRule="auto"/>
        <w:ind w:left="2880" w:hanging="1440"/>
      </w:pPr>
      <w:r w:rsidRPr="0026646A">
        <w:t>NO</w:t>
      </w:r>
    </w:p>
    <w:p w:rsidR="00D34793" w:rsidRPr="0026646A" w:rsidRDefault="00D34793" w:rsidP="006342D6">
      <w:pPr>
        <w:spacing w:after="0" w:line="240" w:lineRule="auto"/>
        <w:ind w:left="2880" w:hanging="1440"/>
        <w:rPr>
          <w:rFonts w:asciiTheme="minorHAnsi" w:hAnsiTheme="minorHAnsi"/>
        </w:rPr>
      </w:pP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OP21c.  [IF OP21=YES OR OP21b=YES]  INTERVIEWER:   WHERE ARE YOU ALLOWED TO PLACE THE OUTDOOR PLATFORM?</w:t>
      </w: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1</w:t>
      </w:r>
      <w:r w:rsidRPr="0026646A">
        <w:rPr>
          <w:rFonts w:asciiTheme="minorHAnsi" w:hAnsiTheme="minorHAnsi"/>
        </w:rPr>
        <w:tab/>
        <w:t>FRONT YARD</w:t>
      </w: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2</w:t>
      </w:r>
      <w:r w:rsidRPr="0026646A">
        <w:rPr>
          <w:rFonts w:asciiTheme="minorHAnsi" w:hAnsiTheme="minorHAnsi"/>
        </w:rPr>
        <w:tab/>
        <w:t>BACKYARD</w:t>
      </w: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3</w:t>
      </w:r>
      <w:r w:rsidRPr="0026646A">
        <w:rPr>
          <w:rFonts w:asciiTheme="minorHAnsi" w:hAnsiTheme="minorHAnsi"/>
        </w:rPr>
        <w:tab/>
        <w:t>PATIO</w:t>
      </w:r>
      <w:r w:rsidRPr="0026646A">
        <w:rPr>
          <w:rFonts w:asciiTheme="minorHAnsi" w:hAnsiTheme="minorHAnsi"/>
        </w:rPr>
        <w:tab/>
      </w: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4</w:t>
      </w:r>
      <w:r w:rsidRPr="0026646A">
        <w:rPr>
          <w:rFonts w:asciiTheme="minorHAnsi" w:hAnsiTheme="minorHAnsi"/>
        </w:rPr>
        <w:tab/>
        <w:t>BALCONY</w:t>
      </w:r>
    </w:p>
    <w:p w:rsidR="00D34793" w:rsidRPr="0026646A" w:rsidRDefault="00D34793" w:rsidP="006342D6">
      <w:pPr>
        <w:spacing w:after="0" w:line="240" w:lineRule="auto"/>
        <w:ind w:left="2880" w:hanging="1440"/>
        <w:rPr>
          <w:rFonts w:asciiTheme="minorHAnsi" w:hAnsiTheme="minorHAnsi"/>
        </w:rPr>
      </w:pPr>
      <w:r w:rsidRPr="0026646A">
        <w:rPr>
          <w:rFonts w:asciiTheme="minorHAnsi" w:hAnsiTheme="minorHAnsi"/>
        </w:rPr>
        <w:t>5</w:t>
      </w:r>
      <w:r w:rsidRPr="0026646A">
        <w:rPr>
          <w:rFonts w:asciiTheme="minorHAnsi" w:hAnsiTheme="minorHAnsi"/>
        </w:rPr>
        <w:tab/>
        <w:t>OTHER ACCEPTABLE LOCATION</w:t>
      </w:r>
    </w:p>
    <w:p w:rsidR="00D34793" w:rsidRPr="0026646A" w:rsidRDefault="00D34793" w:rsidP="006342D6">
      <w:pPr>
        <w:spacing w:after="0" w:line="240" w:lineRule="auto"/>
        <w:ind w:left="2880" w:hanging="1440"/>
        <w:rPr>
          <w:rFonts w:asciiTheme="minorHAnsi" w:hAnsiTheme="minorHAnsi"/>
        </w:rPr>
      </w:pPr>
    </w:p>
    <w:p w:rsidR="00D34793" w:rsidRPr="0026646A" w:rsidRDefault="006342D6" w:rsidP="006342D6">
      <w:pPr>
        <w:spacing w:after="0" w:line="240" w:lineRule="auto"/>
        <w:ind w:left="2880" w:hanging="1440"/>
        <w:rPr>
          <w:rFonts w:asciiTheme="minorHAnsi" w:hAnsiTheme="minorHAnsi"/>
        </w:rPr>
      </w:pPr>
      <w:r>
        <w:rPr>
          <w:rFonts w:asciiTheme="minorHAnsi" w:hAnsiTheme="minorHAnsi"/>
        </w:rPr>
        <w:t>OP21d.</w:t>
      </w:r>
      <w:r>
        <w:rPr>
          <w:rFonts w:asciiTheme="minorHAnsi" w:hAnsiTheme="minorHAnsi"/>
        </w:rPr>
        <w:tab/>
      </w:r>
      <w:r w:rsidR="00D34793" w:rsidRPr="0026646A">
        <w:rPr>
          <w:rFonts w:asciiTheme="minorHAnsi" w:hAnsiTheme="minorHAnsi"/>
        </w:rPr>
        <w:t>[IF OP21c=5]  DESCRIBE THE OTHER ACCEPTABLE LOCATION THE PARENT WILL ALLOW YOU TO PLACE THE OUTDOOR PLATFORM (EXAMPLE:  PARKING LOT, DRIVEWAY, FRONT PORCH, SIDE YARD ETC)._</w:t>
      </w:r>
    </w:p>
    <w:p w:rsidR="00D34793" w:rsidRPr="0026646A" w:rsidRDefault="00D34793" w:rsidP="006342D6">
      <w:pPr>
        <w:spacing w:after="0" w:line="240" w:lineRule="auto"/>
        <w:ind w:left="2880" w:hanging="1440"/>
        <w:rPr>
          <w:rFonts w:asciiTheme="minorHAnsi" w:hAnsiTheme="minorHAnsi"/>
        </w:rPr>
      </w:pPr>
    </w:p>
    <w:p w:rsidR="00D34793" w:rsidRPr="0026646A" w:rsidRDefault="00D34793" w:rsidP="006342D6">
      <w:pPr>
        <w:tabs>
          <w:tab w:val="left" w:pos="-5310"/>
          <w:tab w:val="left" w:pos="-5040"/>
          <w:tab w:val="left" w:pos="-4590"/>
          <w:tab w:val="right" w:pos="10800"/>
        </w:tabs>
        <w:spacing w:after="0" w:line="240" w:lineRule="auto"/>
        <w:ind w:left="2880" w:hanging="1440"/>
      </w:pPr>
      <w:r w:rsidRPr="0026646A">
        <w:t>___________________ [ALLOW 100 CHARACTERS]</w:t>
      </w:r>
    </w:p>
    <w:p w:rsidR="00D34793" w:rsidRPr="0026646A" w:rsidRDefault="00D34793" w:rsidP="006342D6">
      <w:pPr>
        <w:spacing w:after="0" w:line="240" w:lineRule="auto"/>
        <w:ind w:left="2880" w:hanging="1440"/>
        <w:rPr>
          <w:rFonts w:asciiTheme="minorHAnsi" w:hAnsiTheme="minorHAnsi"/>
        </w:rPr>
      </w:pPr>
    </w:p>
    <w:p w:rsidR="00D34793" w:rsidRPr="0026646A" w:rsidRDefault="006342D6" w:rsidP="006342D6">
      <w:pPr>
        <w:spacing w:after="0" w:line="240" w:lineRule="auto"/>
        <w:ind w:left="2880" w:hanging="1440"/>
        <w:rPr>
          <w:rFonts w:asciiTheme="minorHAnsi" w:hAnsiTheme="minorHAnsi"/>
        </w:rPr>
      </w:pPr>
      <w:r>
        <w:rPr>
          <w:rFonts w:asciiTheme="minorHAnsi" w:hAnsiTheme="minorHAnsi"/>
        </w:rPr>
        <w:t>OP21e.</w:t>
      </w:r>
      <w:r>
        <w:rPr>
          <w:rFonts w:asciiTheme="minorHAnsi" w:hAnsiTheme="minorHAnsi"/>
        </w:rPr>
        <w:tab/>
      </w:r>
      <w:r w:rsidR="00D34793" w:rsidRPr="0026646A">
        <w:rPr>
          <w:rFonts w:asciiTheme="minorHAnsi" w:hAnsiTheme="minorHAnsi"/>
        </w:rPr>
        <w:t xml:space="preserve">[IF OP21c=1 OR 2]  USE THE SHEPHERD’S HOOK TO HANG THE OUTDOOR PLATFORM IN THE YARD. </w:t>
      </w:r>
    </w:p>
    <w:p w:rsidR="00D34793" w:rsidRPr="0026646A" w:rsidRDefault="00D34793" w:rsidP="006342D6">
      <w:pPr>
        <w:spacing w:after="0" w:line="240" w:lineRule="auto"/>
        <w:ind w:left="2880" w:hanging="1440"/>
        <w:rPr>
          <w:rFonts w:asciiTheme="minorHAnsi" w:hAnsiTheme="minorHAnsi"/>
        </w:rPr>
      </w:pPr>
    </w:p>
    <w:p w:rsidR="00D34793" w:rsidRPr="0026646A" w:rsidRDefault="00D34793" w:rsidP="00F42D76">
      <w:pPr>
        <w:pStyle w:val="ListParagraph"/>
        <w:numPr>
          <w:ilvl w:val="0"/>
          <w:numId w:val="132"/>
        </w:numPr>
        <w:spacing w:after="0" w:line="240" w:lineRule="auto"/>
        <w:ind w:left="3240" w:hanging="360"/>
        <w:rPr>
          <w:rFonts w:asciiTheme="minorHAnsi" w:hAnsiTheme="minorHAnsi"/>
        </w:rPr>
      </w:pPr>
      <w:r w:rsidRPr="0026646A">
        <w:rPr>
          <w:rFonts w:asciiTheme="minorHAnsi" w:hAnsiTheme="minorHAnsi"/>
        </w:rPr>
        <w:t>I WILL USE THE SHEPHERD’S HOOK TO HANG THE PLATFORM</w:t>
      </w:r>
    </w:p>
    <w:p w:rsidR="00D34793" w:rsidRPr="0026646A" w:rsidRDefault="00D34793" w:rsidP="00F42D76">
      <w:pPr>
        <w:pStyle w:val="ListParagraph"/>
        <w:numPr>
          <w:ilvl w:val="0"/>
          <w:numId w:val="132"/>
        </w:numPr>
        <w:spacing w:after="0" w:line="240" w:lineRule="auto"/>
        <w:ind w:left="3240" w:hanging="360"/>
        <w:rPr>
          <w:rFonts w:asciiTheme="minorHAnsi" w:hAnsiTheme="minorHAnsi"/>
        </w:rPr>
      </w:pPr>
      <w:r w:rsidRPr="0026646A">
        <w:rPr>
          <w:rFonts w:asciiTheme="minorHAnsi" w:hAnsiTheme="minorHAnsi"/>
        </w:rPr>
        <w:t>THE ENTIRE YARD IS A PAVED SURFACE, AND I CANNOT USE THE SHEPHERD’S HOOK</w:t>
      </w:r>
    </w:p>
    <w:p w:rsidR="00D34793" w:rsidRPr="0026646A" w:rsidRDefault="00D34793" w:rsidP="006342D6">
      <w:pPr>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21e=1, SKIP TO OP21g.</w:t>
      </w:r>
    </w:p>
    <w:p w:rsidR="00D34793" w:rsidRPr="0026646A" w:rsidRDefault="00D34793" w:rsidP="009C2B2F">
      <w:pPr>
        <w:spacing w:after="0" w:line="240" w:lineRule="auto"/>
        <w:ind w:left="720"/>
        <w:rPr>
          <w:rFonts w:asciiTheme="minorHAnsi" w:hAnsiTheme="minorHAnsi"/>
        </w:rPr>
      </w:pPr>
    </w:p>
    <w:p w:rsidR="00D34793" w:rsidRPr="0026646A" w:rsidRDefault="00F42D76" w:rsidP="00F42D76">
      <w:pPr>
        <w:spacing w:after="0" w:line="240" w:lineRule="auto"/>
        <w:ind w:left="2880" w:hanging="1440"/>
        <w:rPr>
          <w:rFonts w:asciiTheme="minorHAnsi" w:hAnsiTheme="minorHAnsi"/>
        </w:rPr>
      </w:pPr>
      <w:r>
        <w:rPr>
          <w:rFonts w:asciiTheme="minorHAnsi" w:hAnsiTheme="minorHAnsi"/>
        </w:rPr>
        <w:t>OP21f.</w:t>
      </w:r>
      <w:r>
        <w:rPr>
          <w:rFonts w:asciiTheme="minorHAnsi" w:hAnsiTheme="minorHAnsi"/>
        </w:rPr>
        <w:tab/>
      </w:r>
      <w:r w:rsidR="00D34793" w:rsidRPr="0026646A">
        <w:rPr>
          <w:rFonts w:asciiTheme="minorHAnsi" w:hAnsiTheme="minorHAnsi"/>
        </w:rPr>
        <w:t xml:space="preserve">[IF OP21c=3, 4, OR 5]  IF THE LOCATION IS PAVED AND YOU CANNOT SET UP THE SHEPHERD’S HOOK, DOES THE PARENT HAVE AN EXISTING OBJECT, SUCH AS A CLOTHESLINE OR PLANT HANGER, WHERE YOU CAN HANG THE OUTDOOR PLATFORM?   </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I CAN USE THE SHEPHERD’S HOOK TO HANG THE PLATFORM</w:t>
      </w:r>
    </w:p>
    <w:p w:rsidR="00D34793" w:rsidRPr="0026646A" w:rsidRDefault="00D34793" w:rsidP="00F42D76">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I WILL USE AN ACCEPTABLE EXISTING OBJECT AT THE HOME TO HANG THE PLATFORM</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spacing w:after="0" w:line="240" w:lineRule="auto"/>
        <w:ind w:left="2880" w:hanging="1440"/>
        <w:rPr>
          <w:rFonts w:asciiTheme="minorHAnsi" w:hAnsiTheme="minorHAnsi"/>
        </w:rPr>
      </w:pPr>
      <w:r>
        <w:rPr>
          <w:rFonts w:asciiTheme="minorHAnsi" w:hAnsiTheme="minorHAnsi"/>
        </w:rPr>
        <w:t>OP21g.</w:t>
      </w:r>
      <w:r>
        <w:rPr>
          <w:rFonts w:asciiTheme="minorHAnsi" w:hAnsiTheme="minorHAnsi"/>
        </w:rPr>
        <w:tab/>
      </w:r>
      <w:r w:rsidR="00D34793" w:rsidRPr="0026646A">
        <w:rPr>
          <w:rFonts w:asciiTheme="minorHAnsi" w:hAnsiTheme="minorHAnsi"/>
        </w:rPr>
        <w:t>[IF OP21=YES OR OP21b=YES]  PLACE THE OUTDOOR PLATFORM CAGE IN THE AGREED UPON AREA USING THE GUIDELINES BELOW.</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numPr>
          <w:ilvl w:val="0"/>
          <w:numId w:val="130"/>
        </w:numPr>
        <w:tabs>
          <w:tab w:val="clear" w:pos="3960"/>
          <w:tab w:val="num" w:pos="-1440"/>
        </w:tabs>
        <w:autoSpaceDE w:val="0"/>
        <w:autoSpaceDN w:val="0"/>
        <w:adjustRightInd w:val="0"/>
        <w:spacing w:after="0" w:line="240" w:lineRule="auto"/>
        <w:ind w:left="3240"/>
      </w:pPr>
      <w:r w:rsidRPr="0026646A">
        <w:t xml:space="preserve">MUST BE LOCATED A MINIMUM OF 1 METER ABOVE GROUND  </w:t>
      </w:r>
    </w:p>
    <w:p w:rsidR="00D34793" w:rsidRPr="0026646A" w:rsidRDefault="00D34793" w:rsidP="00F42D76">
      <w:pPr>
        <w:numPr>
          <w:ilvl w:val="0"/>
          <w:numId w:val="130"/>
        </w:numPr>
        <w:tabs>
          <w:tab w:val="clear" w:pos="3960"/>
          <w:tab w:val="num" w:pos="-1440"/>
        </w:tabs>
        <w:autoSpaceDE w:val="0"/>
        <w:autoSpaceDN w:val="0"/>
        <w:adjustRightInd w:val="0"/>
        <w:spacing w:after="0" w:line="240" w:lineRule="auto"/>
        <w:ind w:left="3240"/>
      </w:pPr>
      <w:r w:rsidRPr="0026646A">
        <w:t xml:space="preserve">MUST BE AWAY FROM HVAC UNITS </w:t>
      </w:r>
    </w:p>
    <w:p w:rsidR="00D34793" w:rsidRPr="0026646A" w:rsidRDefault="00D34793" w:rsidP="00F42D76">
      <w:pPr>
        <w:autoSpaceDE w:val="0"/>
        <w:autoSpaceDN w:val="0"/>
        <w:adjustRightInd w:val="0"/>
        <w:spacing w:after="0" w:line="240" w:lineRule="auto"/>
        <w:ind w:left="3240" w:hanging="360"/>
      </w:pPr>
    </w:p>
    <w:p w:rsidR="00D34793" w:rsidRPr="0026646A" w:rsidRDefault="00D34793" w:rsidP="00F42D76">
      <w:pPr>
        <w:autoSpaceDE w:val="0"/>
        <w:autoSpaceDN w:val="0"/>
        <w:adjustRightInd w:val="0"/>
        <w:spacing w:after="0" w:line="240" w:lineRule="auto"/>
        <w:ind w:left="3240" w:hanging="360"/>
      </w:pPr>
      <w:r w:rsidRPr="0026646A">
        <w:t>PREFERRED, BUT NOT MANDATORY CRITERIA FOR PLACEMENT OF PLATFORM</w:t>
      </w:r>
    </w:p>
    <w:p w:rsidR="00D34793" w:rsidRPr="0026646A" w:rsidRDefault="00D34793" w:rsidP="00F42D76">
      <w:pPr>
        <w:numPr>
          <w:ilvl w:val="0"/>
          <w:numId w:val="133"/>
        </w:numPr>
        <w:autoSpaceDE w:val="0"/>
        <w:autoSpaceDN w:val="0"/>
        <w:adjustRightInd w:val="0"/>
        <w:spacing w:after="0" w:line="240" w:lineRule="auto"/>
        <w:ind w:left="3240"/>
      </w:pPr>
      <w:r w:rsidRPr="0026646A">
        <w:t xml:space="preserve">LOCATED WHERE IT WILL NOT BE OBSTRUCTED BY FENCES OR SHRUBBERY </w:t>
      </w:r>
    </w:p>
    <w:p w:rsidR="00D34793" w:rsidRPr="0026646A" w:rsidRDefault="00D34793" w:rsidP="00F42D76">
      <w:pPr>
        <w:numPr>
          <w:ilvl w:val="0"/>
          <w:numId w:val="133"/>
        </w:numPr>
        <w:autoSpaceDE w:val="0"/>
        <w:autoSpaceDN w:val="0"/>
        <w:adjustRightInd w:val="0"/>
        <w:spacing w:after="0" w:line="240" w:lineRule="auto"/>
        <w:ind w:left="3240"/>
      </w:pPr>
      <w:r w:rsidRPr="0026646A">
        <w:t xml:space="preserve">LOCATED 10 FEET FROM RESIDENTIAL STRUCTURES </w:t>
      </w:r>
    </w:p>
    <w:p w:rsidR="00D34793" w:rsidRPr="0026646A" w:rsidRDefault="00D34793" w:rsidP="00F42D76">
      <w:pPr>
        <w:numPr>
          <w:ilvl w:val="0"/>
          <w:numId w:val="133"/>
        </w:numPr>
        <w:autoSpaceDE w:val="0"/>
        <w:autoSpaceDN w:val="0"/>
        <w:adjustRightInd w:val="0"/>
        <w:spacing w:after="0" w:line="240" w:lineRule="auto"/>
        <w:ind w:left="3240"/>
      </w:pPr>
      <w:r w:rsidRPr="0026646A">
        <w:t xml:space="preserve">AWAY FROM OUTDOOR PET’S PLAY AREA </w:t>
      </w:r>
    </w:p>
    <w:p w:rsidR="00D34793" w:rsidRPr="0026646A" w:rsidRDefault="00D34793" w:rsidP="00F42D76">
      <w:pPr>
        <w:autoSpaceDE w:val="0"/>
        <w:autoSpaceDN w:val="0"/>
        <w:adjustRightInd w:val="0"/>
        <w:spacing w:after="0" w:line="240" w:lineRule="auto"/>
        <w:ind w:left="2880" w:hanging="1440"/>
      </w:pPr>
    </w:p>
    <w:p w:rsidR="00D34793" w:rsidRPr="0026646A" w:rsidRDefault="00D34793" w:rsidP="00F42D76">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spacing w:after="0" w:line="240" w:lineRule="auto"/>
        <w:ind w:left="2880" w:hanging="1440"/>
        <w:rPr>
          <w:rFonts w:asciiTheme="minorHAnsi" w:hAnsiTheme="minorHAnsi"/>
        </w:rPr>
      </w:pPr>
      <w:r>
        <w:rPr>
          <w:rFonts w:asciiTheme="minorHAnsi" w:hAnsiTheme="minorHAnsi"/>
        </w:rPr>
        <w:t>OP21h.</w:t>
      </w:r>
      <w:r>
        <w:rPr>
          <w:rFonts w:asciiTheme="minorHAnsi" w:hAnsiTheme="minorHAnsi"/>
        </w:rPr>
        <w:tab/>
      </w:r>
      <w:r w:rsidR="00D34793" w:rsidRPr="0026646A">
        <w:rPr>
          <w:rFonts w:asciiTheme="minorHAnsi" w:hAnsiTheme="minorHAnsi"/>
        </w:rPr>
        <w:t>[IF OP21=YES OR OP21b=YES] PLEASE INDICATE IF ANY OF THE BELOW PREFERRED (NOT MANDATORY) PLACEMENT CRITERIA WERE NOT MET.  (SELECT ALL THAT APPLY)</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numPr>
          <w:ilvl w:val="0"/>
          <w:numId w:val="131"/>
        </w:numPr>
        <w:autoSpaceDE w:val="0"/>
        <w:autoSpaceDN w:val="0"/>
        <w:adjustRightInd w:val="0"/>
        <w:spacing w:after="0" w:line="240" w:lineRule="auto"/>
        <w:ind w:left="3240"/>
      </w:pPr>
      <w:r w:rsidRPr="0026646A">
        <w:t xml:space="preserve">CAGE WAS </w:t>
      </w:r>
      <w:r w:rsidRPr="0026646A">
        <w:rPr>
          <w:b/>
          <w:u w:val="single"/>
        </w:rPr>
        <w:t>NOT</w:t>
      </w:r>
      <w:r w:rsidRPr="0026646A">
        <w:t xml:space="preserve"> PLACED WHERE IT WILL NOT BE OBSTRUCTED BY FENCES OR SHRUBBERY</w:t>
      </w:r>
    </w:p>
    <w:p w:rsidR="00D34793" w:rsidRPr="0026646A" w:rsidRDefault="00D34793" w:rsidP="00F42D76">
      <w:pPr>
        <w:numPr>
          <w:ilvl w:val="0"/>
          <w:numId w:val="131"/>
        </w:numPr>
        <w:autoSpaceDE w:val="0"/>
        <w:autoSpaceDN w:val="0"/>
        <w:adjustRightInd w:val="0"/>
        <w:spacing w:after="0" w:line="240" w:lineRule="auto"/>
        <w:ind w:left="3240"/>
      </w:pPr>
      <w:r w:rsidRPr="0026646A">
        <w:t xml:space="preserve">CAGE WAS </w:t>
      </w:r>
      <w:r w:rsidRPr="0026646A">
        <w:rPr>
          <w:b/>
          <w:u w:val="single"/>
        </w:rPr>
        <w:t>NOT</w:t>
      </w:r>
      <w:r w:rsidRPr="0026646A">
        <w:t xml:space="preserve"> PLACED MORE THAN 10 FEET FROM RESIDENTIAL STRUCTURES IF SPACE ALLOWS</w:t>
      </w:r>
    </w:p>
    <w:p w:rsidR="00D34793" w:rsidRPr="0026646A" w:rsidRDefault="00D34793" w:rsidP="00F42D76">
      <w:pPr>
        <w:numPr>
          <w:ilvl w:val="0"/>
          <w:numId w:val="131"/>
        </w:numPr>
        <w:autoSpaceDE w:val="0"/>
        <w:autoSpaceDN w:val="0"/>
        <w:adjustRightInd w:val="0"/>
        <w:spacing w:after="0" w:line="240" w:lineRule="auto"/>
        <w:ind w:left="3240"/>
      </w:pPr>
      <w:r w:rsidRPr="0026646A">
        <w:t xml:space="preserve">CAGE WAS </w:t>
      </w:r>
      <w:r w:rsidRPr="0026646A">
        <w:rPr>
          <w:b/>
          <w:u w:val="single"/>
        </w:rPr>
        <w:t>NOT</w:t>
      </w:r>
      <w:r w:rsidRPr="0026646A">
        <w:t xml:space="preserve"> PLACED AWAY FROM OUTDOOR PET’S PLAY AREA </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spacing w:after="0" w:line="240" w:lineRule="auto"/>
        <w:ind w:left="2880" w:hanging="1440"/>
        <w:rPr>
          <w:rFonts w:asciiTheme="minorHAnsi" w:hAnsiTheme="minorHAnsi"/>
        </w:rPr>
      </w:pPr>
      <w:r>
        <w:rPr>
          <w:rFonts w:asciiTheme="minorHAnsi" w:hAnsiTheme="minorHAnsi"/>
        </w:rPr>
        <w:t>OP22i.</w:t>
      </w:r>
      <w:r>
        <w:rPr>
          <w:rFonts w:asciiTheme="minorHAnsi" w:hAnsiTheme="minorHAnsi"/>
        </w:rPr>
        <w:tab/>
      </w:r>
      <w:r w:rsidR="00D34793" w:rsidRPr="0026646A">
        <w:rPr>
          <w:rFonts w:asciiTheme="minorHAnsi" w:hAnsiTheme="minorHAnsi"/>
        </w:rPr>
        <w:t>[IF OP21=YES OR OP21b=YES]  INTERVIEWER:   IN WHAT OUTSIDE LOCATION DID YOU PLACE THE OUTDOOR PLATFORM CAGE? (EXAMPLE: TO THE RIGHT OF THE FRONT DOOR, ON THE LEFT SIDE OF THE HOME, ETC.)</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SKIP TO OP23</w:t>
      </w:r>
    </w:p>
    <w:p w:rsidR="00D34793" w:rsidRPr="0026646A" w:rsidRDefault="00D34793" w:rsidP="009C2B2F">
      <w:pPr>
        <w:spacing w:after="0" w:line="240" w:lineRule="auto"/>
        <w:rPr>
          <w:rFonts w:asciiTheme="minorHAnsi" w:hAnsiTheme="minorHAnsi"/>
        </w:rPr>
      </w:pPr>
    </w:p>
    <w:p w:rsidR="00D34793" w:rsidRPr="0026646A" w:rsidRDefault="00F42D76" w:rsidP="00F42D76">
      <w:pPr>
        <w:autoSpaceDE w:val="0"/>
        <w:autoSpaceDN w:val="0"/>
        <w:adjustRightInd w:val="0"/>
        <w:spacing w:after="0" w:line="240" w:lineRule="auto"/>
        <w:ind w:left="1440" w:hanging="1440"/>
      </w:pPr>
      <w:r>
        <w:rPr>
          <w:rFonts w:asciiTheme="minorHAnsi" w:hAnsiTheme="minorHAnsi"/>
        </w:rPr>
        <w:t>OP22.</w:t>
      </w:r>
      <w:r>
        <w:rPr>
          <w:rFonts w:asciiTheme="minorHAnsi" w:hAnsiTheme="minorHAnsi"/>
        </w:rPr>
        <w:tab/>
      </w:r>
      <w:r w:rsidR="00D34793" w:rsidRPr="0026646A">
        <w:rPr>
          <w:rFonts w:asciiTheme="minorHAnsi" w:hAnsiTheme="minorHAnsi"/>
        </w:rPr>
        <w:t xml:space="preserve">[IF OP21=3 OR OP21b=NO] </w:t>
      </w:r>
      <w:r w:rsidR="00D34793" w:rsidRPr="0026646A">
        <w:t>INTERVIEWER OFFER SUGGESTIONS OF LOCATIONS.  REVIEW YOUR JOB AIDS BOOKLET FOR IDEAS IF NEEDED.</w:t>
      </w:r>
    </w:p>
    <w:p w:rsidR="00D34793" w:rsidRPr="0026646A" w:rsidRDefault="00D34793" w:rsidP="00F42D76">
      <w:pPr>
        <w:autoSpaceDE w:val="0"/>
        <w:autoSpaceDN w:val="0"/>
        <w:adjustRightInd w:val="0"/>
        <w:spacing w:after="0" w:line="240" w:lineRule="auto"/>
        <w:ind w:left="1440" w:hanging="1440"/>
      </w:pPr>
    </w:p>
    <w:p w:rsidR="00D34793" w:rsidRPr="0026646A" w:rsidRDefault="00D34793" w:rsidP="00F42D76">
      <w:pPr>
        <w:spacing w:after="0" w:line="240" w:lineRule="auto"/>
        <w:ind w:left="1440"/>
        <w:rPr>
          <w:rFonts w:asciiTheme="minorHAnsi" w:hAnsiTheme="minorHAnsi"/>
        </w:rPr>
      </w:pPr>
      <w:r w:rsidRPr="0026646A">
        <w:rPr>
          <w:rFonts w:asciiTheme="minorHAnsi" w:hAnsiTheme="minorHAnsi"/>
        </w:rPr>
        <w:t>I think we could place the device [SUGGEST LOCATION].  Do you have concerns with this area?</w:t>
      </w:r>
    </w:p>
    <w:p w:rsidR="00D34793" w:rsidRPr="0026646A" w:rsidRDefault="00D34793" w:rsidP="00F42D76">
      <w:pPr>
        <w:spacing w:after="0" w:line="240" w:lineRule="auto"/>
        <w:ind w:left="1440" w:hanging="1440"/>
        <w:rPr>
          <w:rFonts w:asciiTheme="minorHAnsi" w:hAnsiTheme="minorHAnsi"/>
        </w:rPr>
      </w:pPr>
    </w:p>
    <w:p w:rsidR="00D34793" w:rsidRPr="0026646A" w:rsidRDefault="00D34793" w:rsidP="00F42D76">
      <w:pPr>
        <w:spacing w:after="0" w:line="240" w:lineRule="auto"/>
        <w:ind w:left="1440"/>
        <w:rPr>
          <w:rFonts w:asciiTheme="minorHAnsi" w:hAnsiTheme="minorHAnsi"/>
        </w:rPr>
      </w:pPr>
      <w:r w:rsidRPr="0026646A">
        <w:rPr>
          <w:rFonts w:asciiTheme="minorHAnsi" w:hAnsiTheme="minorHAnsi"/>
        </w:rPr>
        <w:t>(If that is a problem, can you please tell me of another area near your home where we can place the outdoor air sampling device?)</w:t>
      </w:r>
    </w:p>
    <w:p w:rsidR="00D34793" w:rsidRPr="0026646A" w:rsidRDefault="00D34793" w:rsidP="00F42D76">
      <w:pPr>
        <w:spacing w:after="0" w:line="240" w:lineRule="auto"/>
        <w:ind w:left="1440" w:hanging="1440"/>
        <w:rPr>
          <w:rFonts w:asciiTheme="minorHAnsi" w:hAnsiTheme="minorHAnsi"/>
        </w:rPr>
      </w:pPr>
    </w:p>
    <w:p w:rsidR="00D34793" w:rsidRPr="0026646A" w:rsidRDefault="00D34793" w:rsidP="00F42D76">
      <w:pPr>
        <w:spacing w:after="0" w:line="240" w:lineRule="auto"/>
        <w:ind w:left="1440"/>
        <w:rPr>
          <w:rFonts w:asciiTheme="minorHAnsi" w:hAnsiTheme="minorHAnsi"/>
        </w:rPr>
      </w:pPr>
      <w:r w:rsidRPr="0026646A">
        <w:rPr>
          <w:rFonts w:asciiTheme="minorHAnsi" w:hAnsiTheme="minorHAnsi"/>
        </w:rPr>
        <w:t>PRESS 1 TO CONTINUE</w:t>
      </w:r>
    </w:p>
    <w:p w:rsidR="00D34793" w:rsidRPr="0026646A" w:rsidRDefault="00D34793" w:rsidP="00F42D76">
      <w:pPr>
        <w:spacing w:after="0" w:line="240" w:lineRule="auto"/>
        <w:ind w:left="1440" w:hanging="1440"/>
        <w:rPr>
          <w:rFonts w:asciiTheme="minorHAnsi" w:hAnsiTheme="minorHAnsi"/>
        </w:rPr>
      </w:pPr>
    </w:p>
    <w:p w:rsidR="00D34793" w:rsidRPr="0026646A" w:rsidRDefault="00D34793" w:rsidP="00F42D76">
      <w:pPr>
        <w:spacing w:after="0" w:line="240" w:lineRule="auto"/>
        <w:ind w:left="2880" w:hanging="1440"/>
        <w:rPr>
          <w:rFonts w:asciiTheme="minorHAnsi" w:hAnsiTheme="minorHAnsi"/>
        </w:rPr>
      </w:pPr>
      <w:r w:rsidRPr="0026646A">
        <w:rPr>
          <w:rFonts w:asciiTheme="minorHAnsi" w:hAnsiTheme="minorHAnsi"/>
        </w:rPr>
        <w:t>OP22a</w:t>
      </w:r>
      <w:r w:rsidR="00F42D76">
        <w:rPr>
          <w:rFonts w:asciiTheme="minorHAnsi" w:hAnsiTheme="minorHAnsi"/>
        </w:rPr>
        <w:t>.</w:t>
      </w:r>
      <w:r w:rsidR="00F42D76">
        <w:rPr>
          <w:rFonts w:asciiTheme="minorHAnsi" w:hAnsiTheme="minorHAnsi"/>
        </w:rPr>
        <w:tab/>
      </w:r>
      <w:r w:rsidRPr="0026646A">
        <w:rPr>
          <w:rFonts w:asciiTheme="minorHAnsi" w:hAnsiTheme="minorHAnsi"/>
        </w:rPr>
        <w:t xml:space="preserve">[FOLLOWS OP22] INTERVIEWER, CONTINUE WORKING WITH THE PARENT TO TRY TO FIND AN ACCEPTABLE LOCATION FOR THE OUTDOOR PLATFORM.  </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spacing w:after="0" w:line="240" w:lineRule="auto"/>
        <w:ind w:left="2880"/>
        <w:rPr>
          <w:rFonts w:asciiTheme="minorHAnsi" w:hAnsiTheme="minorHAnsi"/>
        </w:rPr>
      </w:pPr>
      <w:r w:rsidRPr="0026646A">
        <w:rPr>
          <w:rFonts w:asciiTheme="minorHAnsi" w:hAnsiTheme="minorHAnsi"/>
        </w:rPr>
        <w:t>PRESS 1 TO CONTINUE WHEN:</w:t>
      </w:r>
    </w:p>
    <w:p w:rsidR="00D34793" w:rsidRPr="0026646A" w:rsidRDefault="00D34793" w:rsidP="00F42D76">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YOU HAVE IDENTIFIED A LOCATION TO SET UP THE OUTDOOR PLATFORM OR</w:t>
      </w:r>
    </w:p>
    <w:p w:rsidR="00D34793" w:rsidRPr="0026646A" w:rsidRDefault="00D34793" w:rsidP="00F42D76">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YOU ARE UNABLE TO IDENTIFY A LOCATION AND CANNOT SET UP THE OUTDOOR PLATFORM (RARE)</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IF OP22a=2, SKIP TO OP23</w:t>
      </w:r>
    </w:p>
    <w:p w:rsidR="00D34793" w:rsidRPr="0026646A" w:rsidRDefault="00D34793" w:rsidP="009C2B2F">
      <w:pPr>
        <w:spacing w:after="0" w:line="240" w:lineRule="auto"/>
        <w:rPr>
          <w:rFonts w:asciiTheme="minorHAnsi" w:hAnsiTheme="minorHAnsi"/>
        </w:rPr>
      </w:pPr>
    </w:p>
    <w:p w:rsidR="00D34793" w:rsidRPr="0026646A" w:rsidRDefault="00D34793" w:rsidP="00F42D76">
      <w:pPr>
        <w:spacing w:after="0" w:line="240" w:lineRule="auto"/>
        <w:ind w:left="2880" w:hanging="1440"/>
        <w:rPr>
          <w:rFonts w:asciiTheme="minorHAnsi" w:hAnsiTheme="minorHAnsi"/>
        </w:rPr>
      </w:pPr>
      <w:r w:rsidRPr="0026646A">
        <w:rPr>
          <w:rFonts w:asciiTheme="minorHAnsi" w:hAnsiTheme="minorHAnsi"/>
        </w:rPr>
        <w:t>OP22</w:t>
      </w:r>
      <w:r w:rsidR="00F42D76">
        <w:rPr>
          <w:rFonts w:asciiTheme="minorHAnsi" w:hAnsiTheme="minorHAnsi"/>
        </w:rPr>
        <w:t>b.</w:t>
      </w:r>
      <w:r w:rsidR="00F42D76">
        <w:rPr>
          <w:rFonts w:asciiTheme="minorHAnsi" w:hAnsiTheme="minorHAnsi"/>
        </w:rPr>
        <w:tab/>
      </w:r>
      <w:r w:rsidRPr="0026646A">
        <w:rPr>
          <w:rFonts w:asciiTheme="minorHAnsi" w:hAnsiTheme="minorHAnsi"/>
        </w:rPr>
        <w:t xml:space="preserve">[IF OP22a=1]  USE THE SHEPHERD’S HOOK TO HANG THE OUTDOOR PLATFORM IF POSSIBLE.  IF NOT POSSIBLE, LOOK FOR AN EXISTING OBJECT, SUCH AS A CLOTHESLINE OR PLANT HANGER, WHERE YOU CAN HANG THE OUTDOOR PLATFORM.   </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spacing w:after="0" w:line="240" w:lineRule="auto"/>
        <w:ind w:left="3240" w:hanging="360"/>
        <w:rPr>
          <w:rFonts w:asciiTheme="minorHAnsi" w:hAnsiTheme="minorHAnsi"/>
        </w:rPr>
      </w:pPr>
      <w:r w:rsidRPr="0026646A">
        <w:rPr>
          <w:rFonts w:asciiTheme="minorHAnsi" w:hAnsiTheme="minorHAnsi"/>
        </w:rPr>
        <w:t>1</w:t>
      </w:r>
      <w:r w:rsidRPr="0026646A">
        <w:rPr>
          <w:rFonts w:asciiTheme="minorHAnsi" w:hAnsiTheme="minorHAnsi"/>
        </w:rPr>
        <w:tab/>
        <w:t>I WILL USE THE SHEPHERD’S HOOK TO HANG THE PLATFORM</w:t>
      </w:r>
    </w:p>
    <w:p w:rsidR="00D34793" w:rsidRPr="0026646A" w:rsidRDefault="00D34793" w:rsidP="00F42D76">
      <w:pPr>
        <w:spacing w:after="0" w:line="240" w:lineRule="auto"/>
        <w:ind w:left="3240" w:hanging="360"/>
        <w:rPr>
          <w:rFonts w:asciiTheme="minorHAnsi" w:hAnsiTheme="minorHAnsi"/>
        </w:rPr>
      </w:pPr>
      <w:r w:rsidRPr="0026646A">
        <w:rPr>
          <w:rFonts w:asciiTheme="minorHAnsi" w:hAnsiTheme="minorHAnsi"/>
        </w:rPr>
        <w:t>2</w:t>
      </w:r>
      <w:r w:rsidRPr="0026646A">
        <w:rPr>
          <w:rFonts w:asciiTheme="minorHAnsi" w:hAnsiTheme="minorHAnsi"/>
        </w:rPr>
        <w:tab/>
        <w:t>I WILL USE AN ACCEPTABLE EXISTING OBJECT AT THE HOME TO HANG THE PLATFORM</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spacing w:after="0" w:line="240" w:lineRule="auto"/>
        <w:ind w:left="2880" w:hanging="1440"/>
        <w:rPr>
          <w:rFonts w:asciiTheme="minorHAnsi" w:hAnsiTheme="minorHAnsi"/>
        </w:rPr>
      </w:pPr>
      <w:r>
        <w:rPr>
          <w:rFonts w:asciiTheme="minorHAnsi" w:hAnsiTheme="minorHAnsi"/>
        </w:rPr>
        <w:t>OP22c.</w:t>
      </w:r>
      <w:r>
        <w:rPr>
          <w:rFonts w:asciiTheme="minorHAnsi" w:hAnsiTheme="minorHAnsi"/>
        </w:rPr>
        <w:tab/>
      </w:r>
      <w:r w:rsidR="00D34793" w:rsidRPr="0026646A">
        <w:rPr>
          <w:rFonts w:asciiTheme="minorHAnsi" w:hAnsiTheme="minorHAnsi"/>
        </w:rPr>
        <w:t>[IF OP22a=1]  PLACE THE OUTDOOR PLATFORM CAGE IN THE AGREED UPON AREA USING THE GUIDELINES BELOW.</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numPr>
          <w:ilvl w:val="0"/>
          <w:numId w:val="134"/>
        </w:numPr>
        <w:autoSpaceDE w:val="0"/>
        <w:autoSpaceDN w:val="0"/>
        <w:adjustRightInd w:val="0"/>
        <w:spacing w:after="0" w:line="240" w:lineRule="auto"/>
        <w:ind w:left="3240"/>
      </w:pPr>
      <w:r w:rsidRPr="0026646A">
        <w:t xml:space="preserve">MUST BE LOCATED A MINIMUM OF 1 METER ABOVE GROUND  </w:t>
      </w:r>
    </w:p>
    <w:p w:rsidR="00D34793" w:rsidRPr="0026646A" w:rsidRDefault="00D34793" w:rsidP="00F42D76">
      <w:pPr>
        <w:numPr>
          <w:ilvl w:val="0"/>
          <w:numId w:val="134"/>
        </w:numPr>
        <w:autoSpaceDE w:val="0"/>
        <w:autoSpaceDN w:val="0"/>
        <w:adjustRightInd w:val="0"/>
        <w:spacing w:after="0" w:line="240" w:lineRule="auto"/>
        <w:ind w:left="3240"/>
      </w:pPr>
      <w:r w:rsidRPr="0026646A">
        <w:t xml:space="preserve">MUST BE AWAY FROM HVAC UNITS </w:t>
      </w:r>
    </w:p>
    <w:p w:rsidR="00D34793" w:rsidRPr="0026646A" w:rsidRDefault="00D34793" w:rsidP="00F42D76">
      <w:pPr>
        <w:autoSpaceDE w:val="0"/>
        <w:autoSpaceDN w:val="0"/>
        <w:adjustRightInd w:val="0"/>
        <w:spacing w:after="0" w:line="240" w:lineRule="auto"/>
        <w:ind w:left="2880" w:hanging="1440"/>
      </w:pPr>
    </w:p>
    <w:p w:rsidR="00D34793" w:rsidRPr="0026646A" w:rsidRDefault="00D34793" w:rsidP="00F42D76">
      <w:pPr>
        <w:autoSpaceDE w:val="0"/>
        <w:autoSpaceDN w:val="0"/>
        <w:adjustRightInd w:val="0"/>
        <w:spacing w:after="0" w:line="240" w:lineRule="auto"/>
        <w:ind w:left="2880" w:hanging="1440"/>
      </w:pPr>
      <w:r w:rsidRPr="0026646A">
        <w:t>PREFERRED, BUT NOT MANDATORY CRITERIA FOR PLACEMENT OF PLATFORM</w:t>
      </w:r>
    </w:p>
    <w:p w:rsidR="00D34793" w:rsidRPr="0026646A" w:rsidRDefault="00D34793" w:rsidP="00F42D76">
      <w:pPr>
        <w:numPr>
          <w:ilvl w:val="0"/>
          <w:numId w:val="135"/>
        </w:numPr>
        <w:autoSpaceDE w:val="0"/>
        <w:autoSpaceDN w:val="0"/>
        <w:adjustRightInd w:val="0"/>
        <w:spacing w:after="0" w:line="240" w:lineRule="auto"/>
        <w:ind w:left="3240"/>
      </w:pPr>
      <w:r w:rsidRPr="0026646A">
        <w:t xml:space="preserve">LOCATED WHERE IT WILL NOT BE OBSTRUCTED BY FENCES OR SHRUBBERY </w:t>
      </w:r>
    </w:p>
    <w:p w:rsidR="00D34793" w:rsidRPr="0026646A" w:rsidRDefault="00D34793" w:rsidP="00F42D76">
      <w:pPr>
        <w:numPr>
          <w:ilvl w:val="0"/>
          <w:numId w:val="135"/>
        </w:numPr>
        <w:autoSpaceDE w:val="0"/>
        <w:autoSpaceDN w:val="0"/>
        <w:adjustRightInd w:val="0"/>
        <w:spacing w:after="0" w:line="240" w:lineRule="auto"/>
        <w:ind w:left="3240"/>
      </w:pPr>
      <w:r w:rsidRPr="0026646A">
        <w:t xml:space="preserve">LOCATED 10 FEET FROM RESIDENTIAL STRUCTURES </w:t>
      </w:r>
    </w:p>
    <w:p w:rsidR="00D34793" w:rsidRDefault="00D34793" w:rsidP="00F42D76">
      <w:pPr>
        <w:numPr>
          <w:ilvl w:val="0"/>
          <w:numId w:val="135"/>
        </w:numPr>
        <w:autoSpaceDE w:val="0"/>
        <w:autoSpaceDN w:val="0"/>
        <w:adjustRightInd w:val="0"/>
        <w:spacing w:after="0" w:line="240" w:lineRule="auto"/>
        <w:ind w:left="3240"/>
      </w:pPr>
      <w:r w:rsidRPr="0026646A">
        <w:t xml:space="preserve">AWAY FROM OUTDOOR PET’S PLAY AREA </w:t>
      </w:r>
    </w:p>
    <w:p w:rsidR="00F42D76" w:rsidRPr="0026646A" w:rsidRDefault="00F42D76" w:rsidP="00F42D76">
      <w:pPr>
        <w:numPr>
          <w:ilvl w:val="0"/>
          <w:numId w:val="135"/>
        </w:numPr>
        <w:autoSpaceDE w:val="0"/>
        <w:autoSpaceDN w:val="0"/>
        <w:adjustRightInd w:val="0"/>
        <w:spacing w:after="0" w:line="240" w:lineRule="auto"/>
        <w:ind w:left="3240"/>
      </w:pPr>
    </w:p>
    <w:p w:rsidR="00D34793" w:rsidRPr="0026646A" w:rsidRDefault="00D34793" w:rsidP="00F42D76">
      <w:pPr>
        <w:spacing w:after="0" w:line="240" w:lineRule="auto"/>
        <w:ind w:left="2880" w:hanging="1440"/>
        <w:rPr>
          <w:rFonts w:asciiTheme="minorHAnsi" w:hAnsiTheme="minorHAnsi"/>
        </w:rPr>
      </w:pPr>
      <w:r w:rsidRPr="0026646A">
        <w:rPr>
          <w:rFonts w:asciiTheme="minorHAnsi" w:hAnsiTheme="minorHAnsi"/>
        </w:rPr>
        <w:t>PRESS 1 TO CONTINUE</w:t>
      </w:r>
    </w:p>
    <w:p w:rsidR="00D34793" w:rsidRPr="0026646A" w:rsidRDefault="00D34793" w:rsidP="009C2B2F">
      <w:pPr>
        <w:spacing w:after="0" w:line="240" w:lineRule="auto"/>
        <w:ind w:left="720"/>
        <w:rPr>
          <w:rFonts w:asciiTheme="minorHAnsi" w:hAnsiTheme="minorHAnsi"/>
        </w:rPr>
      </w:pPr>
    </w:p>
    <w:p w:rsidR="00D34793" w:rsidRPr="0026646A" w:rsidRDefault="00D34793" w:rsidP="00F42D76">
      <w:pPr>
        <w:spacing w:after="0" w:line="240" w:lineRule="auto"/>
        <w:ind w:left="2880" w:hanging="1440"/>
        <w:rPr>
          <w:rFonts w:asciiTheme="minorHAnsi" w:hAnsiTheme="minorHAnsi"/>
        </w:rPr>
      </w:pPr>
      <w:r w:rsidRPr="0026646A">
        <w:rPr>
          <w:rFonts w:asciiTheme="minorHAnsi" w:hAnsiTheme="minorHAnsi"/>
        </w:rPr>
        <w:t>OP2</w:t>
      </w:r>
      <w:r w:rsidR="00F42D76">
        <w:rPr>
          <w:rFonts w:asciiTheme="minorHAnsi" w:hAnsiTheme="minorHAnsi"/>
        </w:rPr>
        <w:t>2d.</w:t>
      </w:r>
      <w:r w:rsidR="00F42D76">
        <w:rPr>
          <w:rFonts w:asciiTheme="minorHAnsi" w:hAnsiTheme="minorHAnsi"/>
        </w:rPr>
        <w:tab/>
      </w:r>
      <w:r w:rsidRPr="0026646A">
        <w:rPr>
          <w:rFonts w:asciiTheme="minorHAnsi" w:hAnsiTheme="minorHAnsi"/>
        </w:rPr>
        <w:t>[IF OP22a=1] PLEASE INDICATE IF ANY OF THE BELOW PREFERRED (NOT MANDATORY) PLACEMENT CRITERIA WERE NOT MET.  (SELECT ALL THAT APPLY)</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numPr>
          <w:ilvl w:val="0"/>
          <w:numId w:val="136"/>
        </w:numPr>
        <w:autoSpaceDE w:val="0"/>
        <w:autoSpaceDN w:val="0"/>
        <w:adjustRightInd w:val="0"/>
        <w:spacing w:after="0" w:line="240" w:lineRule="auto"/>
        <w:ind w:left="3240"/>
      </w:pPr>
      <w:r w:rsidRPr="0026646A">
        <w:t xml:space="preserve">CAGE WAS </w:t>
      </w:r>
      <w:r w:rsidRPr="0026646A">
        <w:rPr>
          <w:b/>
          <w:u w:val="single"/>
        </w:rPr>
        <w:t>NOT</w:t>
      </w:r>
      <w:r w:rsidRPr="0026646A">
        <w:t xml:space="preserve"> PLACED WHERE IT WILL NOT BE OBSTRUCTED BY FENCES OR SHRUBBERY</w:t>
      </w:r>
    </w:p>
    <w:p w:rsidR="00D34793" w:rsidRPr="0026646A" w:rsidRDefault="00D34793" w:rsidP="00F42D76">
      <w:pPr>
        <w:numPr>
          <w:ilvl w:val="0"/>
          <w:numId w:val="136"/>
        </w:numPr>
        <w:autoSpaceDE w:val="0"/>
        <w:autoSpaceDN w:val="0"/>
        <w:adjustRightInd w:val="0"/>
        <w:spacing w:after="0" w:line="240" w:lineRule="auto"/>
        <w:ind w:left="3240"/>
      </w:pPr>
      <w:r w:rsidRPr="0026646A">
        <w:t xml:space="preserve">CAGE WAS </w:t>
      </w:r>
      <w:r w:rsidRPr="0026646A">
        <w:rPr>
          <w:b/>
          <w:u w:val="single"/>
        </w:rPr>
        <w:t>NOT</w:t>
      </w:r>
      <w:r w:rsidRPr="0026646A">
        <w:t xml:space="preserve"> PLACED MORE THAN 10 FEET FROM RESIDENTIAL STRUCTURES IF SPACE ALLOWS</w:t>
      </w:r>
    </w:p>
    <w:p w:rsidR="00D34793" w:rsidRPr="0026646A" w:rsidRDefault="00D34793" w:rsidP="00F42D76">
      <w:pPr>
        <w:numPr>
          <w:ilvl w:val="0"/>
          <w:numId w:val="136"/>
        </w:numPr>
        <w:autoSpaceDE w:val="0"/>
        <w:autoSpaceDN w:val="0"/>
        <w:adjustRightInd w:val="0"/>
        <w:spacing w:after="0" w:line="240" w:lineRule="auto"/>
        <w:ind w:left="3240"/>
      </w:pPr>
      <w:r w:rsidRPr="0026646A">
        <w:t xml:space="preserve">CAGE WAS </w:t>
      </w:r>
      <w:r w:rsidRPr="0026646A">
        <w:rPr>
          <w:b/>
          <w:u w:val="single"/>
        </w:rPr>
        <w:t>NOT</w:t>
      </w:r>
      <w:r w:rsidRPr="0026646A">
        <w:t xml:space="preserve"> PLACED AWAY FROM OUTDOOR PET’S PLAY AREA </w:t>
      </w:r>
    </w:p>
    <w:p w:rsidR="00D34793" w:rsidRPr="0026646A" w:rsidRDefault="00D34793" w:rsidP="00F42D76">
      <w:pPr>
        <w:spacing w:after="0" w:line="240" w:lineRule="auto"/>
        <w:ind w:left="2880" w:hanging="1440"/>
        <w:rPr>
          <w:rFonts w:asciiTheme="minorHAnsi" w:hAnsiTheme="minorHAnsi"/>
        </w:rPr>
      </w:pPr>
    </w:p>
    <w:p w:rsidR="00D34793" w:rsidRPr="0026646A" w:rsidRDefault="00D34793" w:rsidP="00F42D76">
      <w:pPr>
        <w:spacing w:after="0" w:line="240" w:lineRule="auto"/>
        <w:ind w:left="2880"/>
        <w:rPr>
          <w:rFonts w:asciiTheme="minorHAnsi" w:hAnsiTheme="minorHAnsi"/>
        </w:rPr>
      </w:pPr>
      <w:r w:rsidRPr="0026646A">
        <w:rPr>
          <w:rFonts w:asciiTheme="minorHAnsi" w:hAnsiTheme="minorHAnsi"/>
        </w:rPr>
        <w:t>PRESS 1 TO CONTINUE</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spacing w:after="0" w:line="240" w:lineRule="auto"/>
        <w:ind w:left="2880" w:hanging="1440"/>
        <w:rPr>
          <w:rFonts w:asciiTheme="minorHAnsi" w:hAnsiTheme="minorHAnsi"/>
        </w:rPr>
      </w:pPr>
      <w:r>
        <w:rPr>
          <w:rFonts w:asciiTheme="minorHAnsi" w:hAnsiTheme="minorHAnsi"/>
        </w:rPr>
        <w:t>OP22e.</w:t>
      </w:r>
      <w:r>
        <w:rPr>
          <w:rFonts w:asciiTheme="minorHAnsi" w:hAnsiTheme="minorHAnsi"/>
        </w:rPr>
        <w:tab/>
      </w:r>
      <w:r w:rsidR="00D34793" w:rsidRPr="0026646A">
        <w:rPr>
          <w:rFonts w:asciiTheme="minorHAnsi" w:hAnsiTheme="minorHAnsi"/>
        </w:rPr>
        <w:t>[IF OP22a=1]  INTERVIEWER:   IN WHAT OUTSIDE LOCATION DID YOU PLACE THE OUTDOOR PLATFORM CAGE? (EXAMPLE: TO THE RIGHT OF THE FRONT DOOR, ON THE LEFT SIDE OF THE HOME, ETC.)</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tabs>
          <w:tab w:val="left" w:pos="-5310"/>
          <w:tab w:val="left" w:pos="-5040"/>
          <w:tab w:val="left" w:pos="-4590"/>
          <w:tab w:val="right" w:pos="10800"/>
        </w:tabs>
        <w:spacing w:after="0" w:line="240" w:lineRule="auto"/>
        <w:ind w:left="2880" w:hanging="1440"/>
      </w:pPr>
      <w:r>
        <w:tab/>
      </w:r>
      <w:r w:rsidR="00D34793" w:rsidRPr="0026646A">
        <w:t>___________________ [ALLOW 100 CHARACTERS]</w:t>
      </w:r>
    </w:p>
    <w:p w:rsidR="00D34793" w:rsidRPr="0026646A" w:rsidRDefault="00D34793" w:rsidP="009C2B2F">
      <w:pPr>
        <w:spacing w:after="0" w:line="240" w:lineRule="auto"/>
        <w:ind w:left="360"/>
        <w:rPr>
          <w:rFonts w:asciiTheme="minorHAnsi" w:hAnsiTheme="minorHAnsi"/>
        </w:rPr>
      </w:pPr>
    </w:p>
    <w:p w:rsidR="00D34793" w:rsidRPr="0026646A" w:rsidRDefault="00D34793" w:rsidP="00F42D76">
      <w:pPr>
        <w:spacing w:after="0" w:line="240" w:lineRule="auto"/>
        <w:ind w:left="1440" w:hanging="1440"/>
        <w:rPr>
          <w:rFonts w:asciiTheme="minorHAnsi" w:hAnsiTheme="minorHAnsi"/>
        </w:rPr>
      </w:pPr>
      <w:r w:rsidRPr="0026646A">
        <w:rPr>
          <w:rFonts w:asciiTheme="minorHAnsi" w:hAnsiTheme="minorHAnsi"/>
        </w:rPr>
        <w:t>OP23.</w:t>
      </w:r>
      <w:r w:rsidR="00F42D76">
        <w:rPr>
          <w:rFonts w:asciiTheme="minorHAnsi" w:hAnsiTheme="minorHAnsi"/>
        </w:rPr>
        <w:tab/>
      </w:r>
      <w:r w:rsidRPr="0026646A">
        <w:rPr>
          <w:rFonts w:asciiTheme="minorHAnsi" w:hAnsiTheme="minorHAnsi"/>
        </w:rPr>
        <w:t>HAS THE OUTDOOR PLATFORM BEEN SUCCESSFULLY DEPLOYED AND PLACED OUTSIDE THE HOME?</w:t>
      </w:r>
    </w:p>
    <w:p w:rsidR="00F42D76" w:rsidRPr="0026646A" w:rsidRDefault="00F42D76" w:rsidP="00F42D76">
      <w:pPr>
        <w:pStyle w:val="ListParagraph"/>
        <w:spacing w:after="0" w:line="240" w:lineRule="auto"/>
        <w:ind w:left="1800" w:hanging="360"/>
        <w:rPr>
          <w:rFonts w:asciiTheme="minorHAnsi" w:hAnsiTheme="minorHAnsi"/>
        </w:rPr>
      </w:pPr>
      <w:r>
        <w:rPr>
          <w:rFonts w:asciiTheme="minorHAnsi" w:hAnsiTheme="minorHAnsi"/>
        </w:rPr>
        <w:t>1</w:t>
      </w:r>
      <w:r>
        <w:rPr>
          <w:rFonts w:asciiTheme="minorHAnsi" w:hAnsiTheme="minorHAnsi"/>
        </w:rPr>
        <w:tab/>
      </w:r>
      <w:r w:rsidRPr="0026646A">
        <w:rPr>
          <w:rFonts w:asciiTheme="minorHAnsi" w:hAnsiTheme="minorHAnsi"/>
        </w:rPr>
        <w:t>YES</w:t>
      </w:r>
    </w:p>
    <w:p w:rsidR="00F42D76" w:rsidRDefault="00F42D76" w:rsidP="00F42D76">
      <w:pPr>
        <w:pStyle w:val="ListParagraph"/>
        <w:spacing w:after="0" w:line="240" w:lineRule="auto"/>
        <w:ind w:left="1800" w:hanging="360"/>
        <w:rPr>
          <w:rFonts w:asciiTheme="minorHAnsi" w:hAnsiTheme="minorHAnsi"/>
        </w:rPr>
      </w:pPr>
      <w:r>
        <w:rPr>
          <w:rFonts w:asciiTheme="minorHAnsi" w:hAnsiTheme="minorHAnsi"/>
        </w:rPr>
        <w:t>2</w:t>
      </w:r>
      <w:r>
        <w:rPr>
          <w:rFonts w:asciiTheme="minorHAnsi" w:hAnsiTheme="minorHAnsi"/>
        </w:rPr>
        <w:tab/>
      </w:r>
      <w:r w:rsidRPr="0026646A">
        <w:rPr>
          <w:rFonts w:asciiTheme="minorHAnsi" w:hAnsiTheme="minorHAnsi"/>
        </w:rPr>
        <w:t>NO</w:t>
      </w:r>
    </w:p>
    <w:p w:rsidR="00F42D76" w:rsidRPr="0026646A" w:rsidRDefault="00F42D76" w:rsidP="00F42D76">
      <w:pPr>
        <w:pStyle w:val="ListParagraph"/>
        <w:spacing w:after="0" w:line="240" w:lineRule="auto"/>
        <w:ind w:left="1800" w:hanging="360"/>
        <w:rPr>
          <w:rFonts w:asciiTheme="minorHAnsi" w:hAnsiTheme="minorHAnsi"/>
        </w:rPr>
      </w:pPr>
    </w:p>
    <w:p w:rsidR="00D34793" w:rsidRPr="0026646A" w:rsidRDefault="00D34793" w:rsidP="00F42D76">
      <w:pPr>
        <w:spacing w:after="0" w:line="240" w:lineRule="auto"/>
        <w:ind w:left="2880" w:hanging="1440"/>
        <w:rPr>
          <w:rFonts w:asciiTheme="minorHAnsi" w:hAnsiTheme="minorHAnsi"/>
        </w:rPr>
      </w:pPr>
      <w:r w:rsidRPr="0026646A">
        <w:rPr>
          <w:rFonts w:asciiTheme="minorHAnsi" w:hAnsiTheme="minorHAnsi"/>
        </w:rPr>
        <w:t>OP23a.</w:t>
      </w:r>
      <w:r w:rsidR="00F42D76">
        <w:rPr>
          <w:rFonts w:asciiTheme="minorHAnsi" w:hAnsiTheme="minorHAnsi"/>
        </w:rPr>
        <w:tab/>
      </w:r>
      <w:r w:rsidRPr="0026646A">
        <w:rPr>
          <w:rFonts w:asciiTheme="minorHAnsi" w:hAnsiTheme="minorHAnsi"/>
        </w:rPr>
        <w:t>[IF OP23=NO]  PLEASE DESCRIBE WHY YOU HAVE NOT SUCCESSFULLY DEPLOYED THE OUTDOOR PLATFORM</w:t>
      </w:r>
    </w:p>
    <w:p w:rsidR="00D34793" w:rsidRPr="0026646A" w:rsidRDefault="00D34793" w:rsidP="00F42D76">
      <w:pPr>
        <w:spacing w:after="0" w:line="240" w:lineRule="auto"/>
        <w:ind w:left="2880" w:hanging="1440"/>
        <w:rPr>
          <w:rFonts w:asciiTheme="minorHAnsi" w:hAnsiTheme="minorHAnsi"/>
        </w:rPr>
      </w:pPr>
    </w:p>
    <w:p w:rsidR="00D34793" w:rsidRPr="0026646A" w:rsidRDefault="00F42D76" w:rsidP="00F42D76">
      <w:pPr>
        <w:tabs>
          <w:tab w:val="left" w:pos="-5310"/>
          <w:tab w:val="left" w:pos="-5040"/>
          <w:tab w:val="left" w:pos="-4590"/>
          <w:tab w:val="right" w:pos="10800"/>
        </w:tabs>
        <w:spacing w:after="0" w:line="240" w:lineRule="auto"/>
        <w:ind w:left="2880" w:hanging="1440"/>
        <w:rPr>
          <w:rFonts w:asciiTheme="minorHAnsi" w:hAnsiTheme="minorHAnsi"/>
        </w:rPr>
      </w:pPr>
      <w:r>
        <w:rPr>
          <w:rFonts w:asciiTheme="minorHAnsi" w:hAnsiTheme="minorHAnsi"/>
        </w:rPr>
        <w:tab/>
      </w:r>
      <w:r w:rsidR="00D34793" w:rsidRPr="0026646A">
        <w:rPr>
          <w:rFonts w:asciiTheme="minorHAnsi" w:hAnsiTheme="minorHAnsi"/>
        </w:rPr>
        <w:t>___________________ [ALLOW 100 CHARACTERS]</w:t>
      </w:r>
    </w:p>
    <w:p w:rsidR="00D34793" w:rsidRPr="0026646A" w:rsidRDefault="00D34793" w:rsidP="009C2B2F">
      <w:pPr>
        <w:spacing w:after="0" w:line="240" w:lineRule="auto"/>
        <w:rPr>
          <w:rFonts w:asciiTheme="minorHAnsi" w:hAnsiTheme="minorHAnsi"/>
        </w:rPr>
      </w:pPr>
    </w:p>
    <w:p w:rsidR="00D34793" w:rsidRPr="0026646A" w:rsidRDefault="00F42D76" w:rsidP="00F42D76">
      <w:pPr>
        <w:spacing w:after="0" w:line="240" w:lineRule="auto"/>
        <w:ind w:left="1440" w:hanging="1440"/>
        <w:rPr>
          <w:rFonts w:asciiTheme="minorHAnsi" w:hAnsiTheme="minorHAnsi"/>
        </w:rPr>
      </w:pPr>
      <w:r>
        <w:rPr>
          <w:rFonts w:asciiTheme="minorHAnsi" w:hAnsiTheme="minorHAnsi"/>
        </w:rPr>
        <w:t>OP24.</w:t>
      </w:r>
      <w:r>
        <w:rPr>
          <w:rFonts w:asciiTheme="minorHAnsi" w:hAnsiTheme="minorHAnsi"/>
        </w:rPr>
        <w:tab/>
      </w:r>
      <w:r w:rsidR="00D34793" w:rsidRPr="0026646A">
        <w:rPr>
          <w:rFonts w:asciiTheme="minorHAnsi" w:hAnsiTheme="minorHAnsi"/>
        </w:rPr>
        <w:t>Thank you for allowing the CHATS study to leave the outdoor air sampling device outside your home.  Please leave the device where it is until I return for Session 2.  Before we move on, do you have any questions?</w:t>
      </w:r>
    </w:p>
    <w:p w:rsidR="00D34793" w:rsidRPr="0026646A" w:rsidRDefault="00D34793" w:rsidP="00F42D76">
      <w:pPr>
        <w:spacing w:after="0" w:line="240" w:lineRule="auto"/>
        <w:ind w:left="1440" w:hanging="1440"/>
        <w:rPr>
          <w:rFonts w:asciiTheme="minorHAnsi" w:hAnsiTheme="minorHAnsi"/>
        </w:rPr>
      </w:pPr>
    </w:p>
    <w:p w:rsidR="00D34793" w:rsidRPr="0026646A" w:rsidRDefault="00D34793" w:rsidP="00F42D76">
      <w:pPr>
        <w:spacing w:after="0" w:line="240" w:lineRule="auto"/>
        <w:ind w:left="1440" w:hanging="1440"/>
        <w:rPr>
          <w:rFonts w:asciiTheme="minorHAnsi" w:hAnsiTheme="minorHAnsi"/>
        </w:rPr>
      </w:pPr>
      <w:r w:rsidRPr="0026646A">
        <w:rPr>
          <w:rFonts w:asciiTheme="minorHAnsi" w:hAnsiTheme="minorHAnsi"/>
        </w:rPr>
        <w:tab/>
        <w:t>PRESS 1 TO CONTINUE</w:t>
      </w:r>
    </w:p>
    <w:p w:rsidR="00D34793" w:rsidRPr="0026646A" w:rsidRDefault="00D34793" w:rsidP="009C2B2F">
      <w:pPr>
        <w:spacing w:after="0" w:line="240" w:lineRule="auto"/>
        <w:ind w:firstLine="720"/>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PROGRAMMER RECORD TIME AND DATE STAMP WHEN USE</w:t>
      </w:r>
      <w:r w:rsidRPr="0026646A">
        <w:t>R</w:t>
      </w:r>
      <w:r w:rsidRPr="0026646A">
        <w:rPr>
          <w:rFonts w:asciiTheme="minorHAnsi" w:hAnsiTheme="minorHAnsi"/>
        </w:rPr>
        <w:t xml:space="preserve"> PRESSES 1 TO CONTINUE</w:t>
      </w:r>
    </w:p>
    <w:p w:rsidR="00D34793" w:rsidRPr="0026646A" w:rsidRDefault="00D34793" w:rsidP="009C2B2F">
      <w:pPr>
        <w:spacing w:after="0" w:line="240" w:lineRule="auto"/>
        <w:ind w:left="720"/>
        <w:rPr>
          <w:rFonts w:asciiTheme="minorHAnsi" w:hAnsiTheme="minorHAnsi"/>
        </w:rPr>
      </w:pPr>
    </w:p>
    <w:p w:rsidR="00D34793" w:rsidRPr="0026646A" w:rsidRDefault="00D34793" w:rsidP="009C2B2F">
      <w:pPr>
        <w:spacing w:after="0" w:line="240" w:lineRule="auto"/>
        <w:rPr>
          <w:rFonts w:asciiTheme="minorHAnsi" w:hAnsiTheme="minorHAnsi"/>
          <w:b/>
          <w:u w:val="single"/>
        </w:rPr>
      </w:pPr>
      <w:r w:rsidRPr="0026646A">
        <w:rPr>
          <w:rFonts w:asciiTheme="minorHAnsi" w:hAnsiTheme="minorHAnsi"/>
          <w:b/>
          <w:u w:val="single"/>
        </w:rPr>
        <w:t xml:space="preserve">END </w:t>
      </w:r>
      <w:r w:rsidR="00F42D76">
        <w:rPr>
          <w:rFonts w:asciiTheme="minorHAnsi" w:hAnsiTheme="minorHAnsi"/>
          <w:b/>
          <w:u w:val="single"/>
        </w:rPr>
        <w:t>OF OUTDOOR PLATFORM DEPLOYMENT</w:t>
      </w:r>
    </w:p>
    <w:p w:rsidR="00D34793" w:rsidRPr="0026646A" w:rsidRDefault="00D34793" w:rsidP="009C2B2F">
      <w:pPr>
        <w:spacing w:after="0" w:line="240" w:lineRule="auto"/>
        <w:rPr>
          <w:rFonts w:asciiTheme="minorHAnsi" w:hAnsiTheme="minorHAnsi"/>
        </w:rPr>
      </w:pPr>
    </w:p>
    <w:p w:rsidR="00D34793" w:rsidRPr="0026646A" w:rsidRDefault="00D34793" w:rsidP="009C2B2F">
      <w:pPr>
        <w:spacing w:after="0" w:line="240" w:lineRule="auto"/>
        <w:rPr>
          <w:rFonts w:asciiTheme="minorHAnsi" w:hAnsiTheme="minorHAnsi"/>
        </w:rPr>
      </w:pPr>
      <w:r w:rsidRPr="0026646A">
        <w:rPr>
          <w:rFonts w:asciiTheme="minorHAnsi" w:hAnsiTheme="minorHAnsi"/>
        </w:rPr>
        <w:t xml:space="preserve">PROGRAMMER SKIP TO </w:t>
      </w:r>
      <w:r w:rsidRPr="0026646A">
        <w:t>PREINCB1</w:t>
      </w:r>
    </w:p>
    <w:p w:rsidR="00D34793" w:rsidRPr="0026646A" w:rsidRDefault="00D34793" w:rsidP="009C2B2F">
      <w:pPr>
        <w:spacing w:after="0" w:line="240" w:lineRule="auto"/>
      </w:pPr>
      <w:r w:rsidRPr="0026646A">
        <w:br w:type="page"/>
      </w:r>
    </w:p>
    <w:p w:rsidR="00D34793" w:rsidRPr="003E4DEE" w:rsidRDefault="003E4DEE" w:rsidP="009C2B2F">
      <w:pPr>
        <w:tabs>
          <w:tab w:val="left" w:pos="9270"/>
        </w:tabs>
        <w:spacing w:after="0" w:line="240" w:lineRule="auto"/>
        <w:rPr>
          <w:b/>
          <w:bCs/>
          <w:sz w:val="28"/>
          <w:szCs w:val="28"/>
        </w:rPr>
      </w:pPr>
      <w:r w:rsidRPr="003E4DEE">
        <w:rPr>
          <w:b/>
          <w:bCs/>
          <w:sz w:val="28"/>
          <w:szCs w:val="28"/>
        </w:rPr>
        <w:t>SESSION 1 INCENTIVE PAYMENT</w:t>
      </w:r>
    </w:p>
    <w:p w:rsidR="00D34793" w:rsidRPr="0026646A" w:rsidRDefault="00D34793" w:rsidP="00F42D76">
      <w:pPr>
        <w:tabs>
          <w:tab w:val="left" w:pos="9270"/>
        </w:tabs>
        <w:spacing w:after="0" w:line="240" w:lineRule="auto"/>
        <w:rPr>
          <w:b/>
          <w:bCs/>
          <w:szCs w:val="28"/>
          <w:u w:val="single"/>
        </w:rPr>
      </w:pPr>
    </w:p>
    <w:p w:rsidR="00D34793" w:rsidRPr="0026646A" w:rsidRDefault="00D34793" w:rsidP="00F42D76">
      <w:pPr>
        <w:spacing w:after="0" w:line="240" w:lineRule="auto"/>
        <w:ind w:left="1080" w:hanging="1080"/>
      </w:pPr>
      <w:r w:rsidRPr="0026646A">
        <w:t>PREINCB1.</w:t>
      </w:r>
      <w:r w:rsidR="00F42D76">
        <w:tab/>
      </w:r>
      <w:r w:rsidRPr="0026646A">
        <w:t xml:space="preserve">[IF PP3 =NO OR PP3b=NO OR PP4=NO OR PP4B=NO, OTHERWISE SKIP TO INCENTB1] We have now reached the end of the CHATS Session 1 interview!  I hope taking part in this study today has been an enjoyable experience for both you and [CHILD].  Before I leave, I just want to check again to see if you and [CHILD] have changed your mind about wearing the PEM for the CHATS study.  It is not too late for me to set up the device for [CHILD] if you like.  </w:t>
      </w:r>
    </w:p>
    <w:p w:rsidR="00D34793" w:rsidRPr="0026646A" w:rsidRDefault="00D34793" w:rsidP="00F42D76">
      <w:pPr>
        <w:spacing w:after="0" w:line="240" w:lineRule="auto"/>
        <w:ind w:left="1080" w:hanging="1080"/>
      </w:pPr>
    </w:p>
    <w:p w:rsidR="00D34793" w:rsidRPr="0026646A" w:rsidRDefault="00D34793" w:rsidP="00F42D76">
      <w:pPr>
        <w:spacing w:after="0" w:line="240" w:lineRule="auto"/>
        <w:ind w:left="1080"/>
      </w:pPr>
      <w:r w:rsidRPr="0026646A">
        <w:t xml:space="preserve">Are you interested in participating in this part of the study?  </w:t>
      </w:r>
    </w:p>
    <w:p w:rsidR="00D34793" w:rsidRPr="0026646A" w:rsidRDefault="00D34793" w:rsidP="00F42D76">
      <w:pPr>
        <w:pStyle w:val="ListParagraph"/>
        <w:numPr>
          <w:ilvl w:val="0"/>
          <w:numId w:val="137"/>
        </w:numPr>
        <w:spacing w:after="0" w:line="240" w:lineRule="auto"/>
        <w:ind w:left="1440" w:hanging="360"/>
      </w:pPr>
      <w:r w:rsidRPr="0026646A">
        <w:t xml:space="preserve">YES, THE PARENT </w:t>
      </w:r>
      <w:r w:rsidRPr="0026646A">
        <w:rPr>
          <w:b/>
          <w:u w:val="single"/>
        </w:rPr>
        <w:t>AND</w:t>
      </w:r>
      <w:r w:rsidRPr="0026646A">
        <w:t xml:space="preserve"> THE CHILD AGREE TO WEARING THE PEM</w:t>
      </w:r>
    </w:p>
    <w:p w:rsidR="00D34793" w:rsidRPr="0026646A" w:rsidRDefault="00D34793" w:rsidP="00F42D76">
      <w:pPr>
        <w:pStyle w:val="ListParagraph"/>
        <w:numPr>
          <w:ilvl w:val="0"/>
          <w:numId w:val="137"/>
        </w:numPr>
        <w:spacing w:after="0" w:line="240" w:lineRule="auto"/>
        <w:ind w:left="1440" w:hanging="360"/>
      </w:pPr>
      <w:r w:rsidRPr="0026646A">
        <w:t>NO, THE PARENT STILL DOES NOT AGREE TO WEARING THE PEM</w:t>
      </w:r>
    </w:p>
    <w:p w:rsidR="00D34793" w:rsidRPr="0026646A" w:rsidRDefault="00D34793" w:rsidP="00F42D76">
      <w:pPr>
        <w:pStyle w:val="ListParagraph"/>
        <w:numPr>
          <w:ilvl w:val="0"/>
          <w:numId w:val="137"/>
        </w:numPr>
        <w:spacing w:after="0" w:line="240" w:lineRule="auto"/>
        <w:ind w:left="1440" w:hanging="360"/>
      </w:pPr>
      <w:r w:rsidRPr="0026646A">
        <w:t>NO, THE CHILD STILL DOES NOT AGREE TO WEARING THE PEM</w:t>
      </w:r>
    </w:p>
    <w:p w:rsidR="00D34793" w:rsidRPr="0026646A" w:rsidRDefault="00D34793" w:rsidP="00F42D76">
      <w:pPr>
        <w:spacing w:after="0" w:line="240" w:lineRule="auto"/>
        <w:ind w:left="1080" w:hanging="1080"/>
      </w:pPr>
    </w:p>
    <w:p w:rsidR="00D34793" w:rsidRPr="0026646A" w:rsidRDefault="00D34793" w:rsidP="00F42D76">
      <w:pPr>
        <w:spacing w:after="0" w:line="240" w:lineRule="auto"/>
      </w:pPr>
      <w:r w:rsidRPr="0026646A">
        <w:t xml:space="preserve">PROGRAMMER:  IF PREINCB1=1, APPLY LILIA’S ‘MIRACLE TAG’ TO SKIP BACK TO PP5.  </w:t>
      </w:r>
    </w:p>
    <w:p w:rsidR="00D34793" w:rsidRPr="0026646A" w:rsidRDefault="00D34793" w:rsidP="00F42D76">
      <w:pPr>
        <w:spacing w:after="0" w:line="240" w:lineRule="auto"/>
        <w:ind w:left="720"/>
      </w:pPr>
    </w:p>
    <w:p w:rsidR="00D34793" w:rsidRPr="0026646A" w:rsidRDefault="00D34793" w:rsidP="00F42D76">
      <w:pPr>
        <w:spacing w:after="0" w:line="240" w:lineRule="auto"/>
        <w:ind w:left="1080" w:hanging="1080"/>
      </w:pPr>
      <w:r w:rsidRPr="0026646A">
        <w:t>INCEN</w:t>
      </w:r>
      <w:r w:rsidR="00F42D76">
        <w:t>TB1.</w:t>
      </w:r>
      <w:r w:rsidR="00F42D76">
        <w:tab/>
      </w:r>
      <w:r w:rsidRPr="0026646A">
        <w:t xml:space="preserve">Thank you for your participation in the CHATS Baseline Session 1 interview.  At this time, I’d like to give you a token of our appreciation for completing today’s interview.  </w:t>
      </w:r>
    </w:p>
    <w:p w:rsidR="00D34793" w:rsidRPr="0026646A" w:rsidRDefault="00D34793" w:rsidP="00F42D76">
      <w:pPr>
        <w:spacing w:after="0" w:line="240" w:lineRule="auto"/>
        <w:ind w:left="1080" w:hanging="1080"/>
      </w:pPr>
      <w:r w:rsidRPr="0026646A">
        <w:tab/>
        <w:t>PRESS 1 TO CONTINUE</w:t>
      </w:r>
    </w:p>
    <w:p w:rsidR="00D34793" w:rsidRPr="0026646A" w:rsidRDefault="00D34793" w:rsidP="00F42D76">
      <w:pPr>
        <w:spacing w:after="0" w:line="240" w:lineRule="auto"/>
        <w:ind w:left="1080" w:hanging="1080"/>
      </w:pPr>
      <w:r w:rsidRPr="0026646A">
        <w:t>INCENTB2.</w:t>
      </w:r>
      <w:r w:rsidRPr="0026646A">
        <w:tab/>
        <w:t>INTERVIEWER: GIVE PARENT/GUARDIAN $40 IN CASH.  COMPLETE THE INCENTIVE RECEIPT FORM.</w:t>
      </w:r>
    </w:p>
    <w:p w:rsidR="00D34793" w:rsidRPr="0026646A" w:rsidRDefault="00D34793" w:rsidP="00F42D76">
      <w:pPr>
        <w:spacing w:after="0" w:line="240" w:lineRule="auto"/>
        <w:ind w:left="1080"/>
      </w:pPr>
      <w:r w:rsidRPr="0026646A">
        <w:t xml:space="preserve">I have signed this receipt form and marked the second box to show that I have </w:t>
      </w:r>
      <w:r w:rsidR="00F37E16">
        <w:t>given</w:t>
      </w:r>
      <w:r w:rsidR="00F37E16" w:rsidRPr="0026646A">
        <w:t xml:space="preserve"> </w:t>
      </w:r>
      <w:r w:rsidRPr="0026646A">
        <w:t>you the promised $40 for completing today’s interview [IF IP34=YES OR OP23=YES and allowing us to set up the CHATS environmental equipment in your home].</w:t>
      </w:r>
    </w:p>
    <w:p w:rsidR="00F42D76" w:rsidRDefault="00F42D76" w:rsidP="00F42D76">
      <w:pPr>
        <w:spacing w:after="0" w:line="240" w:lineRule="auto"/>
        <w:ind w:left="1080"/>
      </w:pPr>
    </w:p>
    <w:p w:rsidR="00D34793" w:rsidRPr="0026646A" w:rsidRDefault="00D34793" w:rsidP="00F42D76">
      <w:pPr>
        <w:spacing w:after="0" w:line="240" w:lineRule="auto"/>
        <w:ind w:left="1080"/>
      </w:pPr>
      <w:r w:rsidRPr="0026646A">
        <w:t xml:space="preserve">INTERVIEWER:  IF THE PARENT/GUARDIAN WILL NOT ACCEPT THE CASH INCENTIVE, MARK THE APPROPRIATE BOX ON THE CASH PAYMENT RECEIPT FORM.    </w:t>
      </w:r>
    </w:p>
    <w:p w:rsidR="00F42D76" w:rsidRDefault="00F42D76" w:rsidP="00F42D76">
      <w:pPr>
        <w:spacing w:after="0" w:line="240" w:lineRule="auto"/>
        <w:ind w:left="1080" w:hanging="1080"/>
      </w:pPr>
    </w:p>
    <w:p w:rsidR="00D34793" w:rsidRPr="0026646A" w:rsidRDefault="00D34793" w:rsidP="00F42D76">
      <w:pPr>
        <w:spacing w:after="0" w:line="240" w:lineRule="auto"/>
        <w:ind w:left="1080"/>
      </w:pPr>
      <w:r w:rsidRPr="0026646A">
        <w:t>PRESS 1 TO CONTINUE</w:t>
      </w:r>
    </w:p>
    <w:p w:rsidR="00D34793" w:rsidRPr="0026646A" w:rsidRDefault="00D34793" w:rsidP="00F42D76">
      <w:pPr>
        <w:spacing w:after="0" w:line="240" w:lineRule="auto"/>
        <w:ind w:left="1080" w:hanging="1080"/>
        <w:rPr>
          <w:color w:val="008000"/>
        </w:rPr>
      </w:pPr>
    </w:p>
    <w:p w:rsidR="00D34793" w:rsidRPr="0026646A" w:rsidRDefault="00D34793" w:rsidP="00F42D76">
      <w:pPr>
        <w:spacing w:after="0" w:line="240" w:lineRule="auto"/>
        <w:ind w:left="1080" w:hanging="1080"/>
      </w:pPr>
      <w:r w:rsidRPr="0026646A">
        <w:t>INCENTB3.</w:t>
      </w:r>
      <w:r w:rsidRPr="0026646A">
        <w:tab/>
        <w:t xml:space="preserve">Would you please help me by both printing and signing your name on this receipt form?  I will then give you a copy of the receipt to keep for your records.  </w:t>
      </w:r>
    </w:p>
    <w:p w:rsidR="00D34793" w:rsidRPr="0026646A" w:rsidRDefault="00D34793" w:rsidP="00F42D76">
      <w:pPr>
        <w:spacing w:after="0" w:line="240" w:lineRule="auto"/>
        <w:ind w:left="1080" w:hanging="1080"/>
      </w:pPr>
      <w:r w:rsidRPr="0026646A">
        <w:tab/>
        <w:t>PRESS 1 TO CONTINUE</w:t>
      </w:r>
    </w:p>
    <w:p w:rsidR="00D34793" w:rsidRPr="0026646A" w:rsidRDefault="00D34793" w:rsidP="00F42D76">
      <w:pPr>
        <w:spacing w:after="0" w:line="240" w:lineRule="auto"/>
        <w:ind w:left="1080" w:hanging="1080"/>
        <w:rPr>
          <w:color w:val="008000"/>
        </w:rPr>
      </w:pPr>
    </w:p>
    <w:p w:rsidR="00D34793" w:rsidRPr="0026646A" w:rsidRDefault="00D34793" w:rsidP="00F42D76">
      <w:pPr>
        <w:spacing w:after="0" w:line="240" w:lineRule="auto"/>
        <w:ind w:left="1080" w:hanging="1080"/>
      </w:pPr>
      <w:r w:rsidRPr="0026646A">
        <w:t>INCENTB4.</w:t>
      </w:r>
      <w:r w:rsidRPr="0026646A">
        <w:tab/>
        <w:t>That is all we have for today’s session.  I have a few questions I need to answer on my laptop and then I will pack up my equipment.  (I will return next week at our agreed upon time to complete Session 2 with you and [CHILD].)  Thank you so much for your participation in this important study.</w:t>
      </w:r>
    </w:p>
    <w:p w:rsidR="00D34793" w:rsidRPr="0026646A" w:rsidRDefault="00D34793" w:rsidP="00F42D76">
      <w:pPr>
        <w:spacing w:after="0" w:line="240" w:lineRule="auto"/>
        <w:ind w:left="1080" w:hanging="1080"/>
      </w:pPr>
    </w:p>
    <w:p w:rsidR="00D34793" w:rsidRDefault="00D34793" w:rsidP="00F42D76">
      <w:pPr>
        <w:spacing w:after="0" w:line="240" w:lineRule="auto"/>
        <w:ind w:left="1080"/>
      </w:pPr>
      <w:r w:rsidRPr="0026646A">
        <w:t>PRESS 1 TO CONTINUE</w:t>
      </w:r>
    </w:p>
    <w:p w:rsidR="00F42D76" w:rsidRPr="0026646A" w:rsidRDefault="00F42D76" w:rsidP="00F42D76">
      <w:pPr>
        <w:spacing w:after="0" w:line="240" w:lineRule="auto"/>
        <w:ind w:left="1080" w:hanging="1080"/>
      </w:pPr>
    </w:p>
    <w:p w:rsidR="003E4DEE" w:rsidRPr="00D2133D" w:rsidRDefault="003E4DEE" w:rsidP="003E4DEE">
      <w:pPr>
        <w:spacing w:after="0" w:line="240" w:lineRule="auto"/>
        <w:rPr>
          <w:b/>
          <w:sz w:val="26"/>
          <w:szCs w:val="26"/>
          <w:u w:val="single"/>
        </w:rPr>
      </w:pPr>
      <w:r w:rsidRPr="00D2133D">
        <w:rPr>
          <w:b/>
          <w:sz w:val="26"/>
          <w:szCs w:val="26"/>
          <w:u w:val="single"/>
        </w:rPr>
        <w:t>HOME AIR EXCHANGE RATE TEST EQUIPMENT PACK UP</w:t>
      </w:r>
    </w:p>
    <w:p w:rsidR="003E4DEE" w:rsidRDefault="003E4DEE" w:rsidP="00D34793"/>
    <w:p w:rsidR="0074170C" w:rsidRPr="0026646A" w:rsidRDefault="00F42D76" w:rsidP="00F42D76">
      <w:pPr>
        <w:spacing w:after="0" w:line="240" w:lineRule="auto"/>
        <w:ind w:left="1080" w:hanging="1080"/>
      </w:pPr>
      <w:r>
        <w:t>COAEREND.</w:t>
      </w:r>
      <w:r>
        <w:tab/>
      </w:r>
      <w:r w:rsidR="0074170C" w:rsidRPr="0026646A">
        <w:t>[DISPLAY IF COAER23=YES]</w:t>
      </w:r>
      <w:r w:rsidR="005631DD" w:rsidRPr="0026646A">
        <w:t xml:space="preserve"> INTERVIEWER PLEASE PACK UP THE CO2 AER EQUIPMENT</w:t>
      </w:r>
    </w:p>
    <w:p w:rsidR="005631DD" w:rsidRPr="0026646A" w:rsidRDefault="005631DD" w:rsidP="00D5795F">
      <w:pPr>
        <w:spacing w:after="0" w:line="240" w:lineRule="auto"/>
      </w:pPr>
      <w:r w:rsidRPr="0026646A">
        <w:tab/>
      </w:r>
    </w:p>
    <w:p w:rsidR="005631DD" w:rsidRPr="0026646A" w:rsidRDefault="005631DD" w:rsidP="00F42D76">
      <w:pPr>
        <w:spacing w:after="0" w:line="240" w:lineRule="auto"/>
        <w:ind w:firstLine="1080"/>
      </w:pPr>
      <w:r w:rsidRPr="0026646A">
        <w:t>TURN OFF THE FAN AND PACK AWAY</w:t>
      </w:r>
    </w:p>
    <w:p w:rsidR="005631DD" w:rsidRPr="0026646A" w:rsidRDefault="005631DD" w:rsidP="00F42D76">
      <w:pPr>
        <w:spacing w:after="0" w:line="240" w:lineRule="auto"/>
        <w:ind w:firstLine="1080"/>
      </w:pPr>
    </w:p>
    <w:p w:rsidR="005631DD" w:rsidRPr="0026646A" w:rsidRDefault="005631DD" w:rsidP="00F42D76">
      <w:pPr>
        <w:spacing w:after="0" w:line="240" w:lineRule="auto"/>
        <w:ind w:left="1080"/>
      </w:pPr>
      <w:r w:rsidRPr="0026646A">
        <w:t>REMOVE THE CO2 FLOW CONTROL ASSEMBLY FROM THE CO2 CANISTER AND PACK IN TOOLKIT</w:t>
      </w:r>
    </w:p>
    <w:p w:rsidR="005631DD" w:rsidRPr="0026646A" w:rsidRDefault="005631DD" w:rsidP="00F42D76">
      <w:pPr>
        <w:spacing w:after="0" w:line="240" w:lineRule="auto"/>
        <w:ind w:firstLine="1080"/>
      </w:pPr>
    </w:p>
    <w:p w:rsidR="005631DD" w:rsidRPr="0026646A" w:rsidRDefault="005631DD" w:rsidP="00F42D76">
      <w:pPr>
        <w:spacing w:after="0" w:line="240" w:lineRule="auto"/>
        <w:ind w:firstLine="1080"/>
      </w:pPr>
      <w:r w:rsidRPr="0026646A">
        <w:t>PACK AWAY THE CO2 CANISTER</w:t>
      </w:r>
    </w:p>
    <w:p w:rsidR="005631DD" w:rsidRPr="0026646A" w:rsidRDefault="005631DD" w:rsidP="00F42D76">
      <w:pPr>
        <w:spacing w:after="0" w:line="240" w:lineRule="auto"/>
        <w:ind w:firstLine="1080"/>
      </w:pPr>
    </w:p>
    <w:p w:rsidR="005631DD" w:rsidRPr="0026646A" w:rsidRDefault="005631DD" w:rsidP="00F42D76">
      <w:pPr>
        <w:spacing w:after="0" w:line="240" w:lineRule="auto"/>
        <w:ind w:left="1080"/>
      </w:pPr>
      <w:r w:rsidRPr="0026646A">
        <w:t>TURN OFF THE AIRBOXX UNIT AND PACK AWAY</w:t>
      </w:r>
      <w:r w:rsidR="00334920" w:rsidRPr="0026646A">
        <w:t xml:space="preserve"> (</w:t>
      </w:r>
      <w:r w:rsidR="002C69A7" w:rsidRPr="0026646A">
        <w:t>IF AIRBOXX WON’T TURN OFF, REMOVE BATTERIES FROM AIRBOXX BEFORE PACKING AWAY</w:t>
      </w:r>
      <w:r w:rsidR="00334920" w:rsidRPr="0026646A">
        <w:t>)</w:t>
      </w:r>
    </w:p>
    <w:p w:rsidR="005631DD" w:rsidRPr="0026646A" w:rsidRDefault="005631DD" w:rsidP="00F42D76">
      <w:pPr>
        <w:spacing w:after="0" w:line="240" w:lineRule="auto"/>
        <w:ind w:firstLine="1080"/>
      </w:pPr>
    </w:p>
    <w:p w:rsidR="005631DD" w:rsidRPr="0026646A" w:rsidRDefault="005631DD" w:rsidP="00F42D76">
      <w:pPr>
        <w:spacing w:after="0" w:line="240" w:lineRule="auto"/>
        <w:ind w:firstLine="1080"/>
      </w:pPr>
      <w:r w:rsidRPr="0026646A">
        <w:t>PRESS 1 TO CONTINUE</w:t>
      </w:r>
    </w:p>
    <w:p w:rsidR="005631DD" w:rsidRPr="0026646A" w:rsidRDefault="005631DD" w:rsidP="00D5795F">
      <w:pPr>
        <w:spacing w:after="0" w:line="240" w:lineRule="auto"/>
      </w:pPr>
    </w:p>
    <w:p w:rsidR="005631DD" w:rsidRPr="0026646A" w:rsidRDefault="005631DD" w:rsidP="005631DD">
      <w:pPr>
        <w:spacing w:after="0"/>
      </w:pPr>
      <w:r w:rsidRPr="0026646A">
        <w:t>PROGRAMMER RECORD TIME AND DATE STAMP WHEN USER PRESSES 1 TO CONTINUE</w:t>
      </w:r>
    </w:p>
    <w:p w:rsidR="0074170C" w:rsidRPr="0026646A" w:rsidRDefault="0074170C" w:rsidP="00D5795F">
      <w:pPr>
        <w:spacing w:after="0" w:line="240" w:lineRule="auto"/>
      </w:pPr>
    </w:p>
    <w:p w:rsidR="001645C8" w:rsidRPr="0026646A" w:rsidRDefault="00F42D76" w:rsidP="00F42D76">
      <w:pPr>
        <w:spacing w:after="0"/>
        <w:ind w:left="1980" w:hanging="1260"/>
      </w:pPr>
      <w:r>
        <w:t>COAERENDa.</w:t>
      </w:r>
      <w:r>
        <w:tab/>
      </w:r>
      <w:r w:rsidR="001645C8" w:rsidRPr="0026646A">
        <w:t>ENTER THE NUMBER OF PEOPLE (INCLUDE YOURSELF AND ALL ADULTS AND CHILDREN) IN THE ROOM WHEN YOU TURNED OFF THE AIRBOXX UNIT.</w:t>
      </w:r>
    </w:p>
    <w:p w:rsidR="001645C8" w:rsidRPr="0026646A" w:rsidRDefault="001645C8" w:rsidP="00F42D76">
      <w:pPr>
        <w:tabs>
          <w:tab w:val="left" w:pos="-5310"/>
          <w:tab w:val="left" w:pos="-5040"/>
          <w:tab w:val="left" w:pos="-4590"/>
          <w:tab w:val="right" w:pos="10800"/>
        </w:tabs>
        <w:spacing w:after="0" w:line="240" w:lineRule="auto"/>
        <w:ind w:left="1980" w:hanging="1260"/>
      </w:pPr>
    </w:p>
    <w:p w:rsidR="001645C8" w:rsidRPr="003879FB" w:rsidRDefault="00F42D76" w:rsidP="00F42D76">
      <w:pPr>
        <w:tabs>
          <w:tab w:val="left" w:pos="-5310"/>
          <w:tab w:val="left" w:pos="-5040"/>
          <w:tab w:val="left" w:pos="-4590"/>
          <w:tab w:val="right" w:pos="10800"/>
        </w:tabs>
        <w:spacing w:after="0" w:line="240" w:lineRule="auto"/>
        <w:ind w:left="1980" w:hanging="1260"/>
      </w:pPr>
      <w:r>
        <w:tab/>
      </w:r>
      <w:r w:rsidR="001645C8" w:rsidRPr="0026646A">
        <w:t>___________________ [ALLOW MIN OF 1 AND MAX OF 20]</w:t>
      </w:r>
    </w:p>
    <w:p w:rsidR="003E4DEE" w:rsidRDefault="003E4DEE" w:rsidP="003E4DEE"/>
    <w:p w:rsidR="003E4DEE" w:rsidRPr="0026646A" w:rsidRDefault="003E4DEE" w:rsidP="003E4DEE">
      <w:r w:rsidRPr="0026646A">
        <w:t>PROGRAMMER:  SKIP TO FIOBS1 (LOCATED AT THE END OF THE SESSION 1 FI LAPTOP SCRIPT)</w:t>
      </w:r>
    </w:p>
    <w:p w:rsidR="001645C8" w:rsidRDefault="001645C8" w:rsidP="00D5795F">
      <w:pPr>
        <w:spacing w:after="0" w:line="240" w:lineRule="auto"/>
      </w:pPr>
    </w:p>
    <w:sectPr w:rsidR="001645C8" w:rsidSect="003F5582">
      <w:footerReference w:type="default" r:id="rId22"/>
      <w:pgSz w:w="12240" w:h="15840" w:code="1"/>
      <w:pgMar w:top="1440" w:right="1440" w:bottom="72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5CC7" w:rsidRDefault="007C5CC7">
      <w:pPr>
        <w:spacing w:after="0" w:line="240" w:lineRule="auto"/>
      </w:pPr>
      <w:r>
        <w:separator/>
      </w:r>
    </w:p>
  </w:endnote>
  <w:endnote w:type="continuationSeparator" w:id="0">
    <w:p w:rsidR="007C5CC7" w:rsidRDefault="007C5CC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Arial Black">
    <w:panose1 w:val="020B0A040201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E95" w:rsidRPr="008749CB" w:rsidRDefault="00EB1DEA" w:rsidP="00B45779">
    <w:pPr>
      <w:pStyle w:val="ListParagraph"/>
      <w:tabs>
        <w:tab w:val="left" w:pos="7185"/>
        <w:tab w:val="right" w:pos="9360"/>
      </w:tabs>
      <w:spacing w:after="0" w:line="240" w:lineRule="auto"/>
      <w:ind w:left="0"/>
      <w:rPr>
        <w:i/>
        <w:iCs/>
      </w:rPr>
    </w:pPr>
    <w:r w:rsidRPr="00EB1DEA">
      <w:rPr>
        <w:noProof/>
      </w:rPr>
      <w:pict>
        <v:shapetype id="_x0000_t32" coordsize="21600,21600" o:spt="32" o:oned="t" path="m,l21600,21600e" filled="f">
          <v:path arrowok="t" fillok="f" o:connecttype="none"/>
          <o:lock v:ext="edit" shapetype="t"/>
        </v:shapetype>
        <v:shape id="AutoShape 1" o:spid="_x0000_s1026" type="#_x0000_t32" style="position:absolute;margin-left:-.3pt;margin-top:-.8pt;width:470.55pt;height:0;z-index:25166028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"/>
      </w:pict>
    </w:r>
    <w:r w:rsidR="00F94E95">
      <w:rPr>
        <w:bCs/>
        <w:i/>
        <w:iCs/>
      </w:rPr>
      <w:t>6-Month Follow-up – Session 1 (Modules)</w:t>
    </w:r>
    <w:r w:rsidR="00F94E95">
      <w:rPr>
        <w:bCs/>
        <w:i/>
        <w:iCs/>
      </w:rPr>
      <w:tab/>
    </w:r>
    <w:r w:rsidR="00F94E95">
      <w:rPr>
        <w:i/>
        <w:iCs/>
      </w:rPr>
      <w:tab/>
    </w:r>
    <w:r w:rsidR="00B45779">
      <w:rPr>
        <w:i/>
        <w:iCs/>
      </w:rPr>
      <w:t>N</w:t>
    </w:r>
    <w:r w:rsidR="00F94E95" w:rsidRPr="008B08FF">
      <w:rPr>
        <w:i/>
        <w:iCs/>
      </w:rPr>
      <w:t>-</w:t>
    </w:r>
    <w:r w:rsidRPr="008B08FF">
      <w:rPr>
        <w:i/>
        <w:iCs/>
      </w:rPr>
      <w:fldChar w:fldCharType="begin"/>
    </w:r>
    <w:r w:rsidR="00F94E95" w:rsidRPr="008B08FF">
      <w:rPr>
        <w:i/>
        <w:iCs/>
      </w:rPr>
      <w:instrText xml:space="preserve"> PAGE   \* MERGEFORMAT </w:instrText>
    </w:r>
    <w:r w:rsidRPr="008B08FF">
      <w:rPr>
        <w:i/>
        <w:iCs/>
      </w:rPr>
      <w:fldChar w:fldCharType="separate"/>
    </w:r>
    <w:r w:rsidR="002A13CD">
      <w:rPr>
        <w:i/>
        <w:iCs/>
        <w:noProof/>
      </w:rPr>
      <w:t>1</w:t>
    </w:r>
    <w:r w:rsidRPr="008B08FF">
      <w:rPr>
        <w:i/>
        <w:i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5CC7" w:rsidRDefault="007C5CC7">
      <w:pPr>
        <w:spacing w:after="0" w:line="240" w:lineRule="auto"/>
      </w:pPr>
      <w:r>
        <w:separator/>
      </w:r>
    </w:p>
  </w:footnote>
  <w:footnote w:type="continuationSeparator" w:id="0">
    <w:p w:rsidR="007C5CC7" w:rsidRDefault="007C5CC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C7F1F"/>
    <w:multiLevelType w:val="hybridMultilevel"/>
    <w:tmpl w:val="A3D21FF4"/>
    <w:lvl w:ilvl="0" w:tplc="0D6C66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4C93E71"/>
    <w:multiLevelType w:val="hybridMultilevel"/>
    <w:tmpl w:val="C510A2F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613B2"/>
    <w:multiLevelType w:val="hybridMultilevel"/>
    <w:tmpl w:val="CD72168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4839B2"/>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6047B91"/>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257A42"/>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5E5EA2"/>
    <w:multiLevelType w:val="multilevel"/>
    <w:tmpl w:val="DCA2AB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76D1585"/>
    <w:multiLevelType w:val="hybridMultilevel"/>
    <w:tmpl w:val="938C0F7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7A74383"/>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08A25333"/>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0">
    <w:nsid w:val="08E621B6"/>
    <w:multiLevelType w:val="hybridMultilevel"/>
    <w:tmpl w:val="36DCEB20"/>
    <w:lvl w:ilvl="0" w:tplc="B128FB1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08E97DC7"/>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2">
    <w:nsid w:val="093A1F3A"/>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09A70A9C"/>
    <w:multiLevelType w:val="hybridMultilevel"/>
    <w:tmpl w:val="7968F7CE"/>
    <w:lvl w:ilvl="0" w:tplc="5DE69378">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0A3F4B43"/>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nsid w:val="0A767DFA"/>
    <w:multiLevelType w:val="hybridMultilevel"/>
    <w:tmpl w:val="16FE75BE"/>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0B8D6101"/>
    <w:multiLevelType w:val="hybridMultilevel"/>
    <w:tmpl w:val="79E6CD84"/>
    <w:lvl w:ilvl="0" w:tplc="A680155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BC361B9"/>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0C764B2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0C8A351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0">
    <w:nsid w:val="0CDB5EA7"/>
    <w:multiLevelType w:val="hybridMultilevel"/>
    <w:tmpl w:val="0FA44B0C"/>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
    <w:nsid w:val="0CF13D84"/>
    <w:multiLevelType w:val="hybridMultilevel"/>
    <w:tmpl w:val="CF1E44F2"/>
    <w:lvl w:ilvl="0" w:tplc="25A0C85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8D4230"/>
    <w:multiLevelType w:val="hybridMultilevel"/>
    <w:tmpl w:val="21E006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0FCC4097"/>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10A96200"/>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
    <w:nsid w:val="10CE5E5F"/>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118A19A5"/>
    <w:multiLevelType w:val="hybridMultilevel"/>
    <w:tmpl w:val="65FAB55C"/>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12823B21"/>
    <w:multiLevelType w:val="hybridMultilevel"/>
    <w:tmpl w:val="358EED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35E3E22"/>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6BB3DD5"/>
    <w:multiLevelType w:val="hybridMultilevel"/>
    <w:tmpl w:val="A73E66F8"/>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174C6721"/>
    <w:multiLevelType w:val="hybridMultilevel"/>
    <w:tmpl w:val="36DCEB20"/>
    <w:lvl w:ilvl="0" w:tplc="B128FB1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179D267E"/>
    <w:multiLevelType w:val="hybridMultilevel"/>
    <w:tmpl w:val="7D664A70"/>
    <w:lvl w:ilvl="0" w:tplc="E2C0674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18AA624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18C864F2"/>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34">
    <w:nsid w:val="191D2E6C"/>
    <w:multiLevelType w:val="hybridMultilevel"/>
    <w:tmpl w:val="5B2ACCD2"/>
    <w:lvl w:ilvl="0" w:tplc="C232A89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A07471E"/>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nsid w:val="1A142EDE"/>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7">
    <w:nsid w:val="1B123929"/>
    <w:multiLevelType w:val="hybridMultilevel"/>
    <w:tmpl w:val="AF6C4C12"/>
    <w:lvl w:ilvl="0" w:tplc="2456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B7519AD"/>
    <w:multiLevelType w:val="hybridMultilevel"/>
    <w:tmpl w:val="85EC4EEC"/>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1BBE0363"/>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1CDE372C"/>
    <w:multiLevelType w:val="hybridMultilevel"/>
    <w:tmpl w:val="93F46714"/>
    <w:lvl w:ilvl="0" w:tplc="A29242F2">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1D9223EE"/>
    <w:multiLevelType w:val="hybridMultilevel"/>
    <w:tmpl w:val="0D5259EC"/>
    <w:lvl w:ilvl="0" w:tplc="34AC387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1E8D4037"/>
    <w:multiLevelType w:val="multilevel"/>
    <w:tmpl w:val="DCA2AB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2081381D"/>
    <w:multiLevelType w:val="hybridMultilevel"/>
    <w:tmpl w:val="1AA46C8E"/>
    <w:lvl w:ilvl="0" w:tplc="B1F8FF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21CE0AC3"/>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22234497"/>
    <w:multiLevelType w:val="hybridMultilevel"/>
    <w:tmpl w:val="A1941C4E"/>
    <w:lvl w:ilvl="0" w:tplc="0CBE43E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232157FA"/>
    <w:multiLevelType w:val="hybridMultilevel"/>
    <w:tmpl w:val="CF1E44F2"/>
    <w:lvl w:ilvl="0" w:tplc="25A0C85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3C915B1"/>
    <w:multiLevelType w:val="hybridMultilevel"/>
    <w:tmpl w:val="996C2F56"/>
    <w:lvl w:ilvl="0" w:tplc="4760A5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251B3B6A"/>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nsid w:val="268A237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8186835"/>
    <w:multiLevelType w:val="hybridMultilevel"/>
    <w:tmpl w:val="00D4360A"/>
    <w:lvl w:ilvl="0" w:tplc="25A0C85A">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28F85B51"/>
    <w:multiLevelType w:val="hybridMultilevel"/>
    <w:tmpl w:val="58D2C258"/>
    <w:lvl w:ilvl="0" w:tplc="3536D876">
      <w:start w:val="1"/>
      <w:numFmt w:val="decimal"/>
      <w:lvlText w:val="%1"/>
      <w:lvlJc w:val="left"/>
      <w:pPr>
        <w:ind w:left="2160" w:hanging="1260"/>
      </w:pPr>
      <w:rPr>
        <w:rFonts w:ascii="Calibri" w:eastAsia="Calibri" w:hAnsi="Calibri"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2">
    <w:nsid w:val="29347063"/>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3">
    <w:nsid w:val="296D6652"/>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4">
    <w:nsid w:val="29B95E98"/>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2A3908F3"/>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6">
    <w:nsid w:val="2D30420A"/>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7">
    <w:nsid w:val="2DCE6286"/>
    <w:multiLevelType w:val="hybridMultilevel"/>
    <w:tmpl w:val="F28A5A72"/>
    <w:lvl w:ilvl="0" w:tplc="F33E249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nsid w:val="2DF71D37"/>
    <w:multiLevelType w:val="hybridMultilevel"/>
    <w:tmpl w:val="208629AC"/>
    <w:lvl w:ilvl="0" w:tplc="5DE69378">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9">
    <w:nsid w:val="31001993"/>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0">
    <w:nsid w:val="31C64083"/>
    <w:multiLevelType w:val="hybridMultilevel"/>
    <w:tmpl w:val="0D327D80"/>
    <w:lvl w:ilvl="0" w:tplc="F42CE50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25536CF"/>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nsid w:val="329A06B0"/>
    <w:multiLevelType w:val="hybridMultilevel"/>
    <w:tmpl w:val="979E07B0"/>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32A77DDA"/>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4">
    <w:nsid w:val="32CA2EAC"/>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5">
    <w:nsid w:val="33335A8B"/>
    <w:multiLevelType w:val="hybridMultilevel"/>
    <w:tmpl w:val="DCF43EA6"/>
    <w:lvl w:ilvl="0" w:tplc="8E9456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342232E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nsid w:val="362201FE"/>
    <w:multiLevelType w:val="hybridMultilevel"/>
    <w:tmpl w:val="8CE4A634"/>
    <w:lvl w:ilvl="0" w:tplc="5DE6937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8">
    <w:nsid w:val="365B020E"/>
    <w:multiLevelType w:val="multilevel"/>
    <w:tmpl w:val="180CCE32"/>
    <w:lvl w:ilvl="0">
      <w:start w:val="1"/>
      <w:numFmt w:val="decimal"/>
      <w:pStyle w:val="Style1"/>
      <w:lvlText w:val="%1.0"/>
      <w:lvlJc w:val="left"/>
      <w:pPr>
        <w:ind w:left="360" w:hanging="360"/>
      </w:pPr>
      <w:rPr>
        <w:rFonts w:hint="default"/>
        <w:b/>
      </w:rPr>
    </w:lvl>
    <w:lvl w:ilvl="1">
      <w:start w:val="1"/>
      <w:numFmt w:val="decimal"/>
      <w:pStyle w:val="headings"/>
      <w:lvlText w:val="%1.%2"/>
      <w:lvlJc w:val="left"/>
      <w:pPr>
        <w:ind w:left="1080" w:hanging="360"/>
      </w:pPr>
      <w:rPr>
        <w:rFonts w:hint="default"/>
        <w:b/>
      </w:rPr>
    </w:lvl>
    <w:lvl w:ilvl="2">
      <w:start w:val="1"/>
      <w:numFmt w:val="decimal"/>
      <w:pStyle w:val="normalstyle3"/>
      <w:lvlText w:val="%1.%2.%3"/>
      <w:lvlJc w:val="left"/>
      <w:pPr>
        <w:ind w:left="234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69">
    <w:nsid w:val="36773BCA"/>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70">
    <w:nsid w:val="382E7CCB"/>
    <w:multiLevelType w:val="hybridMultilevel"/>
    <w:tmpl w:val="A6CEB46C"/>
    <w:lvl w:ilvl="0" w:tplc="CF6AC8B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nsid w:val="3A174A47"/>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2">
    <w:nsid w:val="3B12522B"/>
    <w:multiLevelType w:val="hybridMultilevel"/>
    <w:tmpl w:val="35C05678"/>
    <w:lvl w:ilvl="0" w:tplc="F5A8D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3B8C2C33"/>
    <w:multiLevelType w:val="hybridMultilevel"/>
    <w:tmpl w:val="C81C8B76"/>
    <w:lvl w:ilvl="0" w:tplc="0172BB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3BC70663"/>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5">
    <w:nsid w:val="3CBB1FFC"/>
    <w:multiLevelType w:val="hybridMultilevel"/>
    <w:tmpl w:val="3FCCF14A"/>
    <w:lvl w:ilvl="0" w:tplc="9A4A9E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nsid w:val="3E17335E"/>
    <w:multiLevelType w:val="hybridMultilevel"/>
    <w:tmpl w:val="428A0954"/>
    <w:lvl w:ilvl="0" w:tplc="A664CB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3E2373C5"/>
    <w:multiLevelType w:val="hybridMultilevel"/>
    <w:tmpl w:val="EA184D9E"/>
    <w:lvl w:ilvl="0" w:tplc="F3E41B76">
      <w:start w:val="1"/>
      <w:numFmt w:val="decimal"/>
      <w:lvlText w:val="%1"/>
      <w:lvlJc w:val="left"/>
      <w:pPr>
        <w:ind w:left="1116" w:hanging="360"/>
      </w:pPr>
      <w:rPr>
        <w:rFonts w:cs="Times New Roman" w:hint="default"/>
      </w:rPr>
    </w:lvl>
    <w:lvl w:ilvl="1" w:tplc="04090019" w:tentative="1">
      <w:start w:val="1"/>
      <w:numFmt w:val="lowerLetter"/>
      <w:lvlText w:val="%2."/>
      <w:lvlJc w:val="left"/>
      <w:pPr>
        <w:ind w:left="1836" w:hanging="360"/>
      </w:pPr>
      <w:rPr>
        <w:rFonts w:cs="Times New Roman"/>
      </w:rPr>
    </w:lvl>
    <w:lvl w:ilvl="2" w:tplc="0409001B" w:tentative="1">
      <w:start w:val="1"/>
      <w:numFmt w:val="lowerRoman"/>
      <w:lvlText w:val="%3."/>
      <w:lvlJc w:val="right"/>
      <w:pPr>
        <w:ind w:left="2556" w:hanging="180"/>
      </w:pPr>
      <w:rPr>
        <w:rFonts w:cs="Times New Roman"/>
      </w:rPr>
    </w:lvl>
    <w:lvl w:ilvl="3" w:tplc="0409000F" w:tentative="1">
      <w:start w:val="1"/>
      <w:numFmt w:val="decimal"/>
      <w:lvlText w:val="%4."/>
      <w:lvlJc w:val="left"/>
      <w:pPr>
        <w:ind w:left="3276" w:hanging="360"/>
      </w:pPr>
      <w:rPr>
        <w:rFonts w:cs="Times New Roman"/>
      </w:rPr>
    </w:lvl>
    <w:lvl w:ilvl="4" w:tplc="04090019" w:tentative="1">
      <w:start w:val="1"/>
      <w:numFmt w:val="lowerLetter"/>
      <w:lvlText w:val="%5."/>
      <w:lvlJc w:val="left"/>
      <w:pPr>
        <w:ind w:left="3996" w:hanging="360"/>
      </w:pPr>
      <w:rPr>
        <w:rFonts w:cs="Times New Roman"/>
      </w:rPr>
    </w:lvl>
    <w:lvl w:ilvl="5" w:tplc="0409001B" w:tentative="1">
      <w:start w:val="1"/>
      <w:numFmt w:val="lowerRoman"/>
      <w:lvlText w:val="%6."/>
      <w:lvlJc w:val="right"/>
      <w:pPr>
        <w:ind w:left="4716" w:hanging="180"/>
      </w:pPr>
      <w:rPr>
        <w:rFonts w:cs="Times New Roman"/>
      </w:rPr>
    </w:lvl>
    <w:lvl w:ilvl="6" w:tplc="0409000F" w:tentative="1">
      <w:start w:val="1"/>
      <w:numFmt w:val="decimal"/>
      <w:lvlText w:val="%7."/>
      <w:lvlJc w:val="left"/>
      <w:pPr>
        <w:ind w:left="5436" w:hanging="360"/>
      </w:pPr>
      <w:rPr>
        <w:rFonts w:cs="Times New Roman"/>
      </w:rPr>
    </w:lvl>
    <w:lvl w:ilvl="7" w:tplc="04090019" w:tentative="1">
      <w:start w:val="1"/>
      <w:numFmt w:val="lowerLetter"/>
      <w:lvlText w:val="%8."/>
      <w:lvlJc w:val="left"/>
      <w:pPr>
        <w:ind w:left="6156" w:hanging="360"/>
      </w:pPr>
      <w:rPr>
        <w:rFonts w:cs="Times New Roman"/>
      </w:rPr>
    </w:lvl>
    <w:lvl w:ilvl="8" w:tplc="0409001B" w:tentative="1">
      <w:start w:val="1"/>
      <w:numFmt w:val="lowerRoman"/>
      <w:lvlText w:val="%9."/>
      <w:lvlJc w:val="right"/>
      <w:pPr>
        <w:ind w:left="6876" w:hanging="180"/>
      </w:pPr>
      <w:rPr>
        <w:rFonts w:cs="Times New Roman"/>
      </w:rPr>
    </w:lvl>
  </w:abstractNum>
  <w:abstractNum w:abstractNumId="78">
    <w:nsid w:val="3EC54057"/>
    <w:multiLevelType w:val="hybridMultilevel"/>
    <w:tmpl w:val="2B6E88CA"/>
    <w:lvl w:ilvl="0" w:tplc="5DE69378">
      <w:start w:val="1"/>
      <w:numFmt w:val="decimal"/>
      <w:lvlText w:val="%1"/>
      <w:lvlJc w:val="left"/>
      <w:pPr>
        <w:ind w:left="99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3FEB6BA6"/>
    <w:multiLevelType w:val="hybridMultilevel"/>
    <w:tmpl w:val="21D2B63C"/>
    <w:lvl w:ilvl="0" w:tplc="C0808F7E">
      <w:start w:val="8"/>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122061F"/>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42056BDD"/>
    <w:multiLevelType w:val="hybridMultilevel"/>
    <w:tmpl w:val="85EC4EEC"/>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2">
    <w:nsid w:val="42807B9F"/>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nsid w:val="42BD207E"/>
    <w:multiLevelType w:val="hybridMultilevel"/>
    <w:tmpl w:val="780013D8"/>
    <w:lvl w:ilvl="0" w:tplc="8904DE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43473878"/>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44884BA7"/>
    <w:multiLevelType w:val="hybridMultilevel"/>
    <w:tmpl w:val="A4FCE39E"/>
    <w:lvl w:ilvl="0" w:tplc="0409000F">
      <w:start w:val="1"/>
      <w:numFmt w:val="decimal"/>
      <w:lvlText w:val="%1."/>
      <w:lvlJc w:val="left"/>
      <w:pPr>
        <w:tabs>
          <w:tab w:val="num" w:pos="3960"/>
        </w:tabs>
        <w:ind w:left="3960" w:hanging="360"/>
      </w:pPr>
      <w:rPr>
        <w:rFonts w:hint="default"/>
      </w:rPr>
    </w:lvl>
    <w:lvl w:ilvl="1" w:tplc="04090003">
      <w:start w:val="1"/>
      <w:numFmt w:val="bullet"/>
      <w:lvlText w:val="o"/>
      <w:lvlJc w:val="left"/>
      <w:pPr>
        <w:tabs>
          <w:tab w:val="num" w:pos="3960"/>
        </w:tabs>
        <w:ind w:left="3960" w:hanging="360"/>
      </w:pPr>
      <w:rPr>
        <w:rFonts w:ascii="Courier New" w:hAnsi="Courier New" w:cs="Courier New" w:hint="default"/>
      </w:rPr>
    </w:lvl>
    <w:lvl w:ilvl="2" w:tplc="04090005">
      <w:start w:val="1"/>
      <w:numFmt w:val="bullet"/>
      <w:lvlText w:val=""/>
      <w:lvlJc w:val="left"/>
      <w:pPr>
        <w:tabs>
          <w:tab w:val="num" w:pos="4680"/>
        </w:tabs>
        <w:ind w:left="4680" w:hanging="360"/>
      </w:pPr>
      <w:rPr>
        <w:rFonts w:ascii="Wingdings" w:hAnsi="Wingdings" w:hint="default"/>
      </w:rPr>
    </w:lvl>
    <w:lvl w:ilvl="3" w:tplc="04090001">
      <w:start w:val="1"/>
      <w:numFmt w:val="bullet"/>
      <w:lvlText w:val=""/>
      <w:lvlJc w:val="left"/>
      <w:pPr>
        <w:tabs>
          <w:tab w:val="num" w:pos="5400"/>
        </w:tabs>
        <w:ind w:left="5400" w:hanging="360"/>
      </w:pPr>
      <w:rPr>
        <w:rFonts w:ascii="Symbol" w:hAnsi="Symbol" w:hint="default"/>
      </w:rPr>
    </w:lvl>
    <w:lvl w:ilvl="4" w:tplc="04090003">
      <w:start w:val="1"/>
      <w:numFmt w:val="bullet"/>
      <w:lvlText w:val="o"/>
      <w:lvlJc w:val="left"/>
      <w:pPr>
        <w:tabs>
          <w:tab w:val="num" w:pos="6120"/>
        </w:tabs>
        <w:ind w:left="6120" w:hanging="360"/>
      </w:pPr>
      <w:rPr>
        <w:rFonts w:ascii="Courier New" w:hAnsi="Courier New" w:cs="Courier New" w:hint="default"/>
      </w:rPr>
    </w:lvl>
    <w:lvl w:ilvl="5" w:tplc="04090005">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86">
    <w:nsid w:val="449252A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7">
    <w:nsid w:val="44E25B93"/>
    <w:multiLevelType w:val="hybridMultilevel"/>
    <w:tmpl w:val="862A8450"/>
    <w:lvl w:ilvl="0" w:tplc="152EF416">
      <w:start w:val="1"/>
      <w:numFmt w:val="decimal"/>
      <w:lvlText w:val="%1"/>
      <w:lvlJc w:val="left"/>
      <w:pPr>
        <w:ind w:left="21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8">
    <w:nsid w:val="4542304A"/>
    <w:multiLevelType w:val="hybridMultilevel"/>
    <w:tmpl w:val="6F92ADFC"/>
    <w:lvl w:ilvl="0" w:tplc="31B8C950">
      <w:start w:val="14"/>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5B32F8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nsid w:val="46237B01"/>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46E208B7"/>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2">
    <w:nsid w:val="471A6F3C"/>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3">
    <w:nsid w:val="47A66BAF"/>
    <w:multiLevelType w:val="hybridMultilevel"/>
    <w:tmpl w:val="1604D586"/>
    <w:lvl w:ilvl="0" w:tplc="A6D4B52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nsid w:val="49480368"/>
    <w:multiLevelType w:val="hybridMultilevel"/>
    <w:tmpl w:val="41D6320C"/>
    <w:lvl w:ilvl="0" w:tplc="82EAD6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4A805EB5"/>
    <w:multiLevelType w:val="multilevel"/>
    <w:tmpl w:val="4170E78C"/>
    <w:lvl w:ilvl="0">
      <w:start w:val="1"/>
      <w:numFmt w:val="decimal"/>
      <w:pStyle w:val="BodyText"/>
      <w:suff w:val="nothing"/>
      <w:lvlText w:val="%1   "/>
      <w:lvlJc w:val="left"/>
      <w:pPr>
        <w:ind w:firstLine="360"/>
      </w:pPr>
      <w:rPr>
        <w:rFonts w:cs="Times New Roman" w:hint="default"/>
        <w:b w:val="0"/>
        <w:vertAlign w:val="superscript"/>
      </w:rPr>
    </w:lvl>
    <w:lvl w:ilvl="1">
      <w:start w:val="1"/>
      <w:numFmt w:val="lowerLetter"/>
      <w:lvlText w:val="%2."/>
      <w:lvlJc w:val="left"/>
      <w:pPr>
        <w:ind w:left="3240" w:hanging="360"/>
      </w:pPr>
      <w:rPr>
        <w:rFonts w:cs="Times New Roman" w:hint="default"/>
      </w:rPr>
    </w:lvl>
    <w:lvl w:ilvl="2">
      <w:start w:val="1"/>
      <w:numFmt w:val="lowerRoman"/>
      <w:lvlText w:val="%3."/>
      <w:lvlJc w:val="right"/>
      <w:pPr>
        <w:ind w:left="3960" w:hanging="180"/>
      </w:pPr>
      <w:rPr>
        <w:rFonts w:cs="Times New Roman" w:hint="default"/>
      </w:rPr>
    </w:lvl>
    <w:lvl w:ilvl="3">
      <w:start w:val="1"/>
      <w:numFmt w:val="decimal"/>
      <w:lvlText w:val="%4."/>
      <w:lvlJc w:val="left"/>
      <w:pPr>
        <w:ind w:left="4680" w:hanging="360"/>
      </w:pPr>
      <w:rPr>
        <w:rFonts w:cs="Times New Roman" w:hint="default"/>
      </w:rPr>
    </w:lvl>
    <w:lvl w:ilvl="4">
      <w:start w:val="1"/>
      <w:numFmt w:val="lowerLetter"/>
      <w:lvlText w:val="%5."/>
      <w:lvlJc w:val="left"/>
      <w:pPr>
        <w:ind w:left="5400" w:hanging="360"/>
      </w:pPr>
      <w:rPr>
        <w:rFonts w:cs="Times New Roman" w:hint="default"/>
      </w:rPr>
    </w:lvl>
    <w:lvl w:ilvl="5">
      <w:start w:val="1"/>
      <w:numFmt w:val="lowerRoman"/>
      <w:lvlText w:val="%6."/>
      <w:lvlJc w:val="right"/>
      <w:pPr>
        <w:ind w:left="6120" w:hanging="180"/>
      </w:pPr>
      <w:rPr>
        <w:rFonts w:cs="Times New Roman" w:hint="default"/>
      </w:rPr>
    </w:lvl>
    <w:lvl w:ilvl="6">
      <w:start w:val="1"/>
      <w:numFmt w:val="decimal"/>
      <w:lvlText w:val="%7."/>
      <w:lvlJc w:val="left"/>
      <w:pPr>
        <w:ind w:left="6840" w:hanging="360"/>
      </w:pPr>
      <w:rPr>
        <w:rFonts w:cs="Times New Roman" w:hint="default"/>
      </w:rPr>
    </w:lvl>
    <w:lvl w:ilvl="7">
      <w:start w:val="1"/>
      <w:numFmt w:val="lowerLetter"/>
      <w:lvlText w:val="%8."/>
      <w:lvlJc w:val="left"/>
      <w:pPr>
        <w:ind w:left="7560" w:hanging="360"/>
      </w:pPr>
      <w:rPr>
        <w:rFonts w:cs="Times New Roman" w:hint="default"/>
      </w:rPr>
    </w:lvl>
    <w:lvl w:ilvl="8">
      <w:start w:val="1"/>
      <w:numFmt w:val="lowerRoman"/>
      <w:lvlText w:val="%9."/>
      <w:lvlJc w:val="right"/>
      <w:pPr>
        <w:ind w:left="8280" w:hanging="180"/>
      </w:pPr>
      <w:rPr>
        <w:rFonts w:cs="Times New Roman" w:hint="default"/>
      </w:rPr>
    </w:lvl>
  </w:abstractNum>
  <w:abstractNum w:abstractNumId="96">
    <w:nsid w:val="4AB96FD3"/>
    <w:multiLevelType w:val="hybridMultilevel"/>
    <w:tmpl w:val="4DC2A1BE"/>
    <w:lvl w:ilvl="0" w:tplc="7BAE3E3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4E1244CC"/>
    <w:multiLevelType w:val="hybridMultilevel"/>
    <w:tmpl w:val="F66AEC92"/>
    <w:lvl w:ilvl="0" w:tplc="72743A4A">
      <w:start w:val="1"/>
      <w:numFmt w:val="decimal"/>
      <w:lvlText w:val="A%1."/>
      <w:lvlJc w:val="left"/>
      <w:pPr>
        <w:ind w:left="45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8">
    <w:nsid w:val="4E4E5390"/>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nsid w:val="4F9308D8"/>
    <w:multiLevelType w:val="hybridMultilevel"/>
    <w:tmpl w:val="0FA44B0C"/>
    <w:lvl w:ilvl="0" w:tplc="5DE69378">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0">
    <w:nsid w:val="4FBA570B"/>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nsid w:val="4FC63069"/>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02">
    <w:nsid w:val="4FE43081"/>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3">
    <w:nsid w:val="5022716E"/>
    <w:multiLevelType w:val="hybridMultilevel"/>
    <w:tmpl w:val="2B965E78"/>
    <w:lvl w:ilvl="0" w:tplc="38EACDBC">
      <w:start w:val="1"/>
      <w:numFmt w:val="decimal"/>
      <w:lvlText w:val="PCP%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130671B"/>
    <w:multiLevelType w:val="hybridMultilevel"/>
    <w:tmpl w:val="FF027A1A"/>
    <w:lvl w:ilvl="0" w:tplc="FFAE84E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nsid w:val="518773ED"/>
    <w:multiLevelType w:val="hybridMultilevel"/>
    <w:tmpl w:val="C2B670A2"/>
    <w:lvl w:ilvl="0" w:tplc="DE1A14AE">
      <w:start w:val="1"/>
      <w:numFmt w:val="decimal"/>
      <w:lvlText w:val="%1"/>
      <w:lvlJc w:val="left"/>
      <w:pPr>
        <w:ind w:left="21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6">
    <w:nsid w:val="51A4374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7">
    <w:nsid w:val="52C353FD"/>
    <w:multiLevelType w:val="hybridMultilevel"/>
    <w:tmpl w:val="A1941C4E"/>
    <w:lvl w:ilvl="0" w:tplc="0CBE43E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8">
    <w:nsid w:val="531A519D"/>
    <w:multiLevelType w:val="hybridMultilevel"/>
    <w:tmpl w:val="513A9038"/>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nsid w:val="531A5F85"/>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10">
    <w:nsid w:val="53983406"/>
    <w:multiLevelType w:val="hybridMultilevel"/>
    <w:tmpl w:val="93F46714"/>
    <w:lvl w:ilvl="0" w:tplc="A29242F2">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54563630"/>
    <w:multiLevelType w:val="hybridMultilevel"/>
    <w:tmpl w:val="CF1E44F2"/>
    <w:lvl w:ilvl="0" w:tplc="25A0C85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55F559CB"/>
    <w:multiLevelType w:val="hybridMultilevel"/>
    <w:tmpl w:val="5D001CCE"/>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nsid w:val="56BB0807"/>
    <w:multiLevelType w:val="hybridMultilevel"/>
    <w:tmpl w:val="516C36BE"/>
    <w:lvl w:ilvl="0" w:tplc="DF7ADF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57BD2D81"/>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5">
    <w:nsid w:val="59555A7F"/>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6">
    <w:nsid w:val="5A0F3263"/>
    <w:multiLevelType w:val="hybridMultilevel"/>
    <w:tmpl w:val="EDA2F674"/>
    <w:lvl w:ilvl="0" w:tplc="17743B3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5AF77C94"/>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8">
    <w:nsid w:val="5B3961DE"/>
    <w:multiLevelType w:val="hybridMultilevel"/>
    <w:tmpl w:val="5788621A"/>
    <w:lvl w:ilvl="0" w:tplc="B6BA7F4E">
      <w:start w:val="1"/>
      <w:numFmt w:val="decimal"/>
      <w:lvlText w:val="%1"/>
      <w:lvlJc w:val="left"/>
      <w:pPr>
        <w:ind w:left="2610" w:hanging="81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9">
    <w:nsid w:val="5BFB06D5"/>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5CC705C3"/>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1">
    <w:nsid w:val="5CFC0378"/>
    <w:multiLevelType w:val="hybridMultilevel"/>
    <w:tmpl w:val="456CA926"/>
    <w:lvl w:ilvl="0" w:tplc="BAEC77E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2">
    <w:nsid w:val="5D332821"/>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nsid w:val="5D5542D9"/>
    <w:multiLevelType w:val="hybridMultilevel"/>
    <w:tmpl w:val="65D04FA0"/>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4">
    <w:nsid w:val="5F88307D"/>
    <w:multiLevelType w:val="hybridMultilevel"/>
    <w:tmpl w:val="D4041C14"/>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5">
    <w:nsid w:val="5FBA3B06"/>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nsid w:val="60CA66B9"/>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7">
    <w:nsid w:val="615B294A"/>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28">
    <w:nsid w:val="62756FD2"/>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9">
    <w:nsid w:val="63FF7809"/>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30">
    <w:nsid w:val="650E2412"/>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5EB2B36"/>
    <w:multiLevelType w:val="hybridMultilevel"/>
    <w:tmpl w:val="CE308CFA"/>
    <w:lvl w:ilvl="0" w:tplc="0172BB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6A05546"/>
    <w:multiLevelType w:val="hybridMultilevel"/>
    <w:tmpl w:val="4E163BAA"/>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3">
    <w:nsid w:val="68EA1448"/>
    <w:multiLevelType w:val="hybridMultilevel"/>
    <w:tmpl w:val="7AD01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A422553"/>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5">
    <w:nsid w:val="6A6F6AA2"/>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6">
    <w:nsid w:val="6A9B0B58"/>
    <w:multiLevelType w:val="hybridMultilevel"/>
    <w:tmpl w:val="CF1E44F2"/>
    <w:lvl w:ilvl="0" w:tplc="25A0C85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BDF1F21"/>
    <w:multiLevelType w:val="hybridMultilevel"/>
    <w:tmpl w:val="4DC2A1BE"/>
    <w:lvl w:ilvl="0" w:tplc="7BAE3E3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6C833462"/>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9">
    <w:nsid w:val="6CAD048B"/>
    <w:multiLevelType w:val="hybridMultilevel"/>
    <w:tmpl w:val="9DECF4C0"/>
    <w:lvl w:ilvl="0" w:tplc="DF36981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0">
    <w:nsid w:val="6CC058C9"/>
    <w:multiLevelType w:val="hybridMultilevel"/>
    <w:tmpl w:val="B9208142"/>
    <w:lvl w:ilvl="0" w:tplc="E87095B6">
      <w:start w:val="1"/>
      <w:numFmt w:val="decimal"/>
      <w:lvlText w:val="C%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141">
    <w:nsid w:val="6DB472A5"/>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2">
    <w:nsid w:val="6F042D15"/>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FAF525A"/>
    <w:multiLevelType w:val="hybridMultilevel"/>
    <w:tmpl w:val="A3D21FF4"/>
    <w:lvl w:ilvl="0" w:tplc="0D6C66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4">
    <w:nsid w:val="704855B5"/>
    <w:multiLevelType w:val="hybridMultilevel"/>
    <w:tmpl w:val="7E3C5FA2"/>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nsid w:val="70943C2E"/>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6">
    <w:nsid w:val="70CD4205"/>
    <w:multiLevelType w:val="hybridMultilevel"/>
    <w:tmpl w:val="F0EE6BA2"/>
    <w:lvl w:ilvl="0" w:tplc="FD7634BE">
      <w:start w:val="21"/>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0D022B0"/>
    <w:multiLevelType w:val="hybridMultilevel"/>
    <w:tmpl w:val="F438C974"/>
    <w:lvl w:ilvl="0" w:tplc="006C8D2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8">
    <w:nsid w:val="716F79C9"/>
    <w:multiLevelType w:val="hybridMultilevel"/>
    <w:tmpl w:val="DCF43EA6"/>
    <w:lvl w:ilvl="0" w:tplc="8E9456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9">
    <w:nsid w:val="73600491"/>
    <w:multiLevelType w:val="hybridMultilevel"/>
    <w:tmpl w:val="0A82744A"/>
    <w:lvl w:ilvl="0" w:tplc="363CE8EA">
      <w:start w:val="1"/>
      <w:numFmt w:val="decimal"/>
      <w:lvlText w:val="%1"/>
      <w:lvlJc w:val="left"/>
      <w:pPr>
        <w:ind w:left="1800" w:hanging="54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50">
    <w:nsid w:val="73611D60"/>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1">
    <w:nsid w:val="74390AB4"/>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2">
    <w:nsid w:val="750A4E1E"/>
    <w:multiLevelType w:val="hybridMultilevel"/>
    <w:tmpl w:val="41D6320C"/>
    <w:lvl w:ilvl="0" w:tplc="82EAD6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51B53FC"/>
    <w:multiLevelType w:val="hybridMultilevel"/>
    <w:tmpl w:val="4DC2A1BE"/>
    <w:lvl w:ilvl="0" w:tplc="7BAE3E3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4">
    <w:nsid w:val="75645B45"/>
    <w:multiLevelType w:val="hybridMultilevel"/>
    <w:tmpl w:val="428A0954"/>
    <w:lvl w:ilvl="0" w:tplc="A664CB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nsid w:val="75691789"/>
    <w:multiLevelType w:val="hybridMultilevel"/>
    <w:tmpl w:val="F438C974"/>
    <w:lvl w:ilvl="0" w:tplc="006C8D2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6">
    <w:nsid w:val="758F3778"/>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7">
    <w:nsid w:val="767C3450"/>
    <w:multiLevelType w:val="hybridMultilevel"/>
    <w:tmpl w:val="294A5ADE"/>
    <w:lvl w:ilvl="0" w:tplc="9ED6FC1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8">
    <w:nsid w:val="767C3871"/>
    <w:multiLevelType w:val="hybridMultilevel"/>
    <w:tmpl w:val="39B8DB4E"/>
    <w:lvl w:ilvl="0" w:tplc="DABE58C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9">
    <w:nsid w:val="767D7CE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0">
    <w:nsid w:val="76D80660"/>
    <w:multiLevelType w:val="hybridMultilevel"/>
    <w:tmpl w:val="D950654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1">
    <w:nsid w:val="76F72C11"/>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2">
    <w:nsid w:val="77E03112"/>
    <w:multiLevelType w:val="hybridMultilevel"/>
    <w:tmpl w:val="35C05678"/>
    <w:lvl w:ilvl="0" w:tplc="F5A8D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nsid w:val="77FA77B6"/>
    <w:multiLevelType w:val="hybridMultilevel"/>
    <w:tmpl w:val="938C0F7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4">
    <w:nsid w:val="78540F4C"/>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5">
    <w:nsid w:val="78B169F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78BD2A68"/>
    <w:multiLevelType w:val="hybridMultilevel"/>
    <w:tmpl w:val="6E10B608"/>
    <w:lvl w:ilvl="0" w:tplc="05829FB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7">
    <w:nsid w:val="78D3798F"/>
    <w:multiLevelType w:val="hybridMultilevel"/>
    <w:tmpl w:val="24DED562"/>
    <w:lvl w:ilvl="0" w:tplc="C42C527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AE506CA"/>
    <w:multiLevelType w:val="hybridMultilevel"/>
    <w:tmpl w:val="2830038A"/>
    <w:lvl w:ilvl="0" w:tplc="61AC8FC2">
      <w:start w:val="1"/>
      <w:numFmt w:val="decimal"/>
      <w:lvlText w:val="OBS%1."/>
      <w:lvlJc w:val="left"/>
      <w:pPr>
        <w:ind w:left="171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9">
    <w:nsid w:val="7B1930D8"/>
    <w:multiLevelType w:val="hybridMultilevel"/>
    <w:tmpl w:val="B4628252"/>
    <w:lvl w:ilvl="0" w:tplc="E14A98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nsid w:val="7B356411"/>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1">
    <w:nsid w:val="7C825DCA"/>
    <w:multiLevelType w:val="hybridMultilevel"/>
    <w:tmpl w:val="0944DE1C"/>
    <w:lvl w:ilvl="0" w:tplc="17743B3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C8E2222"/>
    <w:multiLevelType w:val="hybridMultilevel"/>
    <w:tmpl w:val="996C2F56"/>
    <w:lvl w:ilvl="0" w:tplc="4760A5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nsid w:val="7D9C1B0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74">
    <w:nsid w:val="7EF676AE"/>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5">
    <w:nsid w:val="7F8D2883"/>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5"/>
  </w:num>
  <w:num w:numId="2">
    <w:abstractNumId w:val="97"/>
  </w:num>
  <w:num w:numId="3">
    <w:abstractNumId w:val="108"/>
  </w:num>
  <w:num w:numId="4">
    <w:abstractNumId w:val="112"/>
  </w:num>
  <w:num w:numId="5">
    <w:abstractNumId w:val="62"/>
  </w:num>
  <w:num w:numId="6">
    <w:abstractNumId w:val="123"/>
  </w:num>
  <w:num w:numId="7">
    <w:abstractNumId w:val="2"/>
  </w:num>
  <w:num w:numId="8">
    <w:abstractNumId w:val="132"/>
  </w:num>
  <w:num w:numId="9">
    <w:abstractNumId w:val="31"/>
  </w:num>
  <w:num w:numId="10">
    <w:abstractNumId w:val="7"/>
  </w:num>
  <w:num w:numId="11">
    <w:abstractNumId w:val="78"/>
  </w:num>
  <w:num w:numId="12">
    <w:abstractNumId w:val="58"/>
  </w:num>
  <w:num w:numId="13">
    <w:abstractNumId w:val="166"/>
  </w:num>
  <w:num w:numId="14">
    <w:abstractNumId w:val="169"/>
  </w:num>
  <w:num w:numId="15">
    <w:abstractNumId w:val="94"/>
  </w:num>
  <w:num w:numId="16">
    <w:abstractNumId w:val="152"/>
  </w:num>
  <w:num w:numId="17">
    <w:abstractNumId w:val="144"/>
  </w:num>
  <w:num w:numId="18">
    <w:abstractNumId w:val="121"/>
  </w:num>
  <w:num w:numId="19">
    <w:abstractNumId w:val="149"/>
  </w:num>
  <w:num w:numId="20">
    <w:abstractNumId w:val="147"/>
  </w:num>
  <w:num w:numId="21">
    <w:abstractNumId w:val="10"/>
  </w:num>
  <w:num w:numId="22">
    <w:abstractNumId w:val="155"/>
  </w:num>
  <w:num w:numId="23">
    <w:abstractNumId w:val="30"/>
  </w:num>
  <w:num w:numId="24">
    <w:abstractNumId w:val="75"/>
  </w:num>
  <w:num w:numId="25">
    <w:abstractNumId w:val="154"/>
  </w:num>
  <w:num w:numId="26">
    <w:abstractNumId w:val="103"/>
  </w:num>
  <w:num w:numId="27">
    <w:abstractNumId w:val="76"/>
  </w:num>
  <w:num w:numId="28">
    <w:abstractNumId w:val="0"/>
  </w:num>
  <w:num w:numId="29">
    <w:abstractNumId w:val="143"/>
  </w:num>
  <w:num w:numId="30">
    <w:abstractNumId w:val="43"/>
  </w:num>
  <w:num w:numId="31">
    <w:abstractNumId w:val="124"/>
  </w:num>
  <w:num w:numId="32">
    <w:abstractNumId w:val="131"/>
  </w:num>
  <w:num w:numId="33">
    <w:abstractNumId w:val="73"/>
  </w:num>
  <w:num w:numId="34">
    <w:abstractNumId w:val="45"/>
  </w:num>
  <w:num w:numId="35">
    <w:abstractNumId w:val="107"/>
  </w:num>
  <w:num w:numId="36">
    <w:abstractNumId w:val="113"/>
  </w:num>
  <w:num w:numId="37">
    <w:abstractNumId w:val="104"/>
  </w:num>
  <w:num w:numId="38">
    <w:abstractNumId w:val="65"/>
  </w:num>
  <w:num w:numId="39">
    <w:abstractNumId w:val="148"/>
  </w:num>
  <w:num w:numId="40">
    <w:abstractNumId w:val="16"/>
  </w:num>
  <w:num w:numId="41">
    <w:abstractNumId w:val="130"/>
  </w:num>
  <w:num w:numId="42">
    <w:abstractNumId w:val="92"/>
  </w:num>
  <w:num w:numId="43">
    <w:abstractNumId w:val="102"/>
  </w:num>
  <w:num w:numId="44">
    <w:abstractNumId w:val="55"/>
  </w:num>
  <w:num w:numId="4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num>
  <w:num w:numId="48">
    <w:abstractNumId w:val="33"/>
  </w:num>
  <w:num w:numId="49">
    <w:abstractNumId w:val="129"/>
  </w:num>
  <w:num w:numId="50">
    <w:abstractNumId w:val="127"/>
  </w:num>
  <w:num w:numId="51">
    <w:abstractNumId w:val="9"/>
  </w:num>
  <w:num w:numId="52">
    <w:abstractNumId w:val="57"/>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num>
  <w:num w:numId="56">
    <w:abstractNumId w:val="42"/>
  </w:num>
  <w:num w:numId="57">
    <w:abstractNumId w:val="27"/>
  </w:num>
  <w:num w:numId="58">
    <w:abstractNumId w:val="22"/>
  </w:num>
  <w:num w:numId="59">
    <w:abstractNumId w:val="163"/>
  </w:num>
  <w:num w:numId="60">
    <w:abstractNumId w:val="168"/>
  </w:num>
  <w:num w:numId="61">
    <w:abstractNumId w:val="37"/>
  </w:num>
  <w:num w:numId="62">
    <w:abstractNumId w:val="80"/>
  </w:num>
  <w:num w:numId="63">
    <w:abstractNumId w:val="28"/>
  </w:num>
  <w:num w:numId="64">
    <w:abstractNumId w:val="5"/>
  </w:num>
  <w:num w:numId="65">
    <w:abstractNumId w:val="90"/>
  </w:num>
  <w:num w:numId="66">
    <w:abstractNumId w:val="41"/>
  </w:num>
  <w:num w:numId="67">
    <w:abstractNumId w:val="34"/>
  </w:num>
  <w:num w:numId="68">
    <w:abstractNumId w:val="133"/>
  </w:num>
  <w:num w:numId="69">
    <w:abstractNumId w:val="122"/>
  </w:num>
  <w:num w:numId="70">
    <w:abstractNumId w:val="96"/>
  </w:num>
  <w:num w:numId="71">
    <w:abstractNumId w:val="114"/>
  </w:num>
  <w:num w:numId="72">
    <w:abstractNumId w:val="165"/>
  </w:num>
  <w:num w:numId="73">
    <w:abstractNumId w:val="82"/>
  </w:num>
  <w:num w:numId="74">
    <w:abstractNumId w:val="47"/>
  </w:num>
  <w:num w:numId="75">
    <w:abstractNumId w:val="66"/>
  </w:num>
  <w:num w:numId="76">
    <w:abstractNumId w:val="172"/>
  </w:num>
  <w:num w:numId="77">
    <w:abstractNumId w:val="137"/>
  </w:num>
  <w:num w:numId="78">
    <w:abstractNumId w:val="153"/>
  </w:num>
  <w:num w:numId="79">
    <w:abstractNumId w:val="175"/>
  </w:num>
  <w:num w:numId="80">
    <w:abstractNumId w:val="119"/>
  </w:num>
  <w:num w:numId="81">
    <w:abstractNumId w:val="100"/>
  </w:num>
  <w:num w:numId="82">
    <w:abstractNumId w:val="17"/>
  </w:num>
  <w:num w:numId="83">
    <w:abstractNumId w:val="68"/>
  </w:num>
  <w:num w:numId="84">
    <w:abstractNumId w:val="69"/>
  </w:num>
  <w:num w:numId="85">
    <w:abstractNumId w:val="109"/>
  </w:num>
  <w:num w:numId="86">
    <w:abstractNumId w:val="145"/>
  </w:num>
  <w:num w:numId="87">
    <w:abstractNumId w:val="8"/>
  </w:num>
  <w:num w:numId="88">
    <w:abstractNumId w:val="106"/>
  </w:num>
  <w:num w:numId="89">
    <w:abstractNumId w:val="156"/>
  </w:num>
  <w:num w:numId="90">
    <w:abstractNumId w:val="3"/>
  </w:num>
  <w:num w:numId="91">
    <w:abstractNumId w:val="56"/>
  </w:num>
  <w:num w:numId="92">
    <w:abstractNumId w:val="173"/>
  </w:num>
  <w:num w:numId="93">
    <w:abstractNumId w:val="151"/>
  </w:num>
  <w:num w:numId="94">
    <w:abstractNumId w:val="118"/>
  </w:num>
  <w:num w:numId="95">
    <w:abstractNumId w:val="174"/>
  </w:num>
  <w:num w:numId="96">
    <w:abstractNumId w:val="49"/>
  </w:num>
  <w:num w:numId="97">
    <w:abstractNumId w:val="84"/>
  </w:num>
  <w:num w:numId="98">
    <w:abstractNumId w:val="158"/>
  </w:num>
  <w:num w:numId="99">
    <w:abstractNumId w:val="4"/>
  </w:num>
  <w:num w:numId="100">
    <w:abstractNumId w:val="134"/>
  </w:num>
  <w:num w:numId="101">
    <w:abstractNumId w:val="160"/>
  </w:num>
  <w:num w:numId="102">
    <w:abstractNumId w:val="71"/>
  </w:num>
  <w:num w:numId="103">
    <w:abstractNumId w:val="1"/>
  </w:num>
  <w:num w:numId="104">
    <w:abstractNumId w:val="25"/>
  </w:num>
  <w:num w:numId="105">
    <w:abstractNumId w:val="48"/>
  </w:num>
  <w:num w:numId="106">
    <w:abstractNumId w:val="19"/>
  </w:num>
  <w:num w:numId="107">
    <w:abstractNumId w:val="159"/>
  </w:num>
  <w:num w:numId="108">
    <w:abstractNumId w:val="89"/>
  </w:num>
  <w:num w:numId="109">
    <w:abstractNumId w:val="21"/>
  </w:num>
  <w:num w:numId="110">
    <w:abstractNumId w:val="116"/>
  </w:num>
  <w:num w:numId="111">
    <w:abstractNumId w:val="26"/>
  </w:num>
  <w:num w:numId="112">
    <w:abstractNumId w:val="46"/>
  </w:num>
  <w:num w:numId="113">
    <w:abstractNumId w:val="136"/>
  </w:num>
  <w:num w:numId="114">
    <w:abstractNumId w:val="111"/>
  </w:num>
  <w:num w:numId="115">
    <w:abstractNumId w:val="50"/>
  </w:num>
  <w:num w:numId="116">
    <w:abstractNumId w:val="115"/>
  </w:num>
  <w:num w:numId="117">
    <w:abstractNumId w:val="161"/>
  </w:num>
  <w:num w:numId="118">
    <w:abstractNumId w:val="63"/>
  </w:num>
  <w:num w:numId="119">
    <w:abstractNumId w:val="138"/>
  </w:num>
  <w:num w:numId="120">
    <w:abstractNumId w:val="36"/>
  </w:num>
  <w:num w:numId="121">
    <w:abstractNumId w:val="74"/>
  </w:num>
  <w:num w:numId="122">
    <w:abstractNumId w:val="59"/>
  </w:num>
  <w:num w:numId="123">
    <w:abstractNumId w:val="91"/>
  </w:num>
  <w:num w:numId="124">
    <w:abstractNumId w:val="70"/>
  </w:num>
  <w:num w:numId="125">
    <w:abstractNumId w:val="60"/>
  </w:num>
  <w:num w:numId="126">
    <w:abstractNumId w:val="167"/>
  </w:num>
  <w:num w:numId="127">
    <w:abstractNumId w:val="110"/>
  </w:num>
  <w:num w:numId="128">
    <w:abstractNumId w:val="101"/>
  </w:num>
  <w:num w:numId="129">
    <w:abstractNumId w:val="40"/>
  </w:num>
  <w:num w:numId="130">
    <w:abstractNumId w:val="85"/>
  </w:num>
  <w:num w:numId="131">
    <w:abstractNumId w:val="35"/>
  </w:num>
  <w:num w:numId="132">
    <w:abstractNumId w:val="171"/>
  </w:num>
  <w:num w:numId="133">
    <w:abstractNumId w:val="53"/>
  </w:num>
  <w:num w:numId="134">
    <w:abstractNumId w:val="52"/>
  </w:num>
  <w:num w:numId="135">
    <w:abstractNumId w:val="120"/>
  </w:num>
  <w:num w:numId="136">
    <w:abstractNumId w:val="64"/>
  </w:num>
  <w:num w:numId="137">
    <w:abstractNumId w:val="51"/>
  </w:num>
  <w:num w:numId="138">
    <w:abstractNumId w:val="20"/>
  </w:num>
  <w:num w:numId="139">
    <w:abstractNumId w:val="140"/>
  </w:num>
  <w:num w:numId="140">
    <w:abstractNumId w:val="38"/>
  </w:num>
  <w:num w:numId="141">
    <w:abstractNumId w:val="81"/>
  </w:num>
  <w:num w:numId="142">
    <w:abstractNumId w:val="15"/>
  </w:num>
  <w:num w:numId="143">
    <w:abstractNumId w:val="29"/>
  </w:num>
  <w:num w:numId="144">
    <w:abstractNumId w:val="77"/>
  </w:num>
  <w:num w:numId="145">
    <w:abstractNumId w:val="72"/>
  </w:num>
  <w:num w:numId="146">
    <w:abstractNumId w:val="162"/>
  </w:num>
  <w:num w:numId="147">
    <w:abstractNumId w:val="157"/>
  </w:num>
  <w:num w:numId="148">
    <w:abstractNumId w:val="67"/>
  </w:num>
  <w:num w:numId="149">
    <w:abstractNumId w:val="139"/>
  </w:num>
  <w:num w:numId="150">
    <w:abstractNumId w:val="142"/>
  </w:num>
  <w:num w:numId="151">
    <w:abstractNumId w:val="98"/>
  </w:num>
  <w:num w:numId="152">
    <w:abstractNumId w:val="61"/>
  </w:num>
  <w:num w:numId="153">
    <w:abstractNumId w:val="141"/>
  </w:num>
  <w:num w:numId="154">
    <w:abstractNumId w:val="18"/>
  </w:num>
  <w:num w:numId="155">
    <w:abstractNumId w:val="12"/>
  </w:num>
  <w:num w:numId="156">
    <w:abstractNumId w:val="150"/>
  </w:num>
  <w:num w:numId="157">
    <w:abstractNumId w:val="23"/>
  </w:num>
  <w:num w:numId="158">
    <w:abstractNumId w:val="39"/>
  </w:num>
  <w:num w:numId="159">
    <w:abstractNumId w:val="164"/>
  </w:num>
  <w:num w:numId="160">
    <w:abstractNumId w:val="14"/>
  </w:num>
  <w:num w:numId="161">
    <w:abstractNumId w:val="117"/>
  </w:num>
  <w:num w:numId="162">
    <w:abstractNumId w:val="125"/>
  </w:num>
  <w:num w:numId="163">
    <w:abstractNumId w:val="135"/>
  </w:num>
  <w:num w:numId="164">
    <w:abstractNumId w:val="24"/>
  </w:num>
  <w:num w:numId="165">
    <w:abstractNumId w:val="128"/>
  </w:num>
  <w:num w:numId="166">
    <w:abstractNumId w:val="54"/>
  </w:num>
  <w:num w:numId="167">
    <w:abstractNumId w:val="170"/>
  </w:num>
  <w:num w:numId="168">
    <w:abstractNumId w:val="126"/>
  </w:num>
  <w:num w:numId="169">
    <w:abstractNumId w:val="44"/>
  </w:num>
  <w:num w:numId="170">
    <w:abstractNumId w:val="32"/>
  </w:num>
  <w:num w:numId="171">
    <w:abstractNumId w:val="86"/>
  </w:num>
  <w:num w:numId="172">
    <w:abstractNumId w:val="93"/>
  </w:num>
  <w:num w:numId="173">
    <w:abstractNumId w:val="83"/>
  </w:num>
  <w:num w:numId="174">
    <w:abstractNumId w:val="79"/>
  </w:num>
  <w:num w:numId="175">
    <w:abstractNumId w:val="88"/>
  </w:num>
  <w:num w:numId="176">
    <w:abstractNumId w:val="146"/>
  </w:num>
  <w:numIdMacAtCleanup w:val="1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TrackFormatting/>
  <w:defaultTabStop w:val="720"/>
  <w:drawingGridHorizontalSpacing w:val="110"/>
  <w:displayHorizontalDrawingGridEvery w:val="2"/>
  <w:characterSpacingControl w:val="doNotCompress"/>
  <w:hdrShapeDefaults>
    <o:shapedefaults v:ext="edit" spidmax="4098"/>
    <o:shapelayout v:ext="edit">
      <o:idmap v:ext="edit" data="1"/>
      <o:rules v:ext="edit">
        <o:r id="V:Rule1" type="connector" idref="#AutoShape 1"/>
      </o:rules>
    </o:shapelayout>
  </w:hdrShapeDefaults>
  <w:footnotePr>
    <w:footnote w:id="-1"/>
    <w:footnote w:id="0"/>
  </w:footnotePr>
  <w:endnotePr>
    <w:endnote w:id="-1"/>
    <w:endnote w:id="0"/>
  </w:endnotePr>
  <w:compat/>
  <w:rsids>
    <w:rsidRoot w:val="00AF24C3"/>
    <w:rsid w:val="00001A1E"/>
    <w:rsid w:val="00001E2E"/>
    <w:rsid w:val="00004998"/>
    <w:rsid w:val="00005BC5"/>
    <w:rsid w:val="000063C1"/>
    <w:rsid w:val="00007753"/>
    <w:rsid w:val="00007EF2"/>
    <w:rsid w:val="0001013E"/>
    <w:rsid w:val="000101C8"/>
    <w:rsid w:val="000109B2"/>
    <w:rsid w:val="00011168"/>
    <w:rsid w:val="00012A32"/>
    <w:rsid w:val="00012D1F"/>
    <w:rsid w:val="00014908"/>
    <w:rsid w:val="00016030"/>
    <w:rsid w:val="000200BA"/>
    <w:rsid w:val="00020CB5"/>
    <w:rsid w:val="000219F6"/>
    <w:rsid w:val="00022635"/>
    <w:rsid w:val="00023E2F"/>
    <w:rsid w:val="000262A9"/>
    <w:rsid w:val="000308EC"/>
    <w:rsid w:val="00033FEE"/>
    <w:rsid w:val="00034584"/>
    <w:rsid w:val="00034BFC"/>
    <w:rsid w:val="00034C27"/>
    <w:rsid w:val="00034DFE"/>
    <w:rsid w:val="0003515C"/>
    <w:rsid w:val="00040DE3"/>
    <w:rsid w:val="000426D5"/>
    <w:rsid w:val="00042932"/>
    <w:rsid w:val="00042AB5"/>
    <w:rsid w:val="00042CC0"/>
    <w:rsid w:val="00044116"/>
    <w:rsid w:val="00044DE6"/>
    <w:rsid w:val="00045257"/>
    <w:rsid w:val="00045AAE"/>
    <w:rsid w:val="00045EDD"/>
    <w:rsid w:val="00050537"/>
    <w:rsid w:val="00050837"/>
    <w:rsid w:val="000517ED"/>
    <w:rsid w:val="00051B9C"/>
    <w:rsid w:val="00053007"/>
    <w:rsid w:val="00053A1A"/>
    <w:rsid w:val="00053D0F"/>
    <w:rsid w:val="0005558F"/>
    <w:rsid w:val="000566BA"/>
    <w:rsid w:val="00056DC6"/>
    <w:rsid w:val="000571BD"/>
    <w:rsid w:val="000603C3"/>
    <w:rsid w:val="000606DB"/>
    <w:rsid w:val="00060BE0"/>
    <w:rsid w:val="00061B7E"/>
    <w:rsid w:val="0006433D"/>
    <w:rsid w:val="0006567C"/>
    <w:rsid w:val="000676CB"/>
    <w:rsid w:val="00067E3A"/>
    <w:rsid w:val="00070CBC"/>
    <w:rsid w:val="000720F3"/>
    <w:rsid w:val="0007274B"/>
    <w:rsid w:val="000731D2"/>
    <w:rsid w:val="0007554A"/>
    <w:rsid w:val="00075A91"/>
    <w:rsid w:val="000763EC"/>
    <w:rsid w:val="00077186"/>
    <w:rsid w:val="00077869"/>
    <w:rsid w:val="00077C92"/>
    <w:rsid w:val="00080DC2"/>
    <w:rsid w:val="00081290"/>
    <w:rsid w:val="00083150"/>
    <w:rsid w:val="00084830"/>
    <w:rsid w:val="00085297"/>
    <w:rsid w:val="00085371"/>
    <w:rsid w:val="000866B9"/>
    <w:rsid w:val="000874E4"/>
    <w:rsid w:val="00090925"/>
    <w:rsid w:val="000915C0"/>
    <w:rsid w:val="00091A30"/>
    <w:rsid w:val="00091DC4"/>
    <w:rsid w:val="00091EE0"/>
    <w:rsid w:val="000924B7"/>
    <w:rsid w:val="00093E3A"/>
    <w:rsid w:val="00094FE1"/>
    <w:rsid w:val="000954BE"/>
    <w:rsid w:val="00095887"/>
    <w:rsid w:val="00096471"/>
    <w:rsid w:val="000972FA"/>
    <w:rsid w:val="000A0C32"/>
    <w:rsid w:val="000A1134"/>
    <w:rsid w:val="000A2C11"/>
    <w:rsid w:val="000A4462"/>
    <w:rsid w:val="000A497C"/>
    <w:rsid w:val="000A57B9"/>
    <w:rsid w:val="000A5C9D"/>
    <w:rsid w:val="000A5FFC"/>
    <w:rsid w:val="000A6A0C"/>
    <w:rsid w:val="000B1840"/>
    <w:rsid w:val="000B1D8A"/>
    <w:rsid w:val="000B2AD3"/>
    <w:rsid w:val="000B3EE2"/>
    <w:rsid w:val="000B42E4"/>
    <w:rsid w:val="000B5F71"/>
    <w:rsid w:val="000B7242"/>
    <w:rsid w:val="000B732F"/>
    <w:rsid w:val="000C032F"/>
    <w:rsid w:val="000C0331"/>
    <w:rsid w:val="000C0A0F"/>
    <w:rsid w:val="000C3712"/>
    <w:rsid w:val="000C464D"/>
    <w:rsid w:val="000C5584"/>
    <w:rsid w:val="000C5905"/>
    <w:rsid w:val="000C64D6"/>
    <w:rsid w:val="000C6F05"/>
    <w:rsid w:val="000C704A"/>
    <w:rsid w:val="000D1B6A"/>
    <w:rsid w:val="000D256B"/>
    <w:rsid w:val="000D3AA0"/>
    <w:rsid w:val="000D50B9"/>
    <w:rsid w:val="000D5560"/>
    <w:rsid w:val="000D5DF9"/>
    <w:rsid w:val="000D64C2"/>
    <w:rsid w:val="000E1077"/>
    <w:rsid w:val="000E1E48"/>
    <w:rsid w:val="000E30A1"/>
    <w:rsid w:val="000E310E"/>
    <w:rsid w:val="000E38DF"/>
    <w:rsid w:val="000E52AB"/>
    <w:rsid w:val="000E6412"/>
    <w:rsid w:val="000E7BC6"/>
    <w:rsid w:val="000F0155"/>
    <w:rsid w:val="000F1576"/>
    <w:rsid w:val="000F1F74"/>
    <w:rsid w:val="000F44AF"/>
    <w:rsid w:val="000F5855"/>
    <w:rsid w:val="000F59AB"/>
    <w:rsid w:val="000F61E2"/>
    <w:rsid w:val="000F774A"/>
    <w:rsid w:val="000F7C25"/>
    <w:rsid w:val="0010100E"/>
    <w:rsid w:val="0010377E"/>
    <w:rsid w:val="00103D7E"/>
    <w:rsid w:val="00103E36"/>
    <w:rsid w:val="00104914"/>
    <w:rsid w:val="00104A60"/>
    <w:rsid w:val="00105EFF"/>
    <w:rsid w:val="00106DDE"/>
    <w:rsid w:val="00107BE5"/>
    <w:rsid w:val="0011088D"/>
    <w:rsid w:val="00111875"/>
    <w:rsid w:val="00111A04"/>
    <w:rsid w:val="00112F31"/>
    <w:rsid w:val="0011311E"/>
    <w:rsid w:val="001136B4"/>
    <w:rsid w:val="00113F42"/>
    <w:rsid w:val="00114474"/>
    <w:rsid w:val="0011473C"/>
    <w:rsid w:val="00114FCE"/>
    <w:rsid w:val="00115266"/>
    <w:rsid w:val="00116820"/>
    <w:rsid w:val="001173C5"/>
    <w:rsid w:val="00117833"/>
    <w:rsid w:val="00121573"/>
    <w:rsid w:val="00121AF0"/>
    <w:rsid w:val="00121D11"/>
    <w:rsid w:val="0012231E"/>
    <w:rsid w:val="00122D6C"/>
    <w:rsid w:val="00123A4F"/>
    <w:rsid w:val="00124384"/>
    <w:rsid w:val="00124F6C"/>
    <w:rsid w:val="00125B00"/>
    <w:rsid w:val="00125C36"/>
    <w:rsid w:val="001263A3"/>
    <w:rsid w:val="0012722C"/>
    <w:rsid w:val="00127358"/>
    <w:rsid w:val="00127973"/>
    <w:rsid w:val="00130ABD"/>
    <w:rsid w:val="00131534"/>
    <w:rsid w:val="00131A9F"/>
    <w:rsid w:val="00133F56"/>
    <w:rsid w:val="001344C4"/>
    <w:rsid w:val="001356F2"/>
    <w:rsid w:val="00136916"/>
    <w:rsid w:val="0013726C"/>
    <w:rsid w:val="001378D6"/>
    <w:rsid w:val="00137C16"/>
    <w:rsid w:val="00140B6F"/>
    <w:rsid w:val="00141C67"/>
    <w:rsid w:val="00142542"/>
    <w:rsid w:val="001426DA"/>
    <w:rsid w:val="00142871"/>
    <w:rsid w:val="00142A4F"/>
    <w:rsid w:val="001433EA"/>
    <w:rsid w:val="001445A3"/>
    <w:rsid w:val="001463E5"/>
    <w:rsid w:val="00147417"/>
    <w:rsid w:val="00147A29"/>
    <w:rsid w:val="00147B4C"/>
    <w:rsid w:val="00147CCC"/>
    <w:rsid w:val="00147D5F"/>
    <w:rsid w:val="00147E6F"/>
    <w:rsid w:val="00147E91"/>
    <w:rsid w:val="001500AF"/>
    <w:rsid w:val="001527D9"/>
    <w:rsid w:val="00154933"/>
    <w:rsid w:val="00154CB7"/>
    <w:rsid w:val="00155C20"/>
    <w:rsid w:val="00156798"/>
    <w:rsid w:val="00156E56"/>
    <w:rsid w:val="0016051D"/>
    <w:rsid w:val="00160872"/>
    <w:rsid w:val="00161E16"/>
    <w:rsid w:val="00163496"/>
    <w:rsid w:val="0016435F"/>
    <w:rsid w:val="001645C8"/>
    <w:rsid w:val="001657DE"/>
    <w:rsid w:val="00165D59"/>
    <w:rsid w:val="00166AB7"/>
    <w:rsid w:val="00166B47"/>
    <w:rsid w:val="0016720C"/>
    <w:rsid w:val="00167BB1"/>
    <w:rsid w:val="00170709"/>
    <w:rsid w:val="0017174F"/>
    <w:rsid w:val="001717D9"/>
    <w:rsid w:val="00172F8C"/>
    <w:rsid w:val="00173513"/>
    <w:rsid w:val="001741B0"/>
    <w:rsid w:val="00174996"/>
    <w:rsid w:val="00175EF8"/>
    <w:rsid w:val="001841FD"/>
    <w:rsid w:val="00184255"/>
    <w:rsid w:val="00186C60"/>
    <w:rsid w:val="001910A9"/>
    <w:rsid w:val="0019148D"/>
    <w:rsid w:val="00193D4C"/>
    <w:rsid w:val="00194A1F"/>
    <w:rsid w:val="00195389"/>
    <w:rsid w:val="00195BF8"/>
    <w:rsid w:val="00195D0E"/>
    <w:rsid w:val="00196734"/>
    <w:rsid w:val="00197909"/>
    <w:rsid w:val="00197E9E"/>
    <w:rsid w:val="001A0ABB"/>
    <w:rsid w:val="001A0BC3"/>
    <w:rsid w:val="001A20F1"/>
    <w:rsid w:val="001A215F"/>
    <w:rsid w:val="001A29CC"/>
    <w:rsid w:val="001B05DF"/>
    <w:rsid w:val="001B0976"/>
    <w:rsid w:val="001B2078"/>
    <w:rsid w:val="001B252D"/>
    <w:rsid w:val="001B315A"/>
    <w:rsid w:val="001B321F"/>
    <w:rsid w:val="001B3DD0"/>
    <w:rsid w:val="001B52F5"/>
    <w:rsid w:val="001B5F8F"/>
    <w:rsid w:val="001B6DFE"/>
    <w:rsid w:val="001B719C"/>
    <w:rsid w:val="001C2A29"/>
    <w:rsid w:val="001C4E9F"/>
    <w:rsid w:val="001C621D"/>
    <w:rsid w:val="001C6755"/>
    <w:rsid w:val="001C6829"/>
    <w:rsid w:val="001C7063"/>
    <w:rsid w:val="001C7103"/>
    <w:rsid w:val="001C726D"/>
    <w:rsid w:val="001C7C61"/>
    <w:rsid w:val="001C7F74"/>
    <w:rsid w:val="001D083B"/>
    <w:rsid w:val="001D0BE6"/>
    <w:rsid w:val="001D17F2"/>
    <w:rsid w:val="001D3001"/>
    <w:rsid w:val="001D4B0B"/>
    <w:rsid w:val="001D58F3"/>
    <w:rsid w:val="001D5C6D"/>
    <w:rsid w:val="001D6A81"/>
    <w:rsid w:val="001D6EA1"/>
    <w:rsid w:val="001D7351"/>
    <w:rsid w:val="001E18D1"/>
    <w:rsid w:val="001E24CA"/>
    <w:rsid w:val="001E32C5"/>
    <w:rsid w:val="001E41B0"/>
    <w:rsid w:val="001E53D8"/>
    <w:rsid w:val="001E5AF4"/>
    <w:rsid w:val="001E702C"/>
    <w:rsid w:val="001E75E8"/>
    <w:rsid w:val="001F048A"/>
    <w:rsid w:val="001F10D7"/>
    <w:rsid w:val="001F2F69"/>
    <w:rsid w:val="001F3CF7"/>
    <w:rsid w:val="001F430A"/>
    <w:rsid w:val="001F5FDB"/>
    <w:rsid w:val="001F69AF"/>
    <w:rsid w:val="001F6E66"/>
    <w:rsid w:val="001F761B"/>
    <w:rsid w:val="001F7ADF"/>
    <w:rsid w:val="00200C2F"/>
    <w:rsid w:val="00200FF0"/>
    <w:rsid w:val="0020104D"/>
    <w:rsid w:val="0020178E"/>
    <w:rsid w:val="002029C0"/>
    <w:rsid w:val="00203102"/>
    <w:rsid w:val="00203A8A"/>
    <w:rsid w:val="002059D4"/>
    <w:rsid w:val="002078D3"/>
    <w:rsid w:val="00207947"/>
    <w:rsid w:val="00210683"/>
    <w:rsid w:val="00210FBE"/>
    <w:rsid w:val="00211DEC"/>
    <w:rsid w:val="002131B0"/>
    <w:rsid w:val="00214036"/>
    <w:rsid w:val="0021564F"/>
    <w:rsid w:val="00215826"/>
    <w:rsid w:val="0021687C"/>
    <w:rsid w:val="002178B2"/>
    <w:rsid w:val="00217EB9"/>
    <w:rsid w:val="00217EEF"/>
    <w:rsid w:val="00221084"/>
    <w:rsid w:val="00224550"/>
    <w:rsid w:val="002250AA"/>
    <w:rsid w:val="0022628F"/>
    <w:rsid w:val="002304AA"/>
    <w:rsid w:val="00232021"/>
    <w:rsid w:val="002323DD"/>
    <w:rsid w:val="00232B0A"/>
    <w:rsid w:val="0023386B"/>
    <w:rsid w:val="00233EED"/>
    <w:rsid w:val="00233F32"/>
    <w:rsid w:val="002342A6"/>
    <w:rsid w:val="00235417"/>
    <w:rsid w:val="00235F01"/>
    <w:rsid w:val="00236245"/>
    <w:rsid w:val="00236982"/>
    <w:rsid w:val="002379D3"/>
    <w:rsid w:val="00237A7C"/>
    <w:rsid w:val="00237D17"/>
    <w:rsid w:val="00237E9B"/>
    <w:rsid w:val="0024023E"/>
    <w:rsid w:val="002417E7"/>
    <w:rsid w:val="00241992"/>
    <w:rsid w:val="00242994"/>
    <w:rsid w:val="00242C36"/>
    <w:rsid w:val="00243F0E"/>
    <w:rsid w:val="00244115"/>
    <w:rsid w:val="00244638"/>
    <w:rsid w:val="002452ED"/>
    <w:rsid w:val="0024536A"/>
    <w:rsid w:val="00246673"/>
    <w:rsid w:val="0024787D"/>
    <w:rsid w:val="002504E7"/>
    <w:rsid w:val="00250637"/>
    <w:rsid w:val="002509A3"/>
    <w:rsid w:val="00250C34"/>
    <w:rsid w:val="002513AC"/>
    <w:rsid w:val="00251E8C"/>
    <w:rsid w:val="00252D98"/>
    <w:rsid w:val="0025345E"/>
    <w:rsid w:val="00253613"/>
    <w:rsid w:val="00255285"/>
    <w:rsid w:val="00256D6C"/>
    <w:rsid w:val="00257575"/>
    <w:rsid w:val="002609A0"/>
    <w:rsid w:val="00262718"/>
    <w:rsid w:val="002628CC"/>
    <w:rsid w:val="002650D0"/>
    <w:rsid w:val="00265782"/>
    <w:rsid w:val="0026646A"/>
    <w:rsid w:val="0026672B"/>
    <w:rsid w:val="00266BD5"/>
    <w:rsid w:val="002674BF"/>
    <w:rsid w:val="00267615"/>
    <w:rsid w:val="0027061E"/>
    <w:rsid w:val="002719E3"/>
    <w:rsid w:val="002721E4"/>
    <w:rsid w:val="002723E6"/>
    <w:rsid w:val="00273A25"/>
    <w:rsid w:val="002750EF"/>
    <w:rsid w:val="00275F2D"/>
    <w:rsid w:val="00276993"/>
    <w:rsid w:val="00276C86"/>
    <w:rsid w:val="0027798A"/>
    <w:rsid w:val="0028089A"/>
    <w:rsid w:val="00281133"/>
    <w:rsid w:val="0028167B"/>
    <w:rsid w:val="0028288D"/>
    <w:rsid w:val="00282EE9"/>
    <w:rsid w:val="00285042"/>
    <w:rsid w:val="002906EC"/>
    <w:rsid w:val="00291E20"/>
    <w:rsid w:val="00292310"/>
    <w:rsid w:val="002927A3"/>
    <w:rsid w:val="00295029"/>
    <w:rsid w:val="0029686F"/>
    <w:rsid w:val="002A0191"/>
    <w:rsid w:val="002A13CD"/>
    <w:rsid w:val="002A1B2F"/>
    <w:rsid w:val="002A250C"/>
    <w:rsid w:val="002A25B0"/>
    <w:rsid w:val="002A29D2"/>
    <w:rsid w:val="002A417D"/>
    <w:rsid w:val="002A441D"/>
    <w:rsid w:val="002A4537"/>
    <w:rsid w:val="002A4BE5"/>
    <w:rsid w:val="002A6579"/>
    <w:rsid w:val="002A6828"/>
    <w:rsid w:val="002A68C0"/>
    <w:rsid w:val="002A6D73"/>
    <w:rsid w:val="002A75F1"/>
    <w:rsid w:val="002A7916"/>
    <w:rsid w:val="002A7AB1"/>
    <w:rsid w:val="002A7D83"/>
    <w:rsid w:val="002B02E8"/>
    <w:rsid w:val="002B1A7C"/>
    <w:rsid w:val="002B1CD0"/>
    <w:rsid w:val="002B24E1"/>
    <w:rsid w:val="002B3777"/>
    <w:rsid w:val="002B5E9F"/>
    <w:rsid w:val="002B633F"/>
    <w:rsid w:val="002B637D"/>
    <w:rsid w:val="002B73C5"/>
    <w:rsid w:val="002B7537"/>
    <w:rsid w:val="002B7CA9"/>
    <w:rsid w:val="002C0914"/>
    <w:rsid w:val="002C103F"/>
    <w:rsid w:val="002C17B0"/>
    <w:rsid w:val="002C37D6"/>
    <w:rsid w:val="002C4B2B"/>
    <w:rsid w:val="002C4CB2"/>
    <w:rsid w:val="002C68BC"/>
    <w:rsid w:val="002C69A7"/>
    <w:rsid w:val="002C6AD5"/>
    <w:rsid w:val="002C7077"/>
    <w:rsid w:val="002C7924"/>
    <w:rsid w:val="002D03EF"/>
    <w:rsid w:val="002D06D1"/>
    <w:rsid w:val="002D1AF1"/>
    <w:rsid w:val="002D33FF"/>
    <w:rsid w:val="002D3425"/>
    <w:rsid w:val="002D3489"/>
    <w:rsid w:val="002D4859"/>
    <w:rsid w:val="002D48B1"/>
    <w:rsid w:val="002D4C9F"/>
    <w:rsid w:val="002D60A0"/>
    <w:rsid w:val="002D6388"/>
    <w:rsid w:val="002D6459"/>
    <w:rsid w:val="002D6FBA"/>
    <w:rsid w:val="002D79CC"/>
    <w:rsid w:val="002E10F6"/>
    <w:rsid w:val="002E1533"/>
    <w:rsid w:val="002E1C96"/>
    <w:rsid w:val="002E2544"/>
    <w:rsid w:val="002E287E"/>
    <w:rsid w:val="002E2F4B"/>
    <w:rsid w:val="002E4C43"/>
    <w:rsid w:val="002E5163"/>
    <w:rsid w:val="002E68EE"/>
    <w:rsid w:val="002E717C"/>
    <w:rsid w:val="002E7717"/>
    <w:rsid w:val="002E7E85"/>
    <w:rsid w:val="002F0308"/>
    <w:rsid w:val="002F2CE9"/>
    <w:rsid w:val="002F3A0E"/>
    <w:rsid w:val="002F43D4"/>
    <w:rsid w:val="002F5E84"/>
    <w:rsid w:val="002F6161"/>
    <w:rsid w:val="00301FB0"/>
    <w:rsid w:val="00302455"/>
    <w:rsid w:val="003033BD"/>
    <w:rsid w:val="003040F4"/>
    <w:rsid w:val="003049C0"/>
    <w:rsid w:val="00305F47"/>
    <w:rsid w:val="003063C0"/>
    <w:rsid w:val="00307530"/>
    <w:rsid w:val="003102C2"/>
    <w:rsid w:val="00310CEE"/>
    <w:rsid w:val="00311208"/>
    <w:rsid w:val="00311C68"/>
    <w:rsid w:val="00311FF8"/>
    <w:rsid w:val="00312CB5"/>
    <w:rsid w:val="0031354B"/>
    <w:rsid w:val="003144C2"/>
    <w:rsid w:val="003146BA"/>
    <w:rsid w:val="00315E01"/>
    <w:rsid w:val="00320186"/>
    <w:rsid w:val="00322BF6"/>
    <w:rsid w:val="00323208"/>
    <w:rsid w:val="00324235"/>
    <w:rsid w:val="00324428"/>
    <w:rsid w:val="00324B7A"/>
    <w:rsid w:val="00324B93"/>
    <w:rsid w:val="0032568F"/>
    <w:rsid w:val="0032654B"/>
    <w:rsid w:val="003279CF"/>
    <w:rsid w:val="00327D92"/>
    <w:rsid w:val="00327FB1"/>
    <w:rsid w:val="00332D15"/>
    <w:rsid w:val="00334920"/>
    <w:rsid w:val="00335877"/>
    <w:rsid w:val="0033674E"/>
    <w:rsid w:val="00337D9A"/>
    <w:rsid w:val="003410B9"/>
    <w:rsid w:val="003414E5"/>
    <w:rsid w:val="003415A8"/>
    <w:rsid w:val="003418B4"/>
    <w:rsid w:val="00342CB6"/>
    <w:rsid w:val="0034411F"/>
    <w:rsid w:val="0034516C"/>
    <w:rsid w:val="00345183"/>
    <w:rsid w:val="003454A7"/>
    <w:rsid w:val="00345EC9"/>
    <w:rsid w:val="003462E4"/>
    <w:rsid w:val="00346583"/>
    <w:rsid w:val="003467A1"/>
    <w:rsid w:val="00346D20"/>
    <w:rsid w:val="0035062A"/>
    <w:rsid w:val="00350B97"/>
    <w:rsid w:val="003510CF"/>
    <w:rsid w:val="00352377"/>
    <w:rsid w:val="003527A6"/>
    <w:rsid w:val="00352EE8"/>
    <w:rsid w:val="00353AAB"/>
    <w:rsid w:val="003566DD"/>
    <w:rsid w:val="00360C16"/>
    <w:rsid w:val="0036181E"/>
    <w:rsid w:val="00362E21"/>
    <w:rsid w:val="003630CA"/>
    <w:rsid w:val="00365E2A"/>
    <w:rsid w:val="00367EA5"/>
    <w:rsid w:val="00370321"/>
    <w:rsid w:val="00370653"/>
    <w:rsid w:val="00371C34"/>
    <w:rsid w:val="00372BC2"/>
    <w:rsid w:val="00372E23"/>
    <w:rsid w:val="003741D6"/>
    <w:rsid w:val="003748F8"/>
    <w:rsid w:val="0037575D"/>
    <w:rsid w:val="0037591D"/>
    <w:rsid w:val="00375D1B"/>
    <w:rsid w:val="00380FAE"/>
    <w:rsid w:val="00381DF9"/>
    <w:rsid w:val="003836FC"/>
    <w:rsid w:val="003839A5"/>
    <w:rsid w:val="003857E8"/>
    <w:rsid w:val="0038661D"/>
    <w:rsid w:val="00386753"/>
    <w:rsid w:val="00386A34"/>
    <w:rsid w:val="003871EB"/>
    <w:rsid w:val="00387F1D"/>
    <w:rsid w:val="00391892"/>
    <w:rsid w:val="00391B47"/>
    <w:rsid w:val="00391DF8"/>
    <w:rsid w:val="00391E44"/>
    <w:rsid w:val="003920EE"/>
    <w:rsid w:val="003923A6"/>
    <w:rsid w:val="003925B1"/>
    <w:rsid w:val="00393CD6"/>
    <w:rsid w:val="00393D86"/>
    <w:rsid w:val="00394231"/>
    <w:rsid w:val="00394489"/>
    <w:rsid w:val="00394ACA"/>
    <w:rsid w:val="00395D48"/>
    <w:rsid w:val="0039713E"/>
    <w:rsid w:val="003A1131"/>
    <w:rsid w:val="003A371F"/>
    <w:rsid w:val="003A3F78"/>
    <w:rsid w:val="003A4A71"/>
    <w:rsid w:val="003A4E1A"/>
    <w:rsid w:val="003A5430"/>
    <w:rsid w:val="003A778D"/>
    <w:rsid w:val="003B1FB3"/>
    <w:rsid w:val="003B2B1B"/>
    <w:rsid w:val="003B3773"/>
    <w:rsid w:val="003B4511"/>
    <w:rsid w:val="003B47A9"/>
    <w:rsid w:val="003B55D4"/>
    <w:rsid w:val="003B5C65"/>
    <w:rsid w:val="003B7A56"/>
    <w:rsid w:val="003C0CE7"/>
    <w:rsid w:val="003C11BE"/>
    <w:rsid w:val="003C30AC"/>
    <w:rsid w:val="003C31C9"/>
    <w:rsid w:val="003C3424"/>
    <w:rsid w:val="003C3D27"/>
    <w:rsid w:val="003C4A74"/>
    <w:rsid w:val="003D2A3F"/>
    <w:rsid w:val="003D3237"/>
    <w:rsid w:val="003D5A1B"/>
    <w:rsid w:val="003D5AA4"/>
    <w:rsid w:val="003D7CBF"/>
    <w:rsid w:val="003E0182"/>
    <w:rsid w:val="003E289E"/>
    <w:rsid w:val="003E36E0"/>
    <w:rsid w:val="003E3ACA"/>
    <w:rsid w:val="003E4DEE"/>
    <w:rsid w:val="003E7B93"/>
    <w:rsid w:val="003F0073"/>
    <w:rsid w:val="003F0C06"/>
    <w:rsid w:val="003F0CC8"/>
    <w:rsid w:val="003F27E0"/>
    <w:rsid w:val="003F5582"/>
    <w:rsid w:val="00402938"/>
    <w:rsid w:val="00402FBA"/>
    <w:rsid w:val="00406E74"/>
    <w:rsid w:val="0040758B"/>
    <w:rsid w:val="004079E0"/>
    <w:rsid w:val="00407A01"/>
    <w:rsid w:val="00410171"/>
    <w:rsid w:val="00411A3D"/>
    <w:rsid w:val="00411C52"/>
    <w:rsid w:val="0041375B"/>
    <w:rsid w:val="0041383C"/>
    <w:rsid w:val="00414391"/>
    <w:rsid w:val="004150E0"/>
    <w:rsid w:val="00415CF2"/>
    <w:rsid w:val="00416282"/>
    <w:rsid w:val="00416460"/>
    <w:rsid w:val="00416A72"/>
    <w:rsid w:val="00417036"/>
    <w:rsid w:val="00421113"/>
    <w:rsid w:val="00421567"/>
    <w:rsid w:val="004217A9"/>
    <w:rsid w:val="00423E70"/>
    <w:rsid w:val="00425307"/>
    <w:rsid w:val="00425423"/>
    <w:rsid w:val="00425576"/>
    <w:rsid w:val="00425AF2"/>
    <w:rsid w:val="00426222"/>
    <w:rsid w:val="004275A0"/>
    <w:rsid w:val="00427BB5"/>
    <w:rsid w:val="00427C25"/>
    <w:rsid w:val="00430BF9"/>
    <w:rsid w:val="0043177F"/>
    <w:rsid w:val="00431B81"/>
    <w:rsid w:val="00432C2A"/>
    <w:rsid w:val="004334F0"/>
    <w:rsid w:val="00442848"/>
    <w:rsid w:val="00442D97"/>
    <w:rsid w:val="00444830"/>
    <w:rsid w:val="00444BB9"/>
    <w:rsid w:val="00444FE3"/>
    <w:rsid w:val="0044558A"/>
    <w:rsid w:val="00445605"/>
    <w:rsid w:val="00445F03"/>
    <w:rsid w:val="00446AD4"/>
    <w:rsid w:val="004519B1"/>
    <w:rsid w:val="00452852"/>
    <w:rsid w:val="00453014"/>
    <w:rsid w:val="004535B9"/>
    <w:rsid w:val="00453BB7"/>
    <w:rsid w:val="00453FAA"/>
    <w:rsid w:val="00455A1E"/>
    <w:rsid w:val="00457619"/>
    <w:rsid w:val="0045763E"/>
    <w:rsid w:val="00457966"/>
    <w:rsid w:val="00457BBF"/>
    <w:rsid w:val="00457CB1"/>
    <w:rsid w:val="00457D79"/>
    <w:rsid w:val="00462298"/>
    <w:rsid w:val="0046250F"/>
    <w:rsid w:val="00463B73"/>
    <w:rsid w:val="00464A95"/>
    <w:rsid w:val="00465A1C"/>
    <w:rsid w:val="00467895"/>
    <w:rsid w:val="0047078B"/>
    <w:rsid w:val="00470941"/>
    <w:rsid w:val="00470A29"/>
    <w:rsid w:val="00470F76"/>
    <w:rsid w:val="00471F9F"/>
    <w:rsid w:val="00472E69"/>
    <w:rsid w:val="004738BB"/>
    <w:rsid w:val="00473AC1"/>
    <w:rsid w:val="00473E59"/>
    <w:rsid w:val="004762F9"/>
    <w:rsid w:val="00476C13"/>
    <w:rsid w:val="0048350C"/>
    <w:rsid w:val="00483EBA"/>
    <w:rsid w:val="00485401"/>
    <w:rsid w:val="00485661"/>
    <w:rsid w:val="00486CAC"/>
    <w:rsid w:val="00487015"/>
    <w:rsid w:val="0048746F"/>
    <w:rsid w:val="00490D73"/>
    <w:rsid w:val="00491125"/>
    <w:rsid w:val="00491266"/>
    <w:rsid w:val="00491776"/>
    <w:rsid w:val="00491FAF"/>
    <w:rsid w:val="004929D5"/>
    <w:rsid w:val="00493147"/>
    <w:rsid w:val="0049473E"/>
    <w:rsid w:val="00494D7E"/>
    <w:rsid w:val="00497B58"/>
    <w:rsid w:val="004A03EE"/>
    <w:rsid w:val="004A09A5"/>
    <w:rsid w:val="004A1214"/>
    <w:rsid w:val="004A1AD8"/>
    <w:rsid w:val="004A4540"/>
    <w:rsid w:val="004A5C7A"/>
    <w:rsid w:val="004A6E3C"/>
    <w:rsid w:val="004B01E0"/>
    <w:rsid w:val="004B03DD"/>
    <w:rsid w:val="004B0CB4"/>
    <w:rsid w:val="004B2006"/>
    <w:rsid w:val="004B237F"/>
    <w:rsid w:val="004B4F0C"/>
    <w:rsid w:val="004B5B6A"/>
    <w:rsid w:val="004B5FEB"/>
    <w:rsid w:val="004C07CD"/>
    <w:rsid w:val="004C0982"/>
    <w:rsid w:val="004C0DFF"/>
    <w:rsid w:val="004C0E4A"/>
    <w:rsid w:val="004C1212"/>
    <w:rsid w:val="004C123F"/>
    <w:rsid w:val="004C2F6F"/>
    <w:rsid w:val="004C568D"/>
    <w:rsid w:val="004D0913"/>
    <w:rsid w:val="004D16D1"/>
    <w:rsid w:val="004D1AA7"/>
    <w:rsid w:val="004D34A6"/>
    <w:rsid w:val="004D3B95"/>
    <w:rsid w:val="004D4EA7"/>
    <w:rsid w:val="004D516E"/>
    <w:rsid w:val="004D53B0"/>
    <w:rsid w:val="004D5561"/>
    <w:rsid w:val="004D586F"/>
    <w:rsid w:val="004D63EC"/>
    <w:rsid w:val="004E00AA"/>
    <w:rsid w:val="004E1AB4"/>
    <w:rsid w:val="004E2274"/>
    <w:rsid w:val="004E26C8"/>
    <w:rsid w:val="004E3187"/>
    <w:rsid w:val="004E39D3"/>
    <w:rsid w:val="004E3DC2"/>
    <w:rsid w:val="004E51D6"/>
    <w:rsid w:val="004E6E91"/>
    <w:rsid w:val="004F0631"/>
    <w:rsid w:val="004F13AD"/>
    <w:rsid w:val="004F2DF8"/>
    <w:rsid w:val="004F34FF"/>
    <w:rsid w:val="004F4833"/>
    <w:rsid w:val="004F75D1"/>
    <w:rsid w:val="00500254"/>
    <w:rsid w:val="0050055A"/>
    <w:rsid w:val="0050141F"/>
    <w:rsid w:val="005016F1"/>
    <w:rsid w:val="0050188E"/>
    <w:rsid w:val="00502077"/>
    <w:rsid w:val="00502434"/>
    <w:rsid w:val="00503DBB"/>
    <w:rsid w:val="00504EA9"/>
    <w:rsid w:val="00505CED"/>
    <w:rsid w:val="005067CD"/>
    <w:rsid w:val="00507150"/>
    <w:rsid w:val="00511189"/>
    <w:rsid w:val="005112AD"/>
    <w:rsid w:val="00511D48"/>
    <w:rsid w:val="00511DC5"/>
    <w:rsid w:val="00512261"/>
    <w:rsid w:val="0051326C"/>
    <w:rsid w:val="0051417C"/>
    <w:rsid w:val="00514240"/>
    <w:rsid w:val="00514A5B"/>
    <w:rsid w:val="005164AD"/>
    <w:rsid w:val="005167EE"/>
    <w:rsid w:val="005168F8"/>
    <w:rsid w:val="005175E6"/>
    <w:rsid w:val="0052029C"/>
    <w:rsid w:val="00520851"/>
    <w:rsid w:val="00520FAB"/>
    <w:rsid w:val="00521A9E"/>
    <w:rsid w:val="00524347"/>
    <w:rsid w:val="00525BB8"/>
    <w:rsid w:val="005262D0"/>
    <w:rsid w:val="005273A7"/>
    <w:rsid w:val="0052750C"/>
    <w:rsid w:val="00530EBC"/>
    <w:rsid w:val="005339E5"/>
    <w:rsid w:val="00534C1E"/>
    <w:rsid w:val="00534E13"/>
    <w:rsid w:val="005363E4"/>
    <w:rsid w:val="00537615"/>
    <w:rsid w:val="005378ED"/>
    <w:rsid w:val="00542481"/>
    <w:rsid w:val="005424B1"/>
    <w:rsid w:val="00543AB1"/>
    <w:rsid w:val="00544129"/>
    <w:rsid w:val="00544983"/>
    <w:rsid w:val="0055080E"/>
    <w:rsid w:val="00551501"/>
    <w:rsid w:val="005518D6"/>
    <w:rsid w:val="005519AB"/>
    <w:rsid w:val="00551D91"/>
    <w:rsid w:val="00554950"/>
    <w:rsid w:val="0055529B"/>
    <w:rsid w:val="00555439"/>
    <w:rsid w:val="005568F4"/>
    <w:rsid w:val="00556D2F"/>
    <w:rsid w:val="005570B1"/>
    <w:rsid w:val="00557B2E"/>
    <w:rsid w:val="00557F6D"/>
    <w:rsid w:val="0056042C"/>
    <w:rsid w:val="00561297"/>
    <w:rsid w:val="005619B6"/>
    <w:rsid w:val="00561ACC"/>
    <w:rsid w:val="00561C5A"/>
    <w:rsid w:val="00562B41"/>
    <w:rsid w:val="005631DD"/>
    <w:rsid w:val="00563D9C"/>
    <w:rsid w:val="005643C1"/>
    <w:rsid w:val="00564A90"/>
    <w:rsid w:val="00564B2B"/>
    <w:rsid w:val="005652E0"/>
    <w:rsid w:val="00565BF5"/>
    <w:rsid w:val="00565D13"/>
    <w:rsid w:val="00567659"/>
    <w:rsid w:val="00570E72"/>
    <w:rsid w:val="005712A5"/>
    <w:rsid w:val="00571655"/>
    <w:rsid w:val="0057185E"/>
    <w:rsid w:val="00571E80"/>
    <w:rsid w:val="0057305E"/>
    <w:rsid w:val="00574A32"/>
    <w:rsid w:val="00575B2D"/>
    <w:rsid w:val="00575C17"/>
    <w:rsid w:val="00576D8F"/>
    <w:rsid w:val="005809D0"/>
    <w:rsid w:val="00581666"/>
    <w:rsid w:val="0058268F"/>
    <w:rsid w:val="00582A3D"/>
    <w:rsid w:val="00584015"/>
    <w:rsid w:val="005857A4"/>
    <w:rsid w:val="00586FD0"/>
    <w:rsid w:val="0058723F"/>
    <w:rsid w:val="005874CA"/>
    <w:rsid w:val="005875BF"/>
    <w:rsid w:val="00591019"/>
    <w:rsid w:val="00592689"/>
    <w:rsid w:val="0059325F"/>
    <w:rsid w:val="00593475"/>
    <w:rsid w:val="00593DB3"/>
    <w:rsid w:val="00594274"/>
    <w:rsid w:val="00595632"/>
    <w:rsid w:val="0059584E"/>
    <w:rsid w:val="00596309"/>
    <w:rsid w:val="00596AA0"/>
    <w:rsid w:val="00597B14"/>
    <w:rsid w:val="005A0812"/>
    <w:rsid w:val="005A18C0"/>
    <w:rsid w:val="005A3075"/>
    <w:rsid w:val="005A3369"/>
    <w:rsid w:val="005A344A"/>
    <w:rsid w:val="005A3522"/>
    <w:rsid w:val="005A4026"/>
    <w:rsid w:val="005A4104"/>
    <w:rsid w:val="005A4E86"/>
    <w:rsid w:val="005A679F"/>
    <w:rsid w:val="005A6A3B"/>
    <w:rsid w:val="005A793A"/>
    <w:rsid w:val="005B155B"/>
    <w:rsid w:val="005B2896"/>
    <w:rsid w:val="005B34EE"/>
    <w:rsid w:val="005B366E"/>
    <w:rsid w:val="005B4D3F"/>
    <w:rsid w:val="005B4F4A"/>
    <w:rsid w:val="005B5AB8"/>
    <w:rsid w:val="005B5D3D"/>
    <w:rsid w:val="005B5D78"/>
    <w:rsid w:val="005B7605"/>
    <w:rsid w:val="005B7970"/>
    <w:rsid w:val="005C2271"/>
    <w:rsid w:val="005C3B1F"/>
    <w:rsid w:val="005D04AF"/>
    <w:rsid w:val="005D1739"/>
    <w:rsid w:val="005D1C25"/>
    <w:rsid w:val="005D25A5"/>
    <w:rsid w:val="005D2A5F"/>
    <w:rsid w:val="005D2C5C"/>
    <w:rsid w:val="005D31B6"/>
    <w:rsid w:val="005D3323"/>
    <w:rsid w:val="005D421D"/>
    <w:rsid w:val="005D4DDF"/>
    <w:rsid w:val="005D5454"/>
    <w:rsid w:val="005D6ADA"/>
    <w:rsid w:val="005D7139"/>
    <w:rsid w:val="005D748F"/>
    <w:rsid w:val="005D7F80"/>
    <w:rsid w:val="005E0BD7"/>
    <w:rsid w:val="005E1812"/>
    <w:rsid w:val="005E1E02"/>
    <w:rsid w:val="005E28FF"/>
    <w:rsid w:val="005E351A"/>
    <w:rsid w:val="005E60E8"/>
    <w:rsid w:val="005E65FA"/>
    <w:rsid w:val="005E6D87"/>
    <w:rsid w:val="005F1546"/>
    <w:rsid w:val="005F1608"/>
    <w:rsid w:val="005F20C5"/>
    <w:rsid w:val="005F3E87"/>
    <w:rsid w:val="005F68B8"/>
    <w:rsid w:val="005F736F"/>
    <w:rsid w:val="005F7DAA"/>
    <w:rsid w:val="00600C86"/>
    <w:rsid w:val="0060189D"/>
    <w:rsid w:val="00601A25"/>
    <w:rsid w:val="006032EC"/>
    <w:rsid w:val="00603E51"/>
    <w:rsid w:val="006048DD"/>
    <w:rsid w:val="00604BA9"/>
    <w:rsid w:val="0060507B"/>
    <w:rsid w:val="006057AC"/>
    <w:rsid w:val="006067C8"/>
    <w:rsid w:val="00607AB4"/>
    <w:rsid w:val="00610556"/>
    <w:rsid w:val="00610C4E"/>
    <w:rsid w:val="006113FF"/>
    <w:rsid w:val="0061210E"/>
    <w:rsid w:val="00613738"/>
    <w:rsid w:val="0061479F"/>
    <w:rsid w:val="00616A16"/>
    <w:rsid w:val="006209BA"/>
    <w:rsid w:val="006219E7"/>
    <w:rsid w:val="006223B6"/>
    <w:rsid w:val="00622C66"/>
    <w:rsid w:val="00622EF6"/>
    <w:rsid w:val="0062619E"/>
    <w:rsid w:val="00626482"/>
    <w:rsid w:val="00626D4B"/>
    <w:rsid w:val="00626F84"/>
    <w:rsid w:val="00627025"/>
    <w:rsid w:val="00627D3B"/>
    <w:rsid w:val="00630841"/>
    <w:rsid w:val="00631337"/>
    <w:rsid w:val="006316FE"/>
    <w:rsid w:val="006332AA"/>
    <w:rsid w:val="006342D6"/>
    <w:rsid w:val="00637C26"/>
    <w:rsid w:val="00641718"/>
    <w:rsid w:val="006418AB"/>
    <w:rsid w:val="00643BE6"/>
    <w:rsid w:val="00643C74"/>
    <w:rsid w:val="00644541"/>
    <w:rsid w:val="006446FC"/>
    <w:rsid w:val="006450D0"/>
    <w:rsid w:val="006462C0"/>
    <w:rsid w:val="00650724"/>
    <w:rsid w:val="006508D3"/>
    <w:rsid w:val="00651654"/>
    <w:rsid w:val="00651DC7"/>
    <w:rsid w:val="0065306B"/>
    <w:rsid w:val="00654983"/>
    <w:rsid w:val="00656240"/>
    <w:rsid w:val="00657EB9"/>
    <w:rsid w:val="0066038A"/>
    <w:rsid w:val="006604F7"/>
    <w:rsid w:val="00660656"/>
    <w:rsid w:val="00661B6F"/>
    <w:rsid w:val="00661B8A"/>
    <w:rsid w:val="00664299"/>
    <w:rsid w:val="006654A7"/>
    <w:rsid w:val="0066588B"/>
    <w:rsid w:val="00665A12"/>
    <w:rsid w:val="006711AD"/>
    <w:rsid w:val="006718B1"/>
    <w:rsid w:val="00671CDD"/>
    <w:rsid w:val="00672722"/>
    <w:rsid w:val="00673466"/>
    <w:rsid w:val="00673772"/>
    <w:rsid w:val="00673D59"/>
    <w:rsid w:val="006749A0"/>
    <w:rsid w:val="0068327E"/>
    <w:rsid w:val="00684D1B"/>
    <w:rsid w:val="00685451"/>
    <w:rsid w:val="006873CE"/>
    <w:rsid w:val="00687C5D"/>
    <w:rsid w:val="00691C88"/>
    <w:rsid w:val="00692E9B"/>
    <w:rsid w:val="006940DC"/>
    <w:rsid w:val="0069526E"/>
    <w:rsid w:val="00695334"/>
    <w:rsid w:val="00695425"/>
    <w:rsid w:val="00695B0E"/>
    <w:rsid w:val="00696E9E"/>
    <w:rsid w:val="00697270"/>
    <w:rsid w:val="00697598"/>
    <w:rsid w:val="006A0925"/>
    <w:rsid w:val="006A344B"/>
    <w:rsid w:val="006A45F9"/>
    <w:rsid w:val="006A630F"/>
    <w:rsid w:val="006A673E"/>
    <w:rsid w:val="006B1AB3"/>
    <w:rsid w:val="006B1C24"/>
    <w:rsid w:val="006B1DED"/>
    <w:rsid w:val="006B1F30"/>
    <w:rsid w:val="006B24F6"/>
    <w:rsid w:val="006B4117"/>
    <w:rsid w:val="006B4C0F"/>
    <w:rsid w:val="006B6385"/>
    <w:rsid w:val="006B7DAD"/>
    <w:rsid w:val="006C155A"/>
    <w:rsid w:val="006C2520"/>
    <w:rsid w:val="006C2931"/>
    <w:rsid w:val="006C3FF4"/>
    <w:rsid w:val="006C51FC"/>
    <w:rsid w:val="006C5423"/>
    <w:rsid w:val="006C564C"/>
    <w:rsid w:val="006C6E6B"/>
    <w:rsid w:val="006C7B19"/>
    <w:rsid w:val="006C7BBF"/>
    <w:rsid w:val="006D07FD"/>
    <w:rsid w:val="006D2235"/>
    <w:rsid w:val="006D3515"/>
    <w:rsid w:val="006D489F"/>
    <w:rsid w:val="006D5A41"/>
    <w:rsid w:val="006D697C"/>
    <w:rsid w:val="006E0410"/>
    <w:rsid w:val="006E04DC"/>
    <w:rsid w:val="006E16A4"/>
    <w:rsid w:val="006E1D4F"/>
    <w:rsid w:val="006E4A19"/>
    <w:rsid w:val="006E54ED"/>
    <w:rsid w:val="006E5938"/>
    <w:rsid w:val="006E5AE3"/>
    <w:rsid w:val="006F1E43"/>
    <w:rsid w:val="006F2A84"/>
    <w:rsid w:val="006F2E32"/>
    <w:rsid w:val="006F2F4D"/>
    <w:rsid w:val="006F32E3"/>
    <w:rsid w:val="006F3A82"/>
    <w:rsid w:val="006F42B0"/>
    <w:rsid w:val="006F4CED"/>
    <w:rsid w:val="006F6F79"/>
    <w:rsid w:val="007010D7"/>
    <w:rsid w:val="00701143"/>
    <w:rsid w:val="007014FB"/>
    <w:rsid w:val="00702AD3"/>
    <w:rsid w:val="00702BEB"/>
    <w:rsid w:val="007035F9"/>
    <w:rsid w:val="00704C5E"/>
    <w:rsid w:val="00706897"/>
    <w:rsid w:val="00707708"/>
    <w:rsid w:val="00707C1F"/>
    <w:rsid w:val="00710D6A"/>
    <w:rsid w:val="00710EFC"/>
    <w:rsid w:val="00710FC8"/>
    <w:rsid w:val="00711D7B"/>
    <w:rsid w:val="007138D3"/>
    <w:rsid w:val="00715CAA"/>
    <w:rsid w:val="00716646"/>
    <w:rsid w:val="00716EF9"/>
    <w:rsid w:val="00717562"/>
    <w:rsid w:val="00717975"/>
    <w:rsid w:val="0072029A"/>
    <w:rsid w:val="00721005"/>
    <w:rsid w:val="0072145E"/>
    <w:rsid w:val="00721EE9"/>
    <w:rsid w:val="0072223C"/>
    <w:rsid w:val="00722279"/>
    <w:rsid w:val="00723590"/>
    <w:rsid w:val="007254AE"/>
    <w:rsid w:val="00730235"/>
    <w:rsid w:val="0073173C"/>
    <w:rsid w:val="00733D07"/>
    <w:rsid w:val="00734AF2"/>
    <w:rsid w:val="007350BE"/>
    <w:rsid w:val="00735F53"/>
    <w:rsid w:val="00736002"/>
    <w:rsid w:val="00736BB5"/>
    <w:rsid w:val="00737A3A"/>
    <w:rsid w:val="007405AE"/>
    <w:rsid w:val="007407AD"/>
    <w:rsid w:val="0074092B"/>
    <w:rsid w:val="00740FFD"/>
    <w:rsid w:val="0074170C"/>
    <w:rsid w:val="00741B37"/>
    <w:rsid w:val="00741FA3"/>
    <w:rsid w:val="00743D89"/>
    <w:rsid w:val="0074434B"/>
    <w:rsid w:val="00744C17"/>
    <w:rsid w:val="007452E0"/>
    <w:rsid w:val="00745BA1"/>
    <w:rsid w:val="00746318"/>
    <w:rsid w:val="007464D8"/>
    <w:rsid w:val="00746601"/>
    <w:rsid w:val="00746946"/>
    <w:rsid w:val="00747AFC"/>
    <w:rsid w:val="00750144"/>
    <w:rsid w:val="0075081F"/>
    <w:rsid w:val="00752263"/>
    <w:rsid w:val="00753003"/>
    <w:rsid w:val="0075333F"/>
    <w:rsid w:val="00753BB0"/>
    <w:rsid w:val="00754E9C"/>
    <w:rsid w:val="0075585D"/>
    <w:rsid w:val="00757B14"/>
    <w:rsid w:val="00760E3A"/>
    <w:rsid w:val="007616E3"/>
    <w:rsid w:val="007622FE"/>
    <w:rsid w:val="007624DF"/>
    <w:rsid w:val="0076299E"/>
    <w:rsid w:val="00762BC0"/>
    <w:rsid w:val="007636DF"/>
    <w:rsid w:val="00763BF3"/>
    <w:rsid w:val="00763D13"/>
    <w:rsid w:val="007647A8"/>
    <w:rsid w:val="00765BAE"/>
    <w:rsid w:val="00766027"/>
    <w:rsid w:val="0076629D"/>
    <w:rsid w:val="00766B3E"/>
    <w:rsid w:val="00766E65"/>
    <w:rsid w:val="00767329"/>
    <w:rsid w:val="007718CF"/>
    <w:rsid w:val="00772AED"/>
    <w:rsid w:val="00772D9F"/>
    <w:rsid w:val="00773072"/>
    <w:rsid w:val="00775EF8"/>
    <w:rsid w:val="00780252"/>
    <w:rsid w:val="00780FFE"/>
    <w:rsid w:val="00782A6F"/>
    <w:rsid w:val="007834BB"/>
    <w:rsid w:val="00784084"/>
    <w:rsid w:val="00785498"/>
    <w:rsid w:val="0078611E"/>
    <w:rsid w:val="007918A0"/>
    <w:rsid w:val="007920F1"/>
    <w:rsid w:val="0079281A"/>
    <w:rsid w:val="00793454"/>
    <w:rsid w:val="007955D5"/>
    <w:rsid w:val="007959B9"/>
    <w:rsid w:val="007960E0"/>
    <w:rsid w:val="00796A0E"/>
    <w:rsid w:val="0079714A"/>
    <w:rsid w:val="007A24E7"/>
    <w:rsid w:val="007A39BF"/>
    <w:rsid w:val="007A5432"/>
    <w:rsid w:val="007A5847"/>
    <w:rsid w:val="007A65C2"/>
    <w:rsid w:val="007A7487"/>
    <w:rsid w:val="007B0CAA"/>
    <w:rsid w:val="007B1121"/>
    <w:rsid w:val="007B116D"/>
    <w:rsid w:val="007B1C3F"/>
    <w:rsid w:val="007B32B1"/>
    <w:rsid w:val="007B38A0"/>
    <w:rsid w:val="007B3DDA"/>
    <w:rsid w:val="007B453B"/>
    <w:rsid w:val="007B4558"/>
    <w:rsid w:val="007B4DD1"/>
    <w:rsid w:val="007B548D"/>
    <w:rsid w:val="007B6B3E"/>
    <w:rsid w:val="007B6B97"/>
    <w:rsid w:val="007B7FF3"/>
    <w:rsid w:val="007C0D8D"/>
    <w:rsid w:val="007C0DFD"/>
    <w:rsid w:val="007C2275"/>
    <w:rsid w:val="007C387B"/>
    <w:rsid w:val="007C429C"/>
    <w:rsid w:val="007C47AE"/>
    <w:rsid w:val="007C5CC7"/>
    <w:rsid w:val="007C68BF"/>
    <w:rsid w:val="007C6CB9"/>
    <w:rsid w:val="007C723D"/>
    <w:rsid w:val="007C79F4"/>
    <w:rsid w:val="007D14E6"/>
    <w:rsid w:val="007D2177"/>
    <w:rsid w:val="007D41F1"/>
    <w:rsid w:val="007D4FAF"/>
    <w:rsid w:val="007D57A6"/>
    <w:rsid w:val="007D58C9"/>
    <w:rsid w:val="007D5FBD"/>
    <w:rsid w:val="007D6F06"/>
    <w:rsid w:val="007D6FAC"/>
    <w:rsid w:val="007E06BA"/>
    <w:rsid w:val="007E0DA2"/>
    <w:rsid w:val="007E1546"/>
    <w:rsid w:val="007E3992"/>
    <w:rsid w:val="007E5987"/>
    <w:rsid w:val="007E5C04"/>
    <w:rsid w:val="007E6A89"/>
    <w:rsid w:val="007F0481"/>
    <w:rsid w:val="007F0BED"/>
    <w:rsid w:val="007F1FD2"/>
    <w:rsid w:val="007F40AD"/>
    <w:rsid w:val="007F471C"/>
    <w:rsid w:val="007F4CE4"/>
    <w:rsid w:val="007F4DD0"/>
    <w:rsid w:val="007F5F1F"/>
    <w:rsid w:val="007F71B8"/>
    <w:rsid w:val="00800895"/>
    <w:rsid w:val="00800BD4"/>
    <w:rsid w:val="00800CAB"/>
    <w:rsid w:val="0080204B"/>
    <w:rsid w:val="008025E1"/>
    <w:rsid w:val="00803BA2"/>
    <w:rsid w:val="00803FCC"/>
    <w:rsid w:val="008044C6"/>
    <w:rsid w:val="00807639"/>
    <w:rsid w:val="00810ACB"/>
    <w:rsid w:val="00811AE8"/>
    <w:rsid w:val="00813707"/>
    <w:rsid w:val="00813BFE"/>
    <w:rsid w:val="00815203"/>
    <w:rsid w:val="00815C1D"/>
    <w:rsid w:val="00816CF5"/>
    <w:rsid w:val="0081755F"/>
    <w:rsid w:val="0082017C"/>
    <w:rsid w:val="00820429"/>
    <w:rsid w:val="00821561"/>
    <w:rsid w:val="008221BC"/>
    <w:rsid w:val="0082399C"/>
    <w:rsid w:val="00824DB6"/>
    <w:rsid w:val="00825DDF"/>
    <w:rsid w:val="008271E1"/>
    <w:rsid w:val="008275A4"/>
    <w:rsid w:val="00827DED"/>
    <w:rsid w:val="008303AE"/>
    <w:rsid w:val="008305DF"/>
    <w:rsid w:val="008318B8"/>
    <w:rsid w:val="00832648"/>
    <w:rsid w:val="00833330"/>
    <w:rsid w:val="00833A72"/>
    <w:rsid w:val="008344B5"/>
    <w:rsid w:val="0083583D"/>
    <w:rsid w:val="00840511"/>
    <w:rsid w:val="00842193"/>
    <w:rsid w:val="00842FBB"/>
    <w:rsid w:val="00843EA8"/>
    <w:rsid w:val="00843ED1"/>
    <w:rsid w:val="00845E60"/>
    <w:rsid w:val="00846589"/>
    <w:rsid w:val="00850148"/>
    <w:rsid w:val="008509C6"/>
    <w:rsid w:val="0085199D"/>
    <w:rsid w:val="008523F6"/>
    <w:rsid w:val="008538B3"/>
    <w:rsid w:val="00854049"/>
    <w:rsid w:val="00854074"/>
    <w:rsid w:val="008542FF"/>
    <w:rsid w:val="00856BB4"/>
    <w:rsid w:val="008600E6"/>
    <w:rsid w:val="00860D39"/>
    <w:rsid w:val="00861FD7"/>
    <w:rsid w:val="00864AE7"/>
    <w:rsid w:val="00866C09"/>
    <w:rsid w:val="00866EC3"/>
    <w:rsid w:val="00867F95"/>
    <w:rsid w:val="00870D48"/>
    <w:rsid w:val="00871974"/>
    <w:rsid w:val="00871C1D"/>
    <w:rsid w:val="00872FB1"/>
    <w:rsid w:val="00873860"/>
    <w:rsid w:val="00873C89"/>
    <w:rsid w:val="00874203"/>
    <w:rsid w:val="008749CB"/>
    <w:rsid w:val="00875A83"/>
    <w:rsid w:val="00876EDE"/>
    <w:rsid w:val="00883AD9"/>
    <w:rsid w:val="008851A0"/>
    <w:rsid w:val="00885F00"/>
    <w:rsid w:val="008866EB"/>
    <w:rsid w:val="00887B45"/>
    <w:rsid w:val="00890399"/>
    <w:rsid w:val="008905B6"/>
    <w:rsid w:val="00891878"/>
    <w:rsid w:val="00891FE7"/>
    <w:rsid w:val="00893283"/>
    <w:rsid w:val="008935F7"/>
    <w:rsid w:val="008957AE"/>
    <w:rsid w:val="0089617F"/>
    <w:rsid w:val="008963EE"/>
    <w:rsid w:val="0089691D"/>
    <w:rsid w:val="00897003"/>
    <w:rsid w:val="008978AB"/>
    <w:rsid w:val="00897A52"/>
    <w:rsid w:val="00897B30"/>
    <w:rsid w:val="00897CDF"/>
    <w:rsid w:val="008A1150"/>
    <w:rsid w:val="008A3DC3"/>
    <w:rsid w:val="008A41C6"/>
    <w:rsid w:val="008A49BE"/>
    <w:rsid w:val="008A5112"/>
    <w:rsid w:val="008A69FA"/>
    <w:rsid w:val="008A737F"/>
    <w:rsid w:val="008B04AC"/>
    <w:rsid w:val="008B0AD4"/>
    <w:rsid w:val="008B1AEB"/>
    <w:rsid w:val="008B1D30"/>
    <w:rsid w:val="008B276E"/>
    <w:rsid w:val="008B2C5D"/>
    <w:rsid w:val="008B3803"/>
    <w:rsid w:val="008B4212"/>
    <w:rsid w:val="008B4381"/>
    <w:rsid w:val="008B4C67"/>
    <w:rsid w:val="008B56D1"/>
    <w:rsid w:val="008B6F3F"/>
    <w:rsid w:val="008B7823"/>
    <w:rsid w:val="008B796F"/>
    <w:rsid w:val="008C1904"/>
    <w:rsid w:val="008C1AD0"/>
    <w:rsid w:val="008C217D"/>
    <w:rsid w:val="008C2D38"/>
    <w:rsid w:val="008C573F"/>
    <w:rsid w:val="008C6805"/>
    <w:rsid w:val="008C7042"/>
    <w:rsid w:val="008C7234"/>
    <w:rsid w:val="008C7759"/>
    <w:rsid w:val="008D0805"/>
    <w:rsid w:val="008D1103"/>
    <w:rsid w:val="008D1376"/>
    <w:rsid w:val="008D1EC5"/>
    <w:rsid w:val="008D237C"/>
    <w:rsid w:val="008D2733"/>
    <w:rsid w:val="008D2D80"/>
    <w:rsid w:val="008D2ED4"/>
    <w:rsid w:val="008D4641"/>
    <w:rsid w:val="008D58C1"/>
    <w:rsid w:val="008D614D"/>
    <w:rsid w:val="008D6943"/>
    <w:rsid w:val="008D6F4F"/>
    <w:rsid w:val="008D7222"/>
    <w:rsid w:val="008D73F4"/>
    <w:rsid w:val="008E0484"/>
    <w:rsid w:val="008E08A1"/>
    <w:rsid w:val="008E1477"/>
    <w:rsid w:val="008E26D6"/>
    <w:rsid w:val="008E2CB1"/>
    <w:rsid w:val="008E5716"/>
    <w:rsid w:val="008E6037"/>
    <w:rsid w:val="008E632E"/>
    <w:rsid w:val="008F2A02"/>
    <w:rsid w:val="008F5390"/>
    <w:rsid w:val="008F7CBB"/>
    <w:rsid w:val="00900268"/>
    <w:rsid w:val="00902385"/>
    <w:rsid w:val="00902754"/>
    <w:rsid w:val="00903839"/>
    <w:rsid w:val="009038A2"/>
    <w:rsid w:val="00903B66"/>
    <w:rsid w:val="009040F6"/>
    <w:rsid w:val="009042F2"/>
    <w:rsid w:val="0090539D"/>
    <w:rsid w:val="00905CFF"/>
    <w:rsid w:val="00905D44"/>
    <w:rsid w:val="00906657"/>
    <w:rsid w:val="00906D10"/>
    <w:rsid w:val="0090745A"/>
    <w:rsid w:val="0091030E"/>
    <w:rsid w:val="009118BF"/>
    <w:rsid w:val="00913E89"/>
    <w:rsid w:val="009171A0"/>
    <w:rsid w:val="0091730B"/>
    <w:rsid w:val="009208A1"/>
    <w:rsid w:val="00920A43"/>
    <w:rsid w:val="00923254"/>
    <w:rsid w:val="00923898"/>
    <w:rsid w:val="009239E4"/>
    <w:rsid w:val="00924A7B"/>
    <w:rsid w:val="009254B0"/>
    <w:rsid w:val="0092593E"/>
    <w:rsid w:val="00925F3F"/>
    <w:rsid w:val="00930793"/>
    <w:rsid w:val="00931631"/>
    <w:rsid w:val="00931E3C"/>
    <w:rsid w:val="0093232C"/>
    <w:rsid w:val="00932ABE"/>
    <w:rsid w:val="00932C35"/>
    <w:rsid w:val="00932D52"/>
    <w:rsid w:val="009330B4"/>
    <w:rsid w:val="009341A2"/>
    <w:rsid w:val="009352ED"/>
    <w:rsid w:val="00935823"/>
    <w:rsid w:val="00935F29"/>
    <w:rsid w:val="00936081"/>
    <w:rsid w:val="009367D8"/>
    <w:rsid w:val="00940497"/>
    <w:rsid w:val="00940F66"/>
    <w:rsid w:val="00941663"/>
    <w:rsid w:val="009416EC"/>
    <w:rsid w:val="00942D52"/>
    <w:rsid w:val="0094324D"/>
    <w:rsid w:val="00943C44"/>
    <w:rsid w:val="00944B02"/>
    <w:rsid w:val="00944B49"/>
    <w:rsid w:val="00944BC5"/>
    <w:rsid w:val="00945BF3"/>
    <w:rsid w:val="009469C9"/>
    <w:rsid w:val="00946A2B"/>
    <w:rsid w:val="00947039"/>
    <w:rsid w:val="009470D4"/>
    <w:rsid w:val="00952117"/>
    <w:rsid w:val="00952A66"/>
    <w:rsid w:val="0095671B"/>
    <w:rsid w:val="00956CF1"/>
    <w:rsid w:val="00956FF5"/>
    <w:rsid w:val="00960CF7"/>
    <w:rsid w:val="00962C02"/>
    <w:rsid w:val="00963A78"/>
    <w:rsid w:val="00963ECA"/>
    <w:rsid w:val="00964808"/>
    <w:rsid w:val="00964956"/>
    <w:rsid w:val="00964AA0"/>
    <w:rsid w:val="00964B14"/>
    <w:rsid w:val="00964D24"/>
    <w:rsid w:val="00967352"/>
    <w:rsid w:val="00967E4A"/>
    <w:rsid w:val="00967EF0"/>
    <w:rsid w:val="009700B3"/>
    <w:rsid w:val="009714C8"/>
    <w:rsid w:val="00971AD9"/>
    <w:rsid w:val="00972879"/>
    <w:rsid w:val="00972BB9"/>
    <w:rsid w:val="009746D4"/>
    <w:rsid w:val="00976578"/>
    <w:rsid w:val="00976891"/>
    <w:rsid w:val="00980020"/>
    <w:rsid w:val="009810E3"/>
    <w:rsid w:val="0098124F"/>
    <w:rsid w:val="0098155F"/>
    <w:rsid w:val="009819B8"/>
    <w:rsid w:val="00981E69"/>
    <w:rsid w:val="00982379"/>
    <w:rsid w:val="009830D6"/>
    <w:rsid w:val="00983AAE"/>
    <w:rsid w:val="0098403D"/>
    <w:rsid w:val="00985200"/>
    <w:rsid w:val="00986EDE"/>
    <w:rsid w:val="009909EE"/>
    <w:rsid w:val="00991BF9"/>
    <w:rsid w:val="0099353D"/>
    <w:rsid w:val="00993822"/>
    <w:rsid w:val="00994E51"/>
    <w:rsid w:val="009954F1"/>
    <w:rsid w:val="00995DEA"/>
    <w:rsid w:val="00996590"/>
    <w:rsid w:val="0099699C"/>
    <w:rsid w:val="00996EC9"/>
    <w:rsid w:val="009979DA"/>
    <w:rsid w:val="009A110B"/>
    <w:rsid w:val="009A18E3"/>
    <w:rsid w:val="009A1919"/>
    <w:rsid w:val="009A1D09"/>
    <w:rsid w:val="009A2287"/>
    <w:rsid w:val="009A257B"/>
    <w:rsid w:val="009A307E"/>
    <w:rsid w:val="009A32A9"/>
    <w:rsid w:val="009A3617"/>
    <w:rsid w:val="009A3A0F"/>
    <w:rsid w:val="009A63EC"/>
    <w:rsid w:val="009B086A"/>
    <w:rsid w:val="009B127D"/>
    <w:rsid w:val="009B1A42"/>
    <w:rsid w:val="009B1C8B"/>
    <w:rsid w:val="009B1E3B"/>
    <w:rsid w:val="009B407E"/>
    <w:rsid w:val="009B5697"/>
    <w:rsid w:val="009C0AA7"/>
    <w:rsid w:val="009C1227"/>
    <w:rsid w:val="009C2B2F"/>
    <w:rsid w:val="009C35AD"/>
    <w:rsid w:val="009C3A5B"/>
    <w:rsid w:val="009C483C"/>
    <w:rsid w:val="009C6843"/>
    <w:rsid w:val="009D2926"/>
    <w:rsid w:val="009D2E7A"/>
    <w:rsid w:val="009D358D"/>
    <w:rsid w:val="009D3B71"/>
    <w:rsid w:val="009D3D75"/>
    <w:rsid w:val="009D52B7"/>
    <w:rsid w:val="009D52C4"/>
    <w:rsid w:val="009D73CE"/>
    <w:rsid w:val="009D7E32"/>
    <w:rsid w:val="009E0804"/>
    <w:rsid w:val="009E13A8"/>
    <w:rsid w:val="009E18E5"/>
    <w:rsid w:val="009E2BAD"/>
    <w:rsid w:val="009E348D"/>
    <w:rsid w:val="009E3928"/>
    <w:rsid w:val="009E39F3"/>
    <w:rsid w:val="009E42A7"/>
    <w:rsid w:val="009E530E"/>
    <w:rsid w:val="009E5CC6"/>
    <w:rsid w:val="009F0604"/>
    <w:rsid w:val="009F0A66"/>
    <w:rsid w:val="009F1122"/>
    <w:rsid w:val="009F2975"/>
    <w:rsid w:val="009F316A"/>
    <w:rsid w:val="009F3E37"/>
    <w:rsid w:val="009F45A8"/>
    <w:rsid w:val="009F5C8B"/>
    <w:rsid w:val="00A00048"/>
    <w:rsid w:val="00A012EF"/>
    <w:rsid w:val="00A016AB"/>
    <w:rsid w:val="00A027A0"/>
    <w:rsid w:val="00A02A2D"/>
    <w:rsid w:val="00A02F6D"/>
    <w:rsid w:val="00A03076"/>
    <w:rsid w:val="00A04FB5"/>
    <w:rsid w:val="00A051CB"/>
    <w:rsid w:val="00A051D0"/>
    <w:rsid w:val="00A07145"/>
    <w:rsid w:val="00A077F8"/>
    <w:rsid w:val="00A07B2E"/>
    <w:rsid w:val="00A07F86"/>
    <w:rsid w:val="00A11A82"/>
    <w:rsid w:val="00A11C5F"/>
    <w:rsid w:val="00A12B3B"/>
    <w:rsid w:val="00A13B28"/>
    <w:rsid w:val="00A13B46"/>
    <w:rsid w:val="00A13B4D"/>
    <w:rsid w:val="00A13CB5"/>
    <w:rsid w:val="00A15807"/>
    <w:rsid w:val="00A17634"/>
    <w:rsid w:val="00A205C5"/>
    <w:rsid w:val="00A206F4"/>
    <w:rsid w:val="00A20753"/>
    <w:rsid w:val="00A22322"/>
    <w:rsid w:val="00A22819"/>
    <w:rsid w:val="00A22ED7"/>
    <w:rsid w:val="00A23740"/>
    <w:rsid w:val="00A239FF"/>
    <w:rsid w:val="00A23BDD"/>
    <w:rsid w:val="00A24079"/>
    <w:rsid w:val="00A2411C"/>
    <w:rsid w:val="00A243D0"/>
    <w:rsid w:val="00A2451D"/>
    <w:rsid w:val="00A24AAD"/>
    <w:rsid w:val="00A260C2"/>
    <w:rsid w:val="00A30E46"/>
    <w:rsid w:val="00A30F16"/>
    <w:rsid w:val="00A3114F"/>
    <w:rsid w:val="00A31A80"/>
    <w:rsid w:val="00A3280B"/>
    <w:rsid w:val="00A32B65"/>
    <w:rsid w:val="00A3379A"/>
    <w:rsid w:val="00A34004"/>
    <w:rsid w:val="00A34C2F"/>
    <w:rsid w:val="00A359F8"/>
    <w:rsid w:val="00A36221"/>
    <w:rsid w:val="00A36583"/>
    <w:rsid w:val="00A37719"/>
    <w:rsid w:val="00A452A4"/>
    <w:rsid w:val="00A45B38"/>
    <w:rsid w:val="00A478E6"/>
    <w:rsid w:val="00A47CBB"/>
    <w:rsid w:val="00A502C5"/>
    <w:rsid w:val="00A519D4"/>
    <w:rsid w:val="00A522D0"/>
    <w:rsid w:val="00A523EC"/>
    <w:rsid w:val="00A52A2E"/>
    <w:rsid w:val="00A549E5"/>
    <w:rsid w:val="00A5504F"/>
    <w:rsid w:val="00A607D2"/>
    <w:rsid w:val="00A61907"/>
    <w:rsid w:val="00A62571"/>
    <w:rsid w:val="00A6382D"/>
    <w:rsid w:val="00A6426D"/>
    <w:rsid w:val="00A65481"/>
    <w:rsid w:val="00A660E4"/>
    <w:rsid w:val="00A6636D"/>
    <w:rsid w:val="00A72BF5"/>
    <w:rsid w:val="00A743A9"/>
    <w:rsid w:val="00A755FA"/>
    <w:rsid w:val="00A7621B"/>
    <w:rsid w:val="00A76763"/>
    <w:rsid w:val="00A76A1C"/>
    <w:rsid w:val="00A778EA"/>
    <w:rsid w:val="00A8016D"/>
    <w:rsid w:val="00A81099"/>
    <w:rsid w:val="00A811EC"/>
    <w:rsid w:val="00A81F71"/>
    <w:rsid w:val="00A868C6"/>
    <w:rsid w:val="00A877CC"/>
    <w:rsid w:val="00A906F9"/>
    <w:rsid w:val="00A92190"/>
    <w:rsid w:val="00A93256"/>
    <w:rsid w:val="00A939C5"/>
    <w:rsid w:val="00A93EBF"/>
    <w:rsid w:val="00AA082A"/>
    <w:rsid w:val="00AA0F1C"/>
    <w:rsid w:val="00AA1A13"/>
    <w:rsid w:val="00AA25BD"/>
    <w:rsid w:val="00AA5C01"/>
    <w:rsid w:val="00AA76DA"/>
    <w:rsid w:val="00AB022C"/>
    <w:rsid w:val="00AB14EC"/>
    <w:rsid w:val="00AB1914"/>
    <w:rsid w:val="00AB1E96"/>
    <w:rsid w:val="00AB2B82"/>
    <w:rsid w:val="00AB35E4"/>
    <w:rsid w:val="00AB5225"/>
    <w:rsid w:val="00AB7FBE"/>
    <w:rsid w:val="00AC1F79"/>
    <w:rsid w:val="00AC2870"/>
    <w:rsid w:val="00AC5C99"/>
    <w:rsid w:val="00AC5E6B"/>
    <w:rsid w:val="00AC7116"/>
    <w:rsid w:val="00AC7FD8"/>
    <w:rsid w:val="00AD1B06"/>
    <w:rsid w:val="00AD2735"/>
    <w:rsid w:val="00AD5071"/>
    <w:rsid w:val="00AD5D6B"/>
    <w:rsid w:val="00AE0509"/>
    <w:rsid w:val="00AE0CEC"/>
    <w:rsid w:val="00AE1430"/>
    <w:rsid w:val="00AE1485"/>
    <w:rsid w:val="00AE1C50"/>
    <w:rsid w:val="00AE2AA8"/>
    <w:rsid w:val="00AE2B93"/>
    <w:rsid w:val="00AE2CFC"/>
    <w:rsid w:val="00AE3549"/>
    <w:rsid w:val="00AE358E"/>
    <w:rsid w:val="00AE4B2F"/>
    <w:rsid w:val="00AE654B"/>
    <w:rsid w:val="00AF0D3C"/>
    <w:rsid w:val="00AF2016"/>
    <w:rsid w:val="00AF24C3"/>
    <w:rsid w:val="00AF3BAB"/>
    <w:rsid w:val="00AF3C9D"/>
    <w:rsid w:val="00AF3EA0"/>
    <w:rsid w:val="00AF4B2C"/>
    <w:rsid w:val="00AF51D8"/>
    <w:rsid w:val="00AF59E3"/>
    <w:rsid w:val="00AF6586"/>
    <w:rsid w:val="00AF6E5A"/>
    <w:rsid w:val="00AF72FC"/>
    <w:rsid w:val="00B00F62"/>
    <w:rsid w:val="00B01D4A"/>
    <w:rsid w:val="00B036CB"/>
    <w:rsid w:val="00B039B2"/>
    <w:rsid w:val="00B04F60"/>
    <w:rsid w:val="00B05389"/>
    <w:rsid w:val="00B057C3"/>
    <w:rsid w:val="00B0614E"/>
    <w:rsid w:val="00B111C0"/>
    <w:rsid w:val="00B1218B"/>
    <w:rsid w:val="00B12372"/>
    <w:rsid w:val="00B13654"/>
    <w:rsid w:val="00B13BFC"/>
    <w:rsid w:val="00B146B9"/>
    <w:rsid w:val="00B156D7"/>
    <w:rsid w:val="00B16B28"/>
    <w:rsid w:val="00B176A7"/>
    <w:rsid w:val="00B201A8"/>
    <w:rsid w:val="00B20E34"/>
    <w:rsid w:val="00B20F3F"/>
    <w:rsid w:val="00B22A7D"/>
    <w:rsid w:val="00B23367"/>
    <w:rsid w:val="00B25E1F"/>
    <w:rsid w:val="00B26751"/>
    <w:rsid w:val="00B2690F"/>
    <w:rsid w:val="00B30C32"/>
    <w:rsid w:val="00B30D74"/>
    <w:rsid w:val="00B31D6C"/>
    <w:rsid w:val="00B3278B"/>
    <w:rsid w:val="00B32860"/>
    <w:rsid w:val="00B33178"/>
    <w:rsid w:val="00B335C1"/>
    <w:rsid w:val="00B341DA"/>
    <w:rsid w:val="00B359CE"/>
    <w:rsid w:val="00B36397"/>
    <w:rsid w:val="00B374F1"/>
    <w:rsid w:val="00B403C0"/>
    <w:rsid w:val="00B40815"/>
    <w:rsid w:val="00B40BFB"/>
    <w:rsid w:val="00B417D0"/>
    <w:rsid w:val="00B41E8F"/>
    <w:rsid w:val="00B41F86"/>
    <w:rsid w:val="00B437A2"/>
    <w:rsid w:val="00B43845"/>
    <w:rsid w:val="00B4482D"/>
    <w:rsid w:val="00B45779"/>
    <w:rsid w:val="00B47A8A"/>
    <w:rsid w:val="00B50B7B"/>
    <w:rsid w:val="00B515CC"/>
    <w:rsid w:val="00B538E1"/>
    <w:rsid w:val="00B547A4"/>
    <w:rsid w:val="00B548B8"/>
    <w:rsid w:val="00B54ECC"/>
    <w:rsid w:val="00B55E45"/>
    <w:rsid w:val="00B56B64"/>
    <w:rsid w:val="00B57380"/>
    <w:rsid w:val="00B57547"/>
    <w:rsid w:val="00B617BD"/>
    <w:rsid w:val="00B625AA"/>
    <w:rsid w:val="00B6313F"/>
    <w:rsid w:val="00B654BB"/>
    <w:rsid w:val="00B6728B"/>
    <w:rsid w:val="00B7039E"/>
    <w:rsid w:val="00B71C3D"/>
    <w:rsid w:val="00B724BE"/>
    <w:rsid w:val="00B73BE4"/>
    <w:rsid w:val="00B73D8A"/>
    <w:rsid w:val="00B73F68"/>
    <w:rsid w:val="00B7497A"/>
    <w:rsid w:val="00B752E6"/>
    <w:rsid w:val="00B75C0A"/>
    <w:rsid w:val="00B75E1B"/>
    <w:rsid w:val="00B80D11"/>
    <w:rsid w:val="00B81319"/>
    <w:rsid w:val="00B8266C"/>
    <w:rsid w:val="00B82BCC"/>
    <w:rsid w:val="00B82C6C"/>
    <w:rsid w:val="00B831B7"/>
    <w:rsid w:val="00B846BF"/>
    <w:rsid w:val="00B85C6B"/>
    <w:rsid w:val="00B8721D"/>
    <w:rsid w:val="00B874C9"/>
    <w:rsid w:val="00B87A11"/>
    <w:rsid w:val="00B908B2"/>
    <w:rsid w:val="00B91871"/>
    <w:rsid w:val="00B91ECC"/>
    <w:rsid w:val="00B9292F"/>
    <w:rsid w:val="00B93628"/>
    <w:rsid w:val="00B94046"/>
    <w:rsid w:val="00B94911"/>
    <w:rsid w:val="00B95240"/>
    <w:rsid w:val="00B954D1"/>
    <w:rsid w:val="00B95CA7"/>
    <w:rsid w:val="00B97343"/>
    <w:rsid w:val="00BA044D"/>
    <w:rsid w:val="00BA3AC4"/>
    <w:rsid w:val="00BA6A8C"/>
    <w:rsid w:val="00BA6B9A"/>
    <w:rsid w:val="00BA7FA4"/>
    <w:rsid w:val="00BB001B"/>
    <w:rsid w:val="00BB12D3"/>
    <w:rsid w:val="00BB349C"/>
    <w:rsid w:val="00BB3B00"/>
    <w:rsid w:val="00BB3FAA"/>
    <w:rsid w:val="00BB4568"/>
    <w:rsid w:val="00BB5053"/>
    <w:rsid w:val="00BB74F9"/>
    <w:rsid w:val="00BC0AE9"/>
    <w:rsid w:val="00BC0C9D"/>
    <w:rsid w:val="00BC1BBB"/>
    <w:rsid w:val="00BC4BAF"/>
    <w:rsid w:val="00BC4BC3"/>
    <w:rsid w:val="00BC5A8B"/>
    <w:rsid w:val="00BC5A97"/>
    <w:rsid w:val="00BC5C21"/>
    <w:rsid w:val="00BC7F58"/>
    <w:rsid w:val="00BD5DC0"/>
    <w:rsid w:val="00BD5F0B"/>
    <w:rsid w:val="00BD6F71"/>
    <w:rsid w:val="00BE2454"/>
    <w:rsid w:val="00BE3077"/>
    <w:rsid w:val="00BE441E"/>
    <w:rsid w:val="00BE48C2"/>
    <w:rsid w:val="00BE5D0E"/>
    <w:rsid w:val="00BE798E"/>
    <w:rsid w:val="00BF008F"/>
    <w:rsid w:val="00BF084A"/>
    <w:rsid w:val="00BF10AF"/>
    <w:rsid w:val="00BF29BC"/>
    <w:rsid w:val="00BF2C28"/>
    <w:rsid w:val="00BF2C74"/>
    <w:rsid w:val="00BF3795"/>
    <w:rsid w:val="00BF6296"/>
    <w:rsid w:val="00BF72EE"/>
    <w:rsid w:val="00C00B7E"/>
    <w:rsid w:val="00C00E39"/>
    <w:rsid w:val="00C02CD0"/>
    <w:rsid w:val="00C02F0E"/>
    <w:rsid w:val="00C03BFD"/>
    <w:rsid w:val="00C041A2"/>
    <w:rsid w:val="00C050DA"/>
    <w:rsid w:val="00C05409"/>
    <w:rsid w:val="00C0663F"/>
    <w:rsid w:val="00C066EB"/>
    <w:rsid w:val="00C101E8"/>
    <w:rsid w:val="00C11656"/>
    <w:rsid w:val="00C11815"/>
    <w:rsid w:val="00C11B1B"/>
    <w:rsid w:val="00C14B41"/>
    <w:rsid w:val="00C14E66"/>
    <w:rsid w:val="00C154AD"/>
    <w:rsid w:val="00C161A5"/>
    <w:rsid w:val="00C16BD7"/>
    <w:rsid w:val="00C20862"/>
    <w:rsid w:val="00C20C82"/>
    <w:rsid w:val="00C20DE9"/>
    <w:rsid w:val="00C21432"/>
    <w:rsid w:val="00C221FB"/>
    <w:rsid w:val="00C233E0"/>
    <w:rsid w:val="00C242DF"/>
    <w:rsid w:val="00C247BE"/>
    <w:rsid w:val="00C30289"/>
    <w:rsid w:val="00C302C8"/>
    <w:rsid w:val="00C30B8A"/>
    <w:rsid w:val="00C36BE7"/>
    <w:rsid w:val="00C403B8"/>
    <w:rsid w:val="00C403EB"/>
    <w:rsid w:val="00C40BC9"/>
    <w:rsid w:val="00C4355F"/>
    <w:rsid w:val="00C43836"/>
    <w:rsid w:val="00C43929"/>
    <w:rsid w:val="00C43E2E"/>
    <w:rsid w:val="00C47381"/>
    <w:rsid w:val="00C524B6"/>
    <w:rsid w:val="00C52D18"/>
    <w:rsid w:val="00C534F3"/>
    <w:rsid w:val="00C53579"/>
    <w:rsid w:val="00C5420A"/>
    <w:rsid w:val="00C54B0C"/>
    <w:rsid w:val="00C55D5A"/>
    <w:rsid w:val="00C56E60"/>
    <w:rsid w:val="00C57432"/>
    <w:rsid w:val="00C603A4"/>
    <w:rsid w:val="00C60CF4"/>
    <w:rsid w:val="00C618C5"/>
    <w:rsid w:val="00C62202"/>
    <w:rsid w:val="00C64C2E"/>
    <w:rsid w:val="00C64F27"/>
    <w:rsid w:val="00C65C36"/>
    <w:rsid w:val="00C66931"/>
    <w:rsid w:val="00C66DEA"/>
    <w:rsid w:val="00C67698"/>
    <w:rsid w:val="00C67F03"/>
    <w:rsid w:val="00C70AF9"/>
    <w:rsid w:val="00C729BF"/>
    <w:rsid w:val="00C72E7E"/>
    <w:rsid w:val="00C753E3"/>
    <w:rsid w:val="00C75577"/>
    <w:rsid w:val="00C75FBB"/>
    <w:rsid w:val="00C7616F"/>
    <w:rsid w:val="00C765CF"/>
    <w:rsid w:val="00C76809"/>
    <w:rsid w:val="00C80816"/>
    <w:rsid w:val="00C8145B"/>
    <w:rsid w:val="00C8158C"/>
    <w:rsid w:val="00C81E4E"/>
    <w:rsid w:val="00C81FAB"/>
    <w:rsid w:val="00C82EE5"/>
    <w:rsid w:val="00C82EFC"/>
    <w:rsid w:val="00C83E53"/>
    <w:rsid w:val="00C84199"/>
    <w:rsid w:val="00C863C5"/>
    <w:rsid w:val="00C87223"/>
    <w:rsid w:val="00C87DB8"/>
    <w:rsid w:val="00C90294"/>
    <w:rsid w:val="00C90B3C"/>
    <w:rsid w:val="00C90CB6"/>
    <w:rsid w:val="00C9268C"/>
    <w:rsid w:val="00C9453D"/>
    <w:rsid w:val="00C94A0E"/>
    <w:rsid w:val="00C9622F"/>
    <w:rsid w:val="00CA00EC"/>
    <w:rsid w:val="00CA10C7"/>
    <w:rsid w:val="00CA136C"/>
    <w:rsid w:val="00CA210E"/>
    <w:rsid w:val="00CA27E2"/>
    <w:rsid w:val="00CA2B4A"/>
    <w:rsid w:val="00CA4716"/>
    <w:rsid w:val="00CA5EA5"/>
    <w:rsid w:val="00CA6657"/>
    <w:rsid w:val="00CA7560"/>
    <w:rsid w:val="00CA7580"/>
    <w:rsid w:val="00CB24A6"/>
    <w:rsid w:val="00CB3ECF"/>
    <w:rsid w:val="00CB4C5E"/>
    <w:rsid w:val="00CB50AF"/>
    <w:rsid w:val="00CB6E96"/>
    <w:rsid w:val="00CB7453"/>
    <w:rsid w:val="00CC0544"/>
    <w:rsid w:val="00CC24F1"/>
    <w:rsid w:val="00CC4B1A"/>
    <w:rsid w:val="00CC6F7C"/>
    <w:rsid w:val="00CC738C"/>
    <w:rsid w:val="00CD1B16"/>
    <w:rsid w:val="00CD37F1"/>
    <w:rsid w:val="00CD3A53"/>
    <w:rsid w:val="00CD4277"/>
    <w:rsid w:val="00CD54D1"/>
    <w:rsid w:val="00CD654E"/>
    <w:rsid w:val="00CD6732"/>
    <w:rsid w:val="00CD7A21"/>
    <w:rsid w:val="00CD7FBA"/>
    <w:rsid w:val="00CE0179"/>
    <w:rsid w:val="00CE2301"/>
    <w:rsid w:val="00CE34B9"/>
    <w:rsid w:val="00CE3D30"/>
    <w:rsid w:val="00CE3FB0"/>
    <w:rsid w:val="00CE3FEB"/>
    <w:rsid w:val="00CE474E"/>
    <w:rsid w:val="00CE483C"/>
    <w:rsid w:val="00CE62CD"/>
    <w:rsid w:val="00CE6810"/>
    <w:rsid w:val="00CE6900"/>
    <w:rsid w:val="00CE70BF"/>
    <w:rsid w:val="00CE75F8"/>
    <w:rsid w:val="00CE7A0E"/>
    <w:rsid w:val="00CE7D35"/>
    <w:rsid w:val="00CF01DD"/>
    <w:rsid w:val="00CF04D2"/>
    <w:rsid w:val="00CF092A"/>
    <w:rsid w:val="00CF0DC0"/>
    <w:rsid w:val="00CF16AC"/>
    <w:rsid w:val="00CF23D4"/>
    <w:rsid w:val="00CF2595"/>
    <w:rsid w:val="00CF262D"/>
    <w:rsid w:val="00CF2FD3"/>
    <w:rsid w:val="00CF3356"/>
    <w:rsid w:val="00CF4D02"/>
    <w:rsid w:val="00CF4D4F"/>
    <w:rsid w:val="00CF5436"/>
    <w:rsid w:val="00CF6C2B"/>
    <w:rsid w:val="00CF7454"/>
    <w:rsid w:val="00CF7E74"/>
    <w:rsid w:val="00D01112"/>
    <w:rsid w:val="00D012EB"/>
    <w:rsid w:val="00D02A66"/>
    <w:rsid w:val="00D04AD9"/>
    <w:rsid w:val="00D04AFC"/>
    <w:rsid w:val="00D054DF"/>
    <w:rsid w:val="00D0572C"/>
    <w:rsid w:val="00D05EB3"/>
    <w:rsid w:val="00D06154"/>
    <w:rsid w:val="00D066AE"/>
    <w:rsid w:val="00D071F3"/>
    <w:rsid w:val="00D07A32"/>
    <w:rsid w:val="00D07F1C"/>
    <w:rsid w:val="00D10C74"/>
    <w:rsid w:val="00D1125A"/>
    <w:rsid w:val="00D11D13"/>
    <w:rsid w:val="00D13031"/>
    <w:rsid w:val="00D13A94"/>
    <w:rsid w:val="00D13EB6"/>
    <w:rsid w:val="00D14C21"/>
    <w:rsid w:val="00D14FC4"/>
    <w:rsid w:val="00D15CCA"/>
    <w:rsid w:val="00D169F2"/>
    <w:rsid w:val="00D21BB5"/>
    <w:rsid w:val="00D22FD7"/>
    <w:rsid w:val="00D241D5"/>
    <w:rsid w:val="00D25208"/>
    <w:rsid w:val="00D25AA1"/>
    <w:rsid w:val="00D2607B"/>
    <w:rsid w:val="00D31612"/>
    <w:rsid w:val="00D31DA2"/>
    <w:rsid w:val="00D3269E"/>
    <w:rsid w:val="00D34793"/>
    <w:rsid w:val="00D35E65"/>
    <w:rsid w:val="00D374FA"/>
    <w:rsid w:val="00D40362"/>
    <w:rsid w:val="00D42582"/>
    <w:rsid w:val="00D42893"/>
    <w:rsid w:val="00D44464"/>
    <w:rsid w:val="00D45BF9"/>
    <w:rsid w:val="00D45CC2"/>
    <w:rsid w:val="00D47ADA"/>
    <w:rsid w:val="00D50885"/>
    <w:rsid w:val="00D51059"/>
    <w:rsid w:val="00D51999"/>
    <w:rsid w:val="00D5450D"/>
    <w:rsid w:val="00D5795F"/>
    <w:rsid w:val="00D57D4D"/>
    <w:rsid w:val="00D62ADC"/>
    <w:rsid w:val="00D630D3"/>
    <w:rsid w:val="00D6331D"/>
    <w:rsid w:val="00D63B1B"/>
    <w:rsid w:val="00D64C44"/>
    <w:rsid w:val="00D66538"/>
    <w:rsid w:val="00D66DE3"/>
    <w:rsid w:val="00D6723D"/>
    <w:rsid w:val="00D6771F"/>
    <w:rsid w:val="00D702D9"/>
    <w:rsid w:val="00D7035D"/>
    <w:rsid w:val="00D704A9"/>
    <w:rsid w:val="00D73C42"/>
    <w:rsid w:val="00D743BD"/>
    <w:rsid w:val="00D74C4C"/>
    <w:rsid w:val="00D75199"/>
    <w:rsid w:val="00D75BAC"/>
    <w:rsid w:val="00D765B1"/>
    <w:rsid w:val="00D774D2"/>
    <w:rsid w:val="00D80322"/>
    <w:rsid w:val="00D81061"/>
    <w:rsid w:val="00D82585"/>
    <w:rsid w:val="00D82C0C"/>
    <w:rsid w:val="00D8383E"/>
    <w:rsid w:val="00D83EF7"/>
    <w:rsid w:val="00D8438B"/>
    <w:rsid w:val="00D85036"/>
    <w:rsid w:val="00D85587"/>
    <w:rsid w:val="00D87ADD"/>
    <w:rsid w:val="00D87CAD"/>
    <w:rsid w:val="00D90CCA"/>
    <w:rsid w:val="00D923FD"/>
    <w:rsid w:val="00D92D24"/>
    <w:rsid w:val="00D94B6C"/>
    <w:rsid w:val="00D9590F"/>
    <w:rsid w:val="00D9713F"/>
    <w:rsid w:val="00DA0F91"/>
    <w:rsid w:val="00DA113C"/>
    <w:rsid w:val="00DA2F17"/>
    <w:rsid w:val="00DA59DC"/>
    <w:rsid w:val="00DA5F77"/>
    <w:rsid w:val="00DA6546"/>
    <w:rsid w:val="00DA7556"/>
    <w:rsid w:val="00DB0721"/>
    <w:rsid w:val="00DB0D23"/>
    <w:rsid w:val="00DB0DF9"/>
    <w:rsid w:val="00DB1164"/>
    <w:rsid w:val="00DB1E92"/>
    <w:rsid w:val="00DB2D8E"/>
    <w:rsid w:val="00DB300D"/>
    <w:rsid w:val="00DB3B0E"/>
    <w:rsid w:val="00DB421D"/>
    <w:rsid w:val="00DB44D7"/>
    <w:rsid w:val="00DB4692"/>
    <w:rsid w:val="00DB4A48"/>
    <w:rsid w:val="00DB57D8"/>
    <w:rsid w:val="00DB5BC0"/>
    <w:rsid w:val="00DC0AEE"/>
    <w:rsid w:val="00DC2066"/>
    <w:rsid w:val="00DC2614"/>
    <w:rsid w:val="00DC3EA5"/>
    <w:rsid w:val="00DD043C"/>
    <w:rsid w:val="00DD106C"/>
    <w:rsid w:val="00DD1515"/>
    <w:rsid w:val="00DD18D6"/>
    <w:rsid w:val="00DD1E27"/>
    <w:rsid w:val="00DD231D"/>
    <w:rsid w:val="00DD3BBE"/>
    <w:rsid w:val="00DD4B66"/>
    <w:rsid w:val="00DD6083"/>
    <w:rsid w:val="00DE0DAE"/>
    <w:rsid w:val="00DE1A59"/>
    <w:rsid w:val="00DE4778"/>
    <w:rsid w:val="00DE531B"/>
    <w:rsid w:val="00DE5E5D"/>
    <w:rsid w:val="00DE742F"/>
    <w:rsid w:val="00DE7485"/>
    <w:rsid w:val="00DF00A2"/>
    <w:rsid w:val="00DF03D0"/>
    <w:rsid w:val="00DF049C"/>
    <w:rsid w:val="00DF09C7"/>
    <w:rsid w:val="00DF0A3B"/>
    <w:rsid w:val="00DF1754"/>
    <w:rsid w:val="00DF1C0B"/>
    <w:rsid w:val="00DF2305"/>
    <w:rsid w:val="00DF29F4"/>
    <w:rsid w:val="00DF395F"/>
    <w:rsid w:val="00DF47F0"/>
    <w:rsid w:val="00DF569C"/>
    <w:rsid w:val="00DF5873"/>
    <w:rsid w:val="00DF5BA9"/>
    <w:rsid w:val="00DF678B"/>
    <w:rsid w:val="00DF787E"/>
    <w:rsid w:val="00E00B15"/>
    <w:rsid w:val="00E00F15"/>
    <w:rsid w:val="00E03F05"/>
    <w:rsid w:val="00E03FC5"/>
    <w:rsid w:val="00E05FE1"/>
    <w:rsid w:val="00E07FC9"/>
    <w:rsid w:val="00E1013B"/>
    <w:rsid w:val="00E105FD"/>
    <w:rsid w:val="00E10CF8"/>
    <w:rsid w:val="00E11344"/>
    <w:rsid w:val="00E1277F"/>
    <w:rsid w:val="00E1313A"/>
    <w:rsid w:val="00E13664"/>
    <w:rsid w:val="00E14C24"/>
    <w:rsid w:val="00E20FEF"/>
    <w:rsid w:val="00E217DD"/>
    <w:rsid w:val="00E21DD0"/>
    <w:rsid w:val="00E21FDC"/>
    <w:rsid w:val="00E223D1"/>
    <w:rsid w:val="00E22D64"/>
    <w:rsid w:val="00E2353B"/>
    <w:rsid w:val="00E23D15"/>
    <w:rsid w:val="00E2485D"/>
    <w:rsid w:val="00E24A3C"/>
    <w:rsid w:val="00E25743"/>
    <w:rsid w:val="00E31785"/>
    <w:rsid w:val="00E333F3"/>
    <w:rsid w:val="00E33820"/>
    <w:rsid w:val="00E34DBD"/>
    <w:rsid w:val="00E36CDC"/>
    <w:rsid w:val="00E37869"/>
    <w:rsid w:val="00E40997"/>
    <w:rsid w:val="00E414D2"/>
    <w:rsid w:val="00E4214A"/>
    <w:rsid w:val="00E433BA"/>
    <w:rsid w:val="00E43C8B"/>
    <w:rsid w:val="00E4489B"/>
    <w:rsid w:val="00E460ED"/>
    <w:rsid w:val="00E464CF"/>
    <w:rsid w:val="00E46806"/>
    <w:rsid w:val="00E474D0"/>
    <w:rsid w:val="00E50019"/>
    <w:rsid w:val="00E5092F"/>
    <w:rsid w:val="00E5167E"/>
    <w:rsid w:val="00E53964"/>
    <w:rsid w:val="00E54111"/>
    <w:rsid w:val="00E552F5"/>
    <w:rsid w:val="00E55668"/>
    <w:rsid w:val="00E55878"/>
    <w:rsid w:val="00E55BD9"/>
    <w:rsid w:val="00E56030"/>
    <w:rsid w:val="00E577EE"/>
    <w:rsid w:val="00E61AB1"/>
    <w:rsid w:val="00E63F3D"/>
    <w:rsid w:val="00E64EBB"/>
    <w:rsid w:val="00E6516B"/>
    <w:rsid w:val="00E67746"/>
    <w:rsid w:val="00E67949"/>
    <w:rsid w:val="00E717D5"/>
    <w:rsid w:val="00E71B64"/>
    <w:rsid w:val="00E73016"/>
    <w:rsid w:val="00E735BC"/>
    <w:rsid w:val="00E74CE6"/>
    <w:rsid w:val="00E75EDE"/>
    <w:rsid w:val="00E779BB"/>
    <w:rsid w:val="00E77D93"/>
    <w:rsid w:val="00E80C56"/>
    <w:rsid w:val="00E81196"/>
    <w:rsid w:val="00E8134E"/>
    <w:rsid w:val="00E81E0C"/>
    <w:rsid w:val="00E82C06"/>
    <w:rsid w:val="00E83062"/>
    <w:rsid w:val="00E833AA"/>
    <w:rsid w:val="00E83CB4"/>
    <w:rsid w:val="00E83D36"/>
    <w:rsid w:val="00E846C7"/>
    <w:rsid w:val="00E84AFA"/>
    <w:rsid w:val="00E84E8D"/>
    <w:rsid w:val="00E86239"/>
    <w:rsid w:val="00E91342"/>
    <w:rsid w:val="00E91605"/>
    <w:rsid w:val="00E925A3"/>
    <w:rsid w:val="00E954E1"/>
    <w:rsid w:val="00E956FB"/>
    <w:rsid w:val="00E959D0"/>
    <w:rsid w:val="00E95D74"/>
    <w:rsid w:val="00E96C19"/>
    <w:rsid w:val="00EA0371"/>
    <w:rsid w:val="00EA0EC2"/>
    <w:rsid w:val="00EA1A6E"/>
    <w:rsid w:val="00EA2F91"/>
    <w:rsid w:val="00EA3272"/>
    <w:rsid w:val="00EA3362"/>
    <w:rsid w:val="00EA452F"/>
    <w:rsid w:val="00EA4C3F"/>
    <w:rsid w:val="00EA66E8"/>
    <w:rsid w:val="00EA7D9C"/>
    <w:rsid w:val="00EB01D3"/>
    <w:rsid w:val="00EB05E0"/>
    <w:rsid w:val="00EB1717"/>
    <w:rsid w:val="00EB1DEA"/>
    <w:rsid w:val="00EB375E"/>
    <w:rsid w:val="00EB4C33"/>
    <w:rsid w:val="00EC08BB"/>
    <w:rsid w:val="00EC0CAE"/>
    <w:rsid w:val="00EC3879"/>
    <w:rsid w:val="00EC422F"/>
    <w:rsid w:val="00EC4326"/>
    <w:rsid w:val="00EC4797"/>
    <w:rsid w:val="00EC4FFE"/>
    <w:rsid w:val="00EC68CD"/>
    <w:rsid w:val="00ED0992"/>
    <w:rsid w:val="00ED0E12"/>
    <w:rsid w:val="00ED1315"/>
    <w:rsid w:val="00ED1ED4"/>
    <w:rsid w:val="00ED3CAC"/>
    <w:rsid w:val="00ED4A64"/>
    <w:rsid w:val="00ED4B2F"/>
    <w:rsid w:val="00ED5083"/>
    <w:rsid w:val="00ED6694"/>
    <w:rsid w:val="00EE1CF8"/>
    <w:rsid w:val="00EE2637"/>
    <w:rsid w:val="00EE29F3"/>
    <w:rsid w:val="00EE396A"/>
    <w:rsid w:val="00EE78B6"/>
    <w:rsid w:val="00EE79A6"/>
    <w:rsid w:val="00EF081F"/>
    <w:rsid w:val="00EF0B02"/>
    <w:rsid w:val="00EF2051"/>
    <w:rsid w:val="00EF21D6"/>
    <w:rsid w:val="00EF36EC"/>
    <w:rsid w:val="00EF3C92"/>
    <w:rsid w:val="00EF42C3"/>
    <w:rsid w:val="00F009D0"/>
    <w:rsid w:val="00F02152"/>
    <w:rsid w:val="00F02B95"/>
    <w:rsid w:val="00F0394B"/>
    <w:rsid w:val="00F057BA"/>
    <w:rsid w:val="00F05B61"/>
    <w:rsid w:val="00F060ED"/>
    <w:rsid w:val="00F10B0C"/>
    <w:rsid w:val="00F10D6C"/>
    <w:rsid w:val="00F12164"/>
    <w:rsid w:val="00F1474A"/>
    <w:rsid w:val="00F14D17"/>
    <w:rsid w:val="00F16B06"/>
    <w:rsid w:val="00F177F6"/>
    <w:rsid w:val="00F17807"/>
    <w:rsid w:val="00F20287"/>
    <w:rsid w:val="00F20E3B"/>
    <w:rsid w:val="00F21C77"/>
    <w:rsid w:val="00F21D62"/>
    <w:rsid w:val="00F24980"/>
    <w:rsid w:val="00F27B6A"/>
    <w:rsid w:val="00F30187"/>
    <w:rsid w:val="00F325C8"/>
    <w:rsid w:val="00F327A5"/>
    <w:rsid w:val="00F328F9"/>
    <w:rsid w:val="00F36257"/>
    <w:rsid w:val="00F363D8"/>
    <w:rsid w:val="00F36F70"/>
    <w:rsid w:val="00F37420"/>
    <w:rsid w:val="00F379B0"/>
    <w:rsid w:val="00F37E16"/>
    <w:rsid w:val="00F403F3"/>
    <w:rsid w:val="00F40A9C"/>
    <w:rsid w:val="00F41EAA"/>
    <w:rsid w:val="00F42D76"/>
    <w:rsid w:val="00F43D05"/>
    <w:rsid w:val="00F43E01"/>
    <w:rsid w:val="00F452F2"/>
    <w:rsid w:val="00F46172"/>
    <w:rsid w:val="00F46AC9"/>
    <w:rsid w:val="00F47E99"/>
    <w:rsid w:val="00F51112"/>
    <w:rsid w:val="00F531BA"/>
    <w:rsid w:val="00F5343D"/>
    <w:rsid w:val="00F54F74"/>
    <w:rsid w:val="00F55AE1"/>
    <w:rsid w:val="00F569DA"/>
    <w:rsid w:val="00F57089"/>
    <w:rsid w:val="00F600F6"/>
    <w:rsid w:val="00F62202"/>
    <w:rsid w:val="00F62C45"/>
    <w:rsid w:val="00F63434"/>
    <w:rsid w:val="00F6399A"/>
    <w:rsid w:val="00F63ABC"/>
    <w:rsid w:val="00F63E88"/>
    <w:rsid w:val="00F6410A"/>
    <w:rsid w:val="00F64E00"/>
    <w:rsid w:val="00F6511C"/>
    <w:rsid w:val="00F65AD3"/>
    <w:rsid w:val="00F65DF7"/>
    <w:rsid w:val="00F66B8E"/>
    <w:rsid w:val="00F66F40"/>
    <w:rsid w:val="00F71205"/>
    <w:rsid w:val="00F71319"/>
    <w:rsid w:val="00F7135F"/>
    <w:rsid w:val="00F71A4C"/>
    <w:rsid w:val="00F723F1"/>
    <w:rsid w:val="00F72565"/>
    <w:rsid w:val="00F72673"/>
    <w:rsid w:val="00F739FA"/>
    <w:rsid w:val="00F73F2F"/>
    <w:rsid w:val="00F742FD"/>
    <w:rsid w:val="00F74629"/>
    <w:rsid w:val="00F74DC2"/>
    <w:rsid w:val="00F756D8"/>
    <w:rsid w:val="00F76627"/>
    <w:rsid w:val="00F766B8"/>
    <w:rsid w:val="00F80140"/>
    <w:rsid w:val="00F82202"/>
    <w:rsid w:val="00F83F16"/>
    <w:rsid w:val="00F84D63"/>
    <w:rsid w:val="00F84EB0"/>
    <w:rsid w:val="00F85BAB"/>
    <w:rsid w:val="00F86570"/>
    <w:rsid w:val="00F87EEC"/>
    <w:rsid w:val="00F900E9"/>
    <w:rsid w:val="00F91825"/>
    <w:rsid w:val="00F92861"/>
    <w:rsid w:val="00F93520"/>
    <w:rsid w:val="00F93C1C"/>
    <w:rsid w:val="00F940A2"/>
    <w:rsid w:val="00F94757"/>
    <w:rsid w:val="00F94CB3"/>
    <w:rsid w:val="00F94E95"/>
    <w:rsid w:val="00F968C0"/>
    <w:rsid w:val="00F977EF"/>
    <w:rsid w:val="00F97D10"/>
    <w:rsid w:val="00FA0B85"/>
    <w:rsid w:val="00FA1261"/>
    <w:rsid w:val="00FA1CE1"/>
    <w:rsid w:val="00FA3CE9"/>
    <w:rsid w:val="00FA4E89"/>
    <w:rsid w:val="00FA5EB7"/>
    <w:rsid w:val="00FA64E2"/>
    <w:rsid w:val="00FA6A06"/>
    <w:rsid w:val="00FA6C58"/>
    <w:rsid w:val="00FA7C1F"/>
    <w:rsid w:val="00FB1100"/>
    <w:rsid w:val="00FB1742"/>
    <w:rsid w:val="00FB273C"/>
    <w:rsid w:val="00FB4205"/>
    <w:rsid w:val="00FB5BA0"/>
    <w:rsid w:val="00FB60CD"/>
    <w:rsid w:val="00FB6C23"/>
    <w:rsid w:val="00FB71FF"/>
    <w:rsid w:val="00FB744B"/>
    <w:rsid w:val="00FC040D"/>
    <w:rsid w:val="00FC04BF"/>
    <w:rsid w:val="00FC07C8"/>
    <w:rsid w:val="00FC1B03"/>
    <w:rsid w:val="00FC342C"/>
    <w:rsid w:val="00FC48CF"/>
    <w:rsid w:val="00FC4C90"/>
    <w:rsid w:val="00FC4DE3"/>
    <w:rsid w:val="00FD1E83"/>
    <w:rsid w:val="00FD2B9B"/>
    <w:rsid w:val="00FD3BC4"/>
    <w:rsid w:val="00FD41E5"/>
    <w:rsid w:val="00FD467F"/>
    <w:rsid w:val="00FD4F79"/>
    <w:rsid w:val="00FD4FF7"/>
    <w:rsid w:val="00FD6BA0"/>
    <w:rsid w:val="00FE0877"/>
    <w:rsid w:val="00FE2183"/>
    <w:rsid w:val="00FE40E2"/>
    <w:rsid w:val="00FE467B"/>
    <w:rsid w:val="00FE47EC"/>
    <w:rsid w:val="00FE4FA0"/>
    <w:rsid w:val="00FE6E94"/>
    <w:rsid w:val="00FE741E"/>
    <w:rsid w:val="00FE7A68"/>
    <w:rsid w:val="00FF021D"/>
    <w:rsid w:val="00FF159C"/>
    <w:rsid w:val="00FF1BED"/>
    <w:rsid w:val="00FF2C67"/>
    <w:rsid w:val="00FF3757"/>
    <w:rsid w:val="00FF4C5C"/>
    <w:rsid w:val="00FF670E"/>
    <w:rsid w:val="00FF67CB"/>
    <w:rsid w:val="00FF67DA"/>
    <w:rsid w:val="00FF6B3D"/>
    <w:rsid w:val="00FF75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Normal (Web)"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F24C3"/>
    <w:pPr>
      <w:spacing w:after="200" w:line="276" w:lineRule="auto"/>
    </w:pPr>
    <w:rPr>
      <w:sz w:val="22"/>
      <w:szCs w:val="22"/>
    </w:rPr>
  </w:style>
  <w:style w:type="paragraph" w:styleId="Heading1">
    <w:name w:val="heading 1"/>
    <w:basedOn w:val="Normal"/>
    <w:next w:val="Normal"/>
    <w:link w:val="Heading1Char"/>
    <w:uiPriority w:val="9"/>
    <w:qFormat/>
    <w:rsid w:val="00AF24C3"/>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9"/>
    <w:unhideWhenUsed/>
    <w:qFormat/>
    <w:rsid w:val="00AF24C3"/>
    <w:pPr>
      <w:keepNext/>
      <w:spacing w:before="240" w:after="60"/>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9"/>
    <w:unhideWhenUsed/>
    <w:qFormat/>
    <w:rsid w:val="00AF24C3"/>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9"/>
    <w:qFormat/>
    <w:rsid w:val="00AF24C3"/>
    <w:pPr>
      <w:spacing w:after="0" w:line="271" w:lineRule="auto"/>
      <w:outlineLvl w:val="3"/>
    </w:pPr>
    <w:rPr>
      <w:rFonts w:eastAsia="Times New Roman"/>
      <w:b/>
      <w:bCs/>
      <w:spacing w:val="5"/>
      <w:szCs w:val="24"/>
    </w:rPr>
  </w:style>
  <w:style w:type="paragraph" w:styleId="Heading5">
    <w:name w:val="heading 5"/>
    <w:basedOn w:val="Normal"/>
    <w:next w:val="Normal"/>
    <w:link w:val="Heading5Char"/>
    <w:uiPriority w:val="99"/>
    <w:qFormat/>
    <w:rsid w:val="00AF24C3"/>
    <w:pPr>
      <w:spacing w:after="0" w:line="271" w:lineRule="auto"/>
      <w:outlineLvl w:val="4"/>
    </w:pPr>
    <w:rPr>
      <w:rFonts w:eastAsia="Times New Roman"/>
      <w:i/>
      <w:iCs/>
      <w:szCs w:val="24"/>
    </w:rPr>
  </w:style>
  <w:style w:type="paragraph" w:styleId="Heading6">
    <w:name w:val="heading 6"/>
    <w:basedOn w:val="Normal"/>
    <w:next w:val="Normal"/>
    <w:link w:val="Heading6Char"/>
    <w:uiPriority w:val="99"/>
    <w:qFormat/>
    <w:rsid w:val="00AF24C3"/>
    <w:pPr>
      <w:shd w:val="clear" w:color="auto" w:fill="FFFFFF"/>
      <w:spacing w:after="0" w:line="271" w:lineRule="auto"/>
      <w:outlineLvl w:val="5"/>
    </w:pPr>
    <w:rPr>
      <w:rFonts w:eastAsia="Times New Roman"/>
      <w:b/>
      <w:bCs/>
      <w:color w:val="595959"/>
      <w:spacing w:val="5"/>
    </w:rPr>
  </w:style>
  <w:style w:type="paragraph" w:styleId="Heading7">
    <w:name w:val="heading 7"/>
    <w:basedOn w:val="Normal"/>
    <w:next w:val="Normal"/>
    <w:link w:val="Heading7Char"/>
    <w:uiPriority w:val="99"/>
    <w:qFormat/>
    <w:rsid w:val="00AF24C3"/>
    <w:pPr>
      <w:spacing w:after="0"/>
      <w:outlineLvl w:val="6"/>
    </w:pPr>
    <w:rPr>
      <w:rFonts w:eastAsia="Times New Roman"/>
      <w:b/>
      <w:bCs/>
      <w:i/>
      <w:iCs/>
      <w:color w:val="5A5A5A"/>
      <w:sz w:val="20"/>
      <w:szCs w:val="20"/>
    </w:rPr>
  </w:style>
  <w:style w:type="paragraph" w:styleId="Heading8">
    <w:name w:val="heading 8"/>
    <w:basedOn w:val="Normal"/>
    <w:next w:val="Normal"/>
    <w:link w:val="Heading8Char"/>
    <w:uiPriority w:val="99"/>
    <w:qFormat/>
    <w:rsid w:val="00AF24C3"/>
    <w:pPr>
      <w:spacing w:after="0"/>
      <w:outlineLvl w:val="7"/>
    </w:pPr>
    <w:rPr>
      <w:rFonts w:eastAsia="Times New Roman"/>
      <w:b/>
      <w:bCs/>
      <w:color w:val="7F7F7F"/>
      <w:sz w:val="20"/>
      <w:szCs w:val="20"/>
    </w:rPr>
  </w:style>
  <w:style w:type="paragraph" w:styleId="Heading9">
    <w:name w:val="heading 9"/>
    <w:basedOn w:val="Normal"/>
    <w:next w:val="Normal"/>
    <w:link w:val="Heading9Char"/>
    <w:uiPriority w:val="99"/>
    <w:qFormat/>
    <w:rsid w:val="00AF24C3"/>
    <w:pPr>
      <w:spacing w:after="0" w:line="271" w:lineRule="auto"/>
      <w:outlineLvl w:val="8"/>
    </w:pPr>
    <w:rPr>
      <w:rFonts w:eastAsia="Times New Roman"/>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4C3"/>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AF24C3"/>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9"/>
    <w:rsid w:val="00AF24C3"/>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9"/>
    <w:rsid w:val="00AF24C3"/>
    <w:rPr>
      <w:rFonts w:ascii="Calibri" w:eastAsia="Times New Roman" w:hAnsi="Calibri" w:cs="Arial"/>
      <w:b/>
      <w:bCs/>
      <w:spacing w:val="5"/>
      <w:szCs w:val="24"/>
    </w:rPr>
  </w:style>
  <w:style w:type="character" w:customStyle="1" w:styleId="Heading5Char">
    <w:name w:val="Heading 5 Char"/>
    <w:basedOn w:val="DefaultParagraphFont"/>
    <w:link w:val="Heading5"/>
    <w:uiPriority w:val="99"/>
    <w:rsid w:val="00AF24C3"/>
    <w:rPr>
      <w:rFonts w:ascii="Calibri" w:eastAsia="Times New Roman" w:hAnsi="Calibri" w:cs="Arial"/>
      <w:i/>
      <w:iCs/>
      <w:szCs w:val="24"/>
    </w:rPr>
  </w:style>
  <w:style w:type="character" w:customStyle="1" w:styleId="Heading6Char">
    <w:name w:val="Heading 6 Char"/>
    <w:basedOn w:val="DefaultParagraphFont"/>
    <w:link w:val="Heading6"/>
    <w:uiPriority w:val="99"/>
    <w:rsid w:val="00AF24C3"/>
    <w:rPr>
      <w:rFonts w:ascii="Calibri" w:eastAsia="Times New Roman" w:hAnsi="Calibri" w:cs="Arial"/>
      <w:b/>
      <w:bCs/>
      <w:color w:val="595959"/>
      <w:spacing w:val="5"/>
      <w:shd w:val="clear" w:color="auto" w:fill="FFFFFF"/>
    </w:rPr>
  </w:style>
  <w:style w:type="character" w:customStyle="1" w:styleId="Heading7Char">
    <w:name w:val="Heading 7 Char"/>
    <w:basedOn w:val="DefaultParagraphFont"/>
    <w:link w:val="Heading7"/>
    <w:uiPriority w:val="99"/>
    <w:rsid w:val="00AF24C3"/>
    <w:rPr>
      <w:rFonts w:ascii="Calibri" w:eastAsia="Times New Roman" w:hAnsi="Calibri" w:cs="Arial"/>
      <w:b/>
      <w:bCs/>
      <w:i/>
      <w:iCs/>
      <w:color w:val="5A5A5A"/>
      <w:sz w:val="20"/>
      <w:szCs w:val="20"/>
    </w:rPr>
  </w:style>
  <w:style w:type="character" w:customStyle="1" w:styleId="Heading8Char">
    <w:name w:val="Heading 8 Char"/>
    <w:basedOn w:val="DefaultParagraphFont"/>
    <w:link w:val="Heading8"/>
    <w:uiPriority w:val="99"/>
    <w:rsid w:val="00AF24C3"/>
    <w:rPr>
      <w:rFonts w:ascii="Calibri" w:eastAsia="Times New Roman" w:hAnsi="Calibri" w:cs="Arial"/>
      <w:b/>
      <w:bCs/>
      <w:color w:val="7F7F7F"/>
      <w:sz w:val="20"/>
      <w:szCs w:val="20"/>
    </w:rPr>
  </w:style>
  <w:style w:type="character" w:customStyle="1" w:styleId="Heading9Char">
    <w:name w:val="Heading 9 Char"/>
    <w:basedOn w:val="DefaultParagraphFont"/>
    <w:link w:val="Heading9"/>
    <w:uiPriority w:val="99"/>
    <w:rsid w:val="00AF24C3"/>
    <w:rPr>
      <w:rFonts w:ascii="Calibri" w:eastAsia="Times New Roman" w:hAnsi="Calibri" w:cs="Arial"/>
      <w:b/>
      <w:bCs/>
      <w:i/>
      <w:iCs/>
      <w:color w:val="7F7F7F"/>
      <w:sz w:val="18"/>
      <w:szCs w:val="18"/>
    </w:rPr>
  </w:style>
  <w:style w:type="paragraph" w:styleId="Header">
    <w:name w:val="header"/>
    <w:basedOn w:val="Normal"/>
    <w:link w:val="HeaderChar"/>
    <w:uiPriority w:val="99"/>
    <w:unhideWhenUsed/>
    <w:rsid w:val="00AF24C3"/>
    <w:pPr>
      <w:tabs>
        <w:tab w:val="center" w:pos="4680"/>
        <w:tab w:val="right" w:pos="9360"/>
      </w:tabs>
    </w:pPr>
  </w:style>
  <w:style w:type="character" w:customStyle="1" w:styleId="HeaderChar">
    <w:name w:val="Header Char"/>
    <w:basedOn w:val="DefaultParagraphFont"/>
    <w:link w:val="Header"/>
    <w:uiPriority w:val="99"/>
    <w:rsid w:val="00AF24C3"/>
    <w:rPr>
      <w:rFonts w:ascii="Calibri" w:eastAsia="Calibri" w:hAnsi="Calibri" w:cs="Arial"/>
    </w:rPr>
  </w:style>
  <w:style w:type="paragraph" w:styleId="Footer">
    <w:name w:val="footer"/>
    <w:basedOn w:val="Normal"/>
    <w:link w:val="FooterChar"/>
    <w:uiPriority w:val="99"/>
    <w:unhideWhenUsed/>
    <w:rsid w:val="00AF24C3"/>
    <w:pPr>
      <w:tabs>
        <w:tab w:val="center" w:pos="4680"/>
        <w:tab w:val="right" w:pos="9360"/>
      </w:tabs>
    </w:pPr>
  </w:style>
  <w:style w:type="character" w:customStyle="1" w:styleId="FooterChar">
    <w:name w:val="Footer Char"/>
    <w:basedOn w:val="DefaultParagraphFont"/>
    <w:link w:val="Footer"/>
    <w:uiPriority w:val="99"/>
    <w:rsid w:val="00AF24C3"/>
    <w:rPr>
      <w:rFonts w:ascii="Calibri" w:eastAsia="Calibri" w:hAnsi="Calibri" w:cs="Arial"/>
    </w:rPr>
  </w:style>
  <w:style w:type="paragraph" w:styleId="BalloonText">
    <w:name w:val="Balloon Text"/>
    <w:basedOn w:val="Normal"/>
    <w:link w:val="BalloonTextChar"/>
    <w:uiPriority w:val="99"/>
    <w:unhideWhenUsed/>
    <w:rsid w:val="00AF24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F24C3"/>
    <w:rPr>
      <w:rFonts w:ascii="Tahoma" w:eastAsia="Calibri" w:hAnsi="Tahoma" w:cs="Tahoma"/>
      <w:sz w:val="16"/>
      <w:szCs w:val="16"/>
    </w:rPr>
  </w:style>
  <w:style w:type="paragraph" w:styleId="ListParagraph">
    <w:name w:val="List Paragraph"/>
    <w:basedOn w:val="Normal"/>
    <w:uiPriority w:val="34"/>
    <w:qFormat/>
    <w:rsid w:val="00AF24C3"/>
    <w:pPr>
      <w:ind w:left="720"/>
    </w:pPr>
    <w:rPr>
      <w:rFonts w:cs="Times New Roman"/>
    </w:rPr>
  </w:style>
  <w:style w:type="paragraph" w:styleId="BodyText">
    <w:name w:val="Body Text"/>
    <w:basedOn w:val="Normal"/>
    <w:link w:val="BodyTextChar"/>
    <w:uiPriority w:val="99"/>
    <w:rsid w:val="00AF24C3"/>
    <w:pPr>
      <w:numPr>
        <w:numId w:val="1"/>
      </w:numPr>
      <w:spacing w:after="0" w:line="240" w:lineRule="auto"/>
      <w:ind w:firstLine="0"/>
    </w:pPr>
    <w:rPr>
      <w:rFonts w:ascii="Times New Roman" w:eastAsia="Times New Roman" w:hAnsi="Times New Roman" w:cs="Times New Roman"/>
    </w:rPr>
  </w:style>
  <w:style w:type="character" w:customStyle="1" w:styleId="BodyTextChar">
    <w:name w:val="Body Text Char"/>
    <w:basedOn w:val="DefaultParagraphFont"/>
    <w:link w:val="BodyText"/>
    <w:uiPriority w:val="99"/>
    <w:rsid w:val="00AF24C3"/>
    <w:rPr>
      <w:rFonts w:ascii="Times New Roman" w:eastAsia="Times New Roman" w:hAnsi="Times New Roman" w:cs="Times New Roman"/>
      <w:sz w:val="22"/>
      <w:szCs w:val="22"/>
    </w:rPr>
  </w:style>
  <w:style w:type="paragraph" w:styleId="CommentText">
    <w:name w:val="annotation text"/>
    <w:basedOn w:val="Normal"/>
    <w:link w:val="CommentTextChar"/>
    <w:uiPriority w:val="99"/>
    <w:unhideWhenUsed/>
    <w:rsid w:val="00AF24C3"/>
    <w:rPr>
      <w:sz w:val="20"/>
      <w:szCs w:val="20"/>
    </w:rPr>
  </w:style>
  <w:style w:type="character" w:customStyle="1" w:styleId="CommentTextChar">
    <w:name w:val="Comment Text Char"/>
    <w:basedOn w:val="DefaultParagraphFont"/>
    <w:link w:val="CommentText"/>
    <w:uiPriority w:val="99"/>
    <w:rsid w:val="00AF24C3"/>
    <w:rPr>
      <w:rFonts w:ascii="Calibri" w:eastAsia="Calibri" w:hAnsi="Calibri" w:cs="Arial"/>
      <w:sz w:val="20"/>
      <w:szCs w:val="20"/>
    </w:rPr>
  </w:style>
  <w:style w:type="paragraph" w:styleId="CommentSubject">
    <w:name w:val="annotation subject"/>
    <w:basedOn w:val="CommentText"/>
    <w:next w:val="CommentText"/>
    <w:link w:val="CommentSubjectChar"/>
    <w:uiPriority w:val="99"/>
    <w:rsid w:val="00AF24C3"/>
    <w:pPr>
      <w:spacing w:after="0" w:line="240" w:lineRule="auto"/>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rsid w:val="00AF24C3"/>
    <w:rPr>
      <w:rFonts w:ascii="Times New Roman" w:eastAsia="Times New Roman" w:hAnsi="Times New Roman" w:cs="Times New Roman"/>
      <w:b/>
      <w:bCs/>
      <w:sz w:val="20"/>
      <w:szCs w:val="20"/>
    </w:rPr>
  </w:style>
  <w:style w:type="paragraph" w:styleId="NormalWeb">
    <w:name w:val="Normal (Web)"/>
    <w:basedOn w:val="Normal"/>
    <w:rsid w:val="00AF24C3"/>
    <w:pPr>
      <w:spacing w:before="100" w:beforeAutospacing="1" w:after="100" w:afterAutospacing="1" w:line="240" w:lineRule="auto"/>
    </w:pPr>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AF24C3"/>
    <w:pPr>
      <w:spacing w:after="120" w:line="480" w:lineRule="auto"/>
    </w:pPr>
  </w:style>
  <w:style w:type="character" w:customStyle="1" w:styleId="BodyText2Char">
    <w:name w:val="Body Text 2 Char"/>
    <w:basedOn w:val="DefaultParagraphFont"/>
    <w:link w:val="BodyText2"/>
    <w:uiPriority w:val="99"/>
    <w:semiHidden/>
    <w:rsid w:val="00AF24C3"/>
    <w:rPr>
      <w:rFonts w:ascii="Calibri" w:eastAsia="Calibri" w:hAnsi="Calibri" w:cs="Arial"/>
    </w:rPr>
  </w:style>
  <w:style w:type="paragraph" w:customStyle="1" w:styleId="bodytextpsg">
    <w:name w:val="body text_psg"/>
    <w:basedOn w:val="Normal"/>
    <w:link w:val="bodytextpsgChar"/>
    <w:uiPriority w:val="99"/>
    <w:rsid w:val="00AF24C3"/>
    <w:pPr>
      <w:spacing w:after="120" w:line="260" w:lineRule="exact"/>
      <w:ind w:firstLine="360"/>
    </w:pPr>
    <w:rPr>
      <w:rFonts w:ascii="Times New Roman" w:eastAsia="Times New Roman" w:hAnsi="Times New Roman" w:cs="Times New Roman"/>
      <w:sz w:val="24"/>
      <w:szCs w:val="24"/>
    </w:rPr>
  </w:style>
  <w:style w:type="character" w:customStyle="1" w:styleId="bodytextpsgChar">
    <w:name w:val="body text_psg Char"/>
    <w:link w:val="bodytextpsg"/>
    <w:uiPriority w:val="99"/>
    <w:locked/>
    <w:rsid w:val="00AF24C3"/>
    <w:rPr>
      <w:rFonts w:ascii="Times New Roman" w:eastAsia="Times New Roman" w:hAnsi="Times New Roman" w:cs="Times New Roman"/>
      <w:sz w:val="24"/>
      <w:szCs w:val="24"/>
    </w:rPr>
  </w:style>
  <w:style w:type="character" w:styleId="Hyperlink">
    <w:name w:val="Hyperlink"/>
    <w:basedOn w:val="DefaultParagraphFont"/>
    <w:uiPriority w:val="99"/>
    <w:rsid w:val="00AF24C3"/>
    <w:rPr>
      <w:color w:val="0000FF"/>
      <w:u w:val="single"/>
    </w:rPr>
  </w:style>
  <w:style w:type="paragraph" w:styleId="BlockText">
    <w:name w:val="Block Text"/>
    <w:basedOn w:val="Normal"/>
    <w:uiPriority w:val="99"/>
    <w:rsid w:val="00AF24C3"/>
    <w:pPr>
      <w:spacing w:after="0" w:line="240" w:lineRule="auto"/>
      <w:ind w:left="113" w:right="113"/>
    </w:pPr>
    <w:rPr>
      <w:rFonts w:ascii="Times New Roman" w:eastAsia="Times New Roman" w:hAnsi="Times New Roman" w:cs="Times New Roman"/>
      <w:sz w:val="24"/>
      <w:szCs w:val="24"/>
    </w:rPr>
  </w:style>
  <w:style w:type="paragraph" w:customStyle="1" w:styleId="Cov-Address">
    <w:name w:val="Cov-Address"/>
    <w:basedOn w:val="Normal"/>
    <w:uiPriority w:val="99"/>
    <w:rsid w:val="00AF24C3"/>
    <w:pPr>
      <w:spacing w:after="0" w:line="240" w:lineRule="auto"/>
      <w:jc w:val="right"/>
    </w:pPr>
    <w:rPr>
      <w:rFonts w:ascii="Verdana" w:eastAsia="Times New Roman" w:hAnsi="Verdana" w:cs="Times New Roman"/>
      <w:szCs w:val="20"/>
    </w:rPr>
  </w:style>
  <w:style w:type="paragraph" w:customStyle="1" w:styleId="Cov-Date">
    <w:name w:val="Cov-Date"/>
    <w:basedOn w:val="Normal"/>
    <w:uiPriority w:val="99"/>
    <w:rsid w:val="00AF24C3"/>
    <w:pPr>
      <w:spacing w:after="0" w:line="240" w:lineRule="auto"/>
      <w:jc w:val="right"/>
    </w:pPr>
    <w:rPr>
      <w:rFonts w:ascii="Verdana" w:eastAsia="Times New Roman" w:hAnsi="Verdana" w:cs="Times New Roman"/>
      <w:b/>
      <w:sz w:val="28"/>
      <w:szCs w:val="20"/>
    </w:rPr>
  </w:style>
  <w:style w:type="paragraph" w:customStyle="1" w:styleId="Cov-Subtitle">
    <w:name w:val="Cov-Subtitle"/>
    <w:basedOn w:val="Normal"/>
    <w:uiPriority w:val="99"/>
    <w:rsid w:val="00AF24C3"/>
    <w:pPr>
      <w:spacing w:after="0" w:line="240" w:lineRule="auto"/>
      <w:jc w:val="right"/>
    </w:pPr>
    <w:rPr>
      <w:rFonts w:ascii="Verdana" w:eastAsia="Times New Roman" w:hAnsi="Verdana" w:cs="Times New Roman"/>
      <w:b/>
      <w:sz w:val="36"/>
      <w:szCs w:val="20"/>
    </w:rPr>
  </w:style>
  <w:style w:type="paragraph" w:customStyle="1" w:styleId="Cov-Title">
    <w:name w:val="Cov-Title"/>
    <w:basedOn w:val="Normal"/>
    <w:uiPriority w:val="99"/>
    <w:rsid w:val="00AF24C3"/>
    <w:pPr>
      <w:spacing w:after="0" w:line="240" w:lineRule="auto"/>
      <w:jc w:val="right"/>
    </w:pPr>
    <w:rPr>
      <w:rFonts w:ascii="Verdana" w:eastAsia="Times New Roman" w:hAnsi="Verdana" w:cs="Times New Roman"/>
      <w:b/>
      <w:sz w:val="48"/>
      <w:szCs w:val="20"/>
    </w:rPr>
  </w:style>
  <w:style w:type="character" w:customStyle="1" w:styleId="caps">
    <w:name w:val="caps"/>
    <w:basedOn w:val="DefaultParagraphFont"/>
    <w:uiPriority w:val="99"/>
    <w:rsid w:val="00AF24C3"/>
  </w:style>
  <w:style w:type="character" w:styleId="Strong">
    <w:name w:val="Strong"/>
    <w:basedOn w:val="DefaultParagraphFont"/>
    <w:uiPriority w:val="99"/>
    <w:qFormat/>
    <w:rsid w:val="00AF24C3"/>
    <w:rPr>
      <w:b/>
      <w:bCs/>
    </w:rPr>
  </w:style>
  <w:style w:type="paragraph" w:customStyle="1" w:styleId="Header1">
    <w:name w:val="Header1"/>
    <w:basedOn w:val="Normal"/>
    <w:uiPriority w:val="99"/>
    <w:rsid w:val="00AF24C3"/>
    <w:pPr>
      <w:widowControl w:val="0"/>
      <w:tabs>
        <w:tab w:val="left" w:pos="0"/>
        <w:tab w:val="center" w:pos="4320"/>
        <w:tab w:val="right" w:pos="8640"/>
      </w:tabs>
      <w:spacing w:after="0" w:line="240" w:lineRule="auto"/>
    </w:pPr>
    <w:rPr>
      <w:rFonts w:ascii="Times New Roman" w:eastAsia="Times New Roman" w:hAnsi="Times New Roman" w:cs="Times New Roman"/>
      <w:sz w:val="24"/>
      <w:szCs w:val="20"/>
    </w:rPr>
  </w:style>
  <w:style w:type="paragraph" w:styleId="NoSpacing">
    <w:name w:val="No Spacing"/>
    <w:uiPriority w:val="99"/>
    <w:qFormat/>
    <w:rsid w:val="00AF24C3"/>
    <w:rPr>
      <w:rFonts w:cs="Times New Roman"/>
      <w:sz w:val="22"/>
      <w:szCs w:val="22"/>
    </w:rPr>
  </w:style>
  <w:style w:type="character" w:styleId="CommentReference">
    <w:name w:val="annotation reference"/>
    <w:basedOn w:val="DefaultParagraphFont"/>
    <w:uiPriority w:val="99"/>
    <w:unhideWhenUsed/>
    <w:rsid w:val="00AF24C3"/>
    <w:rPr>
      <w:sz w:val="16"/>
      <w:szCs w:val="16"/>
    </w:rPr>
  </w:style>
  <w:style w:type="paragraph" w:customStyle="1" w:styleId="Default">
    <w:name w:val="Default"/>
    <w:uiPriority w:val="99"/>
    <w:rsid w:val="00AF24C3"/>
    <w:pPr>
      <w:widowControl w:val="0"/>
      <w:autoSpaceDE w:val="0"/>
      <w:autoSpaceDN w:val="0"/>
      <w:adjustRightInd w:val="0"/>
    </w:pPr>
    <w:rPr>
      <w:rFonts w:ascii="Times New Roman" w:eastAsia="Times New Roman" w:hAnsi="Times New Roman" w:cs="Times New Roman"/>
      <w:color w:val="000000"/>
      <w:sz w:val="24"/>
      <w:szCs w:val="24"/>
    </w:rPr>
  </w:style>
  <w:style w:type="paragraph" w:customStyle="1" w:styleId="CM1">
    <w:name w:val="CM1"/>
    <w:basedOn w:val="Default"/>
    <w:next w:val="Default"/>
    <w:uiPriority w:val="99"/>
    <w:rsid w:val="00AF24C3"/>
    <w:pPr>
      <w:spacing w:line="278" w:lineRule="atLeast"/>
    </w:pPr>
    <w:rPr>
      <w:color w:val="auto"/>
    </w:rPr>
  </w:style>
  <w:style w:type="paragraph" w:customStyle="1" w:styleId="CM2">
    <w:name w:val="CM2"/>
    <w:basedOn w:val="Default"/>
    <w:next w:val="Default"/>
    <w:uiPriority w:val="99"/>
    <w:rsid w:val="00AF24C3"/>
    <w:pPr>
      <w:spacing w:line="276" w:lineRule="atLeast"/>
    </w:pPr>
    <w:rPr>
      <w:color w:val="auto"/>
    </w:rPr>
  </w:style>
  <w:style w:type="paragraph" w:customStyle="1" w:styleId="CM5">
    <w:name w:val="CM5"/>
    <w:basedOn w:val="Default"/>
    <w:next w:val="Default"/>
    <w:uiPriority w:val="99"/>
    <w:rsid w:val="00AF24C3"/>
    <w:rPr>
      <w:color w:val="auto"/>
    </w:rPr>
  </w:style>
  <w:style w:type="paragraph" w:customStyle="1" w:styleId="CM154">
    <w:name w:val="CM154"/>
    <w:basedOn w:val="Default"/>
    <w:next w:val="Default"/>
    <w:uiPriority w:val="99"/>
    <w:rsid w:val="00AF24C3"/>
    <w:rPr>
      <w:color w:val="auto"/>
    </w:rPr>
  </w:style>
  <w:style w:type="paragraph" w:customStyle="1" w:styleId="CM155">
    <w:name w:val="CM155"/>
    <w:basedOn w:val="Default"/>
    <w:next w:val="Default"/>
    <w:uiPriority w:val="99"/>
    <w:rsid w:val="00AF24C3"/>
    <w:rPr>
      <w:color w:val="auto"/>
    </w:rPr>
  </w:style>
  <w:style w:type="paragraph" w:customStyle="1" w:styleId="CM6">
    <w:name w:val="CM6"/>
    <w:basedOn w:val="Default"/>
    <w:next w:val="Default"/>
    <w:uiPriority w:val="99"/>
    <w:rsid w:val="00AF24C3"/>
    <w:pPr>
      <w:spacing w:line="278" w:lineRule="atLeast"/>
    </w:pPr>
    <w:rPr>
      <w:color w:val="auto"/>
    </w:rPr>
  </w:style>
  <w:style w:type="paragraph" w:customStyle="1" w:styleId="CM9">
    <w:name w:val="CM9"/>
    <w:basedOn w:val="Default"/>
    <w:next w:val="Default"/>
    <w:uiPriority w:val="99"/>
    <w:rsid w:val="00AF24C3"/>
    <w:rPr>
      <w:color w:val="auto"/>
    </w:rPr>
  </w:style>
  <w:style w:type="paragraph" w:customStyle="1" w:styleId="CM156">
    <w:name w:val="CM156"/>
    <w:basedOn w:val="Default"/>
    <w:next w:val="Default"/>
    <w:uiPriority w:val="99"/>
    <w:rsid w:val="00AF24C3"/>
    <w:rPr>
      <w:color w:val="auto"/>
    </w:rPr>
  </w:style>
  <w:style w:type="paragraph" w:customStyle="1" w:styleId="CM10">
    <w:name w:val="CM10"/>
    <w:basedOn w:val="Default"/>
    <w:next w:val="Default"/>
    <w:uiPriority w:val="99"/>
    <w:rsid w:val="00AF24C3"/>
    <w:rPr>
      <w:color w:val="auto"/>
    </w:rPr>
  </w:style>
  <w:style w:type="paragraph" w:customStyle="1" w:styleId="CM153">
    <w:name w:val="CM153"/>
    <w:basedOn w:val="Default"/>
    <w:next w:val="Default"/>
    <w:uiPriority w:val="99"/>
    <w:rsid w:val="00AF24C3"/>
    <w:rPr>
      <w:color w:val="auto"/>
    </w:rPr>
  </w:style>
  <w:style w:type="paragraph" w:customStyle="1" w:styleId="CM11">
    <w:name w:val="CM11"/>
    <w:basedOn w:val="Default"/>
    <w:next w:val="Default"/>
    <w:uiPriority w:val="99"/>
    <w:rsid w:val="00AF24C3"/>
    <w:rPr>
      <w:color w:val="auto"/>
    </w:rPr>
  </w:style>
  <w:style w:type="paragraph" w:customStyle="1" w:styleId="CM12">
    <w:name w:val="CM12"/>
    <w:basedOn w:val="Default"/>
    <w:next w:val="Default"/>
    <w:uiPriority w:val="99"/>
    <w:rsid w:val="00AF24C3"/>
    <w:rPr>
      <w:color w:val="auto"/>
    </w:rPr>
  </w:style>
  <w:style w:type="paragraph" w:customStyle="1" w:styleId="CM14">
    <w:name w:val="CM14"/>
    <w:basedOn w:val="Default"/>
    <w:next w:val="Default"/>
    <w:uiPriority w:val="99"/>
    <w:rsid w:val="00AF24C3"/>
    <w:pPr>
      <w:spacing w:line="276" w:lineRule="atLeast"/>
    </w:pPr>
    <w:rPr>
      <w:color w:val="auto"/>
    </w:rPr>
  </w:style>
  <w:style w:type="paragraph" w:customStyle="1" w:styleId="CM16">
    <w:name w:val="CM16"/>
    <w:basedOn w:val="Default"/>
    <w:next w:val="Default"/>
    <w:uiPriority w:val="99"/>
    <w:rsid w:val="00AF24C3"/>
    <w:pPr>
      <w:spacing w:line="276" w:lineRule="atLeast"/>
    </w:pPr>
    <w:rPr>
      <w:color w:val="auto"/>
    </w:rPr>
  </w:style>
  <w:style w:type="paragraph" w:customStyle="1" w:styleId="CM158">
    <w:name w:val="CM158"/>
    <w:basedOn w:val="Default"/>
    <w:next w:val="Default"/>
    <w:uiPriority w:val="99"/>
    <w:rsid w:val="00AF24C3"/>
    <w:rPr>
      <w:color w:val="auto"/>
    </w:rPr>
  </w:style>
  <w:style w:type="paragraph" w:customStyle="1" w:styleId="CM159">
    <w:name w:val="CM159"/>
    <w:basedOn w:val="Default"/>
    <w:next w:val="Default"/>
    <w:uiPriority w:val="99"/>
    <w:rsid w:val="00AF24C3"/>
    <w:rPr>
      <w:color w:val="auto"/>
    </w:rPr>
  </w:style>
  <w:style w:type="paragraph" w:customStyle="1" w:styleId="CM19">
    <w:name w:val="CM19"/>
    <w:basedOn w:val="Default"/>
    <w:next w:val="Default"/>
    <w:uiPriority w:val="99"/>
    <w:rsid w:val="00AF24C3"/>
    <w:pPr>
      <w:spacing w:line="271" w:lineRule="atLeast"/>
    </w:pPr>
    <w:rPr>
      <w:color w:val="auto"/>
    </w:rPr>
  </w:style>
  <w:style w:type="paragraph" w:customStyle="1" w:styleId="CM20">
    <w:name w:val="CM20"/>
    <w:basedOn w:val="Default"/>
    <w:next w:val="Default"/>
    <w:uiPriority w:val="99"/>
    <w:rsid w:val="00AF24C3"/>
    <w:pPr>
      <w:spacing w:line="306" w:lineRule="atLeast"/>
    </w:pPr>
    <w:rPr>
      <w:color w:val="auto"/>
    </w:rPr>
  </w:style>
  <w:style w:type="paragraph" w:customStyle="1" w:styleId="CM24">
    <w:name w:val="CM24"/>
    <w:basedOn w:val="Default"/>
    <w:next w:val="Default"/>
    <w:uiPriority w:val="99"/>
    <w:rsid w:val="00AF24C3"/>
    <w:pPr>
      <w:spacing w:line="293" w:lineRule="atLeast"/>
    </w:pPr>
    <w:rPr>
      <w:color w:val="auto"/>
    </w:rPr>
  </w:style>
  <w:style w:type="paragraph" w:customStyle="1" w:styleId="CM25">
    <w:name w:val="CM25"/>
    <w:basedOn w:val="Default"/>
    <w:next w:val="Default"/>
    <w:uiPriority w:val="99"/>
    <w:rsid w:val="00AF24C3"/>
    <w:pPr>
      <w:spacing w:line="283" w:lineRule="atLeast"/>
    </w:pPr>
    <w:rPr>
      <w:color w:val="auto"/>
    </w:rPr>
  </w:style>
  <w:style w:type="paragraph" w:customStyle="1" w:styleId="CM26">
    <w:name w:val="CM26"/>
    <w:basedOn w:val="Default"/>
    <w:next w:val="Default"/>
    <w:uiPriority w:val="99"/>
    <w:rsid w:val="00AF24C3"/>
    <w:pPr>
      <w:spacing w:line="226" w:lineRule="atLeast"/>
    </w:pPr>
    <w:rPr>
      <w:color w:val="auto"/>
    </w:rPr>
  </w:style>
  <w:style w:type="paragraph" w:customStyle="1" w:styleId="CM27">
    <w:name w:val="CM27"/>
    <w:basedOn w:val="Default"/>
    <w:next w:val="Default"/>
    <w:uiPriority w:val="99"/>
    <w:rsid w:val="00AF24C3"/>
    <w:pPr>
      <w:spacing w:line="276" w:lineRule="atLeast"/>
    </w:pPr>
    <w:rPr>
      <w:color w:val="auto"/>
    </w:rPr>
  </w:style>
  <w:style w:type="paragraph" w:customStyle="1" w:styleId="CM28">
    <w:name w:val="CM28"/>
    <w:basedOn w:val="Default"/>
    <w:next w:val="Default"/>
    <w:uiPriority w:val="99"/>
    <w:rsid w:val="00AF24C3"/>
    <w:pPr>
      <w:spacing w:line="276" w:lineRule="atLeast"/>
    </w:pPr>
    <w:rPr>
      <w:color w:val="auto"/>
    </w:rPr>
  </w:style>
  <w:style w:type="paragraph" w:customStyle="1" w:styleId="CM29">
    <w:name w:val="CM29"/>
    <w:basedOn w:val="Default"/>
    <w:next w:val="Default"/>
    <w:uiPriority w:val="99"/>
    <w:rsid w:val="00AF24C3"/>
    <w:pPr>
      <w:spacing w:line="278" w:lineRule="atLeast"/>
    </w:pPr>
    <w:rPr>
      <w:color w:val="auto"/>
    </w:rPr>
  </w:style>
  <w:style w:type="paragraph" w:customStyle="1" w:styleId="CM30">
    <w:name w:val="CM30"/>
    <w:basedOn w:val="Default"/>
    <w:next w:val="Default"/>
    <w:uiPriority w:val="99"/>
    <w:rsid w:val="00AF24C3"/>
    <w:pPr>
      <w:spacing w:line="276" w:lineRule="atLeast"/>
    </w:pPr>
    <w:rPr>
      <w:color w:val="auto"/>
    </w:rPr>
  </w:style>
  <w:style w:type="paragraph" w:customStyle="1" w:styleId="CM31">
    <w:name w:val="CM31"/>
    <w:basedOn w:val="Default"/>
    <w:next w:val="Default"/>
    <w:uiPriority w:val="99"/>
    <w:rsid w:val="00AF24C3"/>
    <w:pPr>
      <w:spacing w:line="276" w:lineRule="atLeast"/>
    </w:pPr>
    <w:rPr>
      <w:color w:val="auto"/>
    </w:rPr>
  </w:style>
  <w:style w:type="paragraph" w:customStyle="1" w:styleId="CM32">
    <w:name w:val="CM32"/>
    <w:basedOn w:val="Default"/>
    <w:next w:val="Default"/>
    <w:uiPriority w:val="99"/>
    <w:rsid w:val="00AF24C3"/>
    <w:pPr>
      <w:spacing w:line="276" w:lineRule="atLeast"/>
    </w:pPr>
    <w:rPr>
      <w:color w:val="auto"/>
    </w:rPr>
  </w:style>
  <w:style w:type="paragraph" w:customStyle="1" w:styleId="CM33">
    <w:name w:val="CM33"/>
    <w:basedOn w:val="Default"/>
    <w:next w:val="Default"/>
    <w:uiPriority w:val="99"/>
    <w:rsid w:val="00AF24C3"/>
    <w:pPr>
      <w:spacing w:line="276" w:lineRule="atLeast"/>
    </w:pPr>
    <w:rPr>
      <w:color w:val="auto"/>
    </w:rPr>
  </w:style>
  <w:style w:type="paragraph" w:customStyle="1" w:styleId="CM35">
    <w:name w:val="CM35"/>
    <w:basedOn w:val="Default"/>
    <w:next w:val="Default"/>
    <w:uiPriority w:val="99"/>
    <w:rsid w:val="00AF24C3"/>
    <w:pPr>
      <w:spacing w:line="276" w:lineRule="atLeast"/>
    </w:pPr>
    <w:rPr>
      <w:color w:val="auto"/>
    </w:rPr>
  </w:style>
  <w:style w:type="paragraph" w:customStyle="1" w:styleId="CM36">
    <w:name w:val="CM36"/>
    <w:basedOn w:val="Default"/>
    <w:next w:val="Default"/>
    <w:uiPriority w:val="99"/>
    <w:rsid w:val="00AF24C3"/>
    <w:pPr>
      <w:spacing w:line="276" w:lineRule="atLeast"/>
    </w:pPr>
    <w:rPr>
      <w:color w:val="auto"/>
    </w:rPr>
  </w:style>
  <w:style w:type="paragraph" w:customStyle="1" w:styleId="CM37">
    <w:name w:val="CM37"/>
    <w:basedOn w:val="Default"/>
    <w:next w:val="Default"/>
    <w:uiPriority w:val="99"/>
    <w:rsid w:val="00AF24C3"/>
    <w:pPr>
      <w:spacing w:line="276" w:lineRule="atLeast"/>
    </w:pPr>
    <w:rPr>
      <w:color w:val="auto"/>
    </w:rPr>
  </w:style>
  <w:style w:type="paragraph" w:customStyle="1" w:styleId="CM165">
    <w:name w:val="CM165"/>
    <w:basedOn w:val="Default"/>
    <w:next w:val="Default"/>
    <w:uiPriority w:val="99"/>
    <w:rsid w:val="00AF24C3"/>
    <w:rPr>
      <w:color w:val="auto"/>
    </w:rPr>
  </w:style>
  <w:style w:type="paragraph" w:customStyle="1" w:styleId="CM39">
    <w:name w:val="CM39"/>
    <w:basedOn w:val="Default"/>
    <w:next w:val="Default"/>
    <w:uiPriority w:val="99"/>
    <w:rsid w:val="00AF24C3"/>
    <w:pPr>
      <w:spacing w:line="278" w:lineRule="atLeast"/>
    </w:pPr>
    <w:rPr>
      <w:color w:val="auto"/>
    </w:rPr>
  </w:style>
  <w:style w:type="paragraph" w:customStyle="1" w:styleId="CM166">
    <w:name w:val="CM166"/>
    <w:basedOn w:val="Default"/>
    <w:next w:val="Default"/>
    <w:uiPriority w:val="99"/>
    <w:rsid w:val="00AF24C3"/>
    <w:rPr>
      <w:color w:val="auto"/>
    </w:rPr>
  </w:style>
  <w:style w:type="paragraph" w:customStyle="1" w:styleId="CM41">
    <w:name w:val="CM41"/>
    <w:basedOn w:val="Default"/>
    <w:next w:val="Default"/>
    <w:uiPriority w:val="99"/>
    <w:rsid w:val="00AF24C3"/>
    <w:pPr>
      <w:spacing w:line="276" w:lineRule="atLeast"/>
    </w:pPr>
    <w:rPr>
      <w:color w:val="auto"/>
    </w:rPr>
  </w:style>
  <w:style w:type="paragraph" w:customStyle="1" w:styleId="CM167">
    <w:name w:val="CM167"/>
    <w:basedOn w:val="Default"/>
    <w:next w:val="Default"/>
    <w:uiPriority w:val="99"/>
    <w:rsid w:val="00AF24C3"/>
    <w:rPr>
      <w:color w:val="auto"/>
    </w:rPr>
  </w:style>
  <w:style w:type="paragraph" w:customStyle="1" w:styleId="CM42">
    <w:name w:val="CM42"/>
    <w:basedOn w:val="Default"/>
    <w:next w:val="Default"/>
    <w:uiPriority w:val="99"/>
    <w:rsid w:val="00AF24C3"/>
    <w:pPr>
      <w:spacing w:line="276" w:lineRule="atLeast"/>
    </w:pPr>
    <w:rPr>
      <w:color w:val="auto"/>
    </w:rPr>
  </w:style>
  <w:style w:type="paragraph" w:customStyle="1" w:styleId="CM163">
    <w:name w:val="CM163"/>
    <w:basedOn w:val="Default"/>
    <w:next w:val="Default"/>
    <w:uiPriority w:val="99"/>
    <w:rsid w:val="00AF24C3"/>
    <w:rPr>
      <w:color w:val="auto"/>
    </w:rPr>
  </w:style>
  <w:style w:type="paragraph" w:customStyle="1" w:styleId="CM43">
    <w:name w:val="CM43"/>
    <w:basedOn w:val="Default"/>
    <w:next w:val="Default"/>
    <w:uiPriority w:val="99"/>
    <w:rsid w:val="00AF24C3"/>
    <w:pPr>
      <w:spacing w:line="266" w:lineRule="atLeast"/>
    </w:pPr>
    <w:rPr>
      <w:color w:val="auto"/>
    </w:rPr>
  </w:style>
  <w:style w:type="paragraph" w:customStyle="1" w:styleId="CM169">
    <w:name w:val="CM169"/>
    <w:basedOn w:val="Default"/>
    <w:next w:val="Default"/>
    <w:uiPriority w:val="99"/>
    <w:rsid w:val="00AF24C3"/>
    <w:rPr>
      <w:color w:val="auto"/>
    </w:rPr>
  </w:style>
  <w:style w:type="paragraph" w:customStyle="1" w:styleId="CM47">
    <w:name w:val="CM47"/>
    <w:basedOn w:val="Default"/>
    <w:next w:val="Default"/>
    <w:uiPriority w:val="99"/>
    <w:rsid w:val="00AF24C3"/>
    <w:rPr>
      <w:color w:val="auto"/>
    </w:rPr>
  </w:style>
  <w:style w:type="paragraph" w:customStyle="1" w:styleId="CM49">
    <w:name w:val="CM49"/>
    <w:basedOn w:val="Default"/>
    <w:next w:val="Default"/>
    <w:uiPriority w:val="99"/>
    <w:rsid w:val="00AF24C3"/>
    <w:pPr>
      <w:spacing w:line="266" w:lineRule="atLeast"/>
    </w:pPr>
    <w:rPr>
      <w:color w:val="auto"/>
    </w:rPr>
  </w:style>
  <w:style w:type="paragraph" w:customStyle="1" w:styleId="CM50">
    <w:name w:val="CM50"/>
    <w:basedOn w:val="Default"/>
    <w:next w:val="Default"/>
    <w:uiPriority w:val="99"/>
    <w:rsid w:val="00AF24C3"/>
    <w:pPr>
      <w:spacing w:line="256" w:lineRule="atLeast"/>
    </w:pPr>
    <w:rPr>
      <w:color w:val="auto"/>
    </w:rPr>
  </w:style>
  <w:style w:type="paragraph" w:customStyle="1" w:styleId="CM51">
    <w:name w:val="CM51"/>
    <w:basedOn w:val="Default"/>
    <w:next w:val="Default"/>
    <w:uiPriority w:val="99"/>
    <w:rsid w:val="00AF24C3"/>
    <w:pPr>
      <w:spacing w:line="266" w:lineRule="atLeast"/>
    </w:pPr>
    <w:rPr>
      <w:color w:val="auto"/>
    </w:rPr>
  </w:style>
  <w:style w:type="paragraph" w:customStyle="1" w:styleId="CM160">
    <w:name w:val="CM160"/>
    <w:basedOn w:val="Default"/>
    <w:next w:val="Default"/>
    <w:uiPriority w:val="99"/>
    <w:rsid w:val="00AF24C3"/>
    <w:rPr>
      <w:color w:val="auto"/>
    </w:rPr>
  </w:style>
  <w:style w:type="paragraph" w:customStyle="1" w:styleId="CM52">
    <w:name w:val="CM52"/>
    <w:basedOn w:val="Default"/>
    <w:next w:val="Default"/>
    <w:uiPriority w:val="99"/>
    <w:rsid w:val="00AF24C3"/>
    <w:rPr>
      <w:color w:val="auto"/>
    </w:rPr>
  </w:style>
  <w:style w:type="paragraph" w:customStyle="1" w:styleId="CM53">
    <w:name w:val="CM53"/>
    <w:basedOn w:val="Default"/>
    <w:next w:val="Default"/>
    <w:uiPriority w:val="99"/>
    <w:rsid w:val="00AF24C3"/>
    <w:rPr>
      <w:color w:val="auto"/>
    </w:rPr>
  </w:style>
  <w:style w:type="paragraph" w:customStyle="1" w:styleId="CM54">
    <w:name w:val="CM54"/>
    <w:basedOn w:val="Default"/>
    <w:next w:val="Default"/>
    <w:uiPriority w:val="99"/>
    <w:rsid w:val="00AF24C3"/>
    <w:pPr>
      <w:spacing w:line="276" w:lineRule="atLeast"/>
    </w:pPr>
    <w:rPr>
      <w:color w:val="auto"/>
    </w:rPr>
  </w:style>
  <w:style w:type="paragraph" w:customStyle="1" w:styleId="CM56">
    <w:name w:val="CM56"/>
    <w:basedOn w:val="Default"/>
    <w:next w:val="Default"/>
    <w:uiPriority w:val="99"/>
    <w:rsid w:val="00AF24C3"/>
    <w:rPr>
      <w:color w:val="auto"/>
    </w:rPr>
  </w:style>
  <w:style w:type="paragraph" w:customStyle="1" w:styleId="CM58">
    <w:name w:val="CM58"/>
    <w:basedOn w:val="Default"/>
    <w:next w:val="Default"/>
    <w:uiPriority w:val="99"/>
    <w:rsid w:val="00AF24C3"/>
    <w:pPr>
      <w:spacing w:line="220" w:lineRule="atLeast"/>
    </w:pPr>
    <w:rPr>
      <w:color w:val="auto"/>
    </w:rPr>
  </w:style>
  <w:style w:type="paragraph" w:customStyle="1" w:styleId="CM60">
    <w:name w:val="CM60"/>
    <w:basedOn w:val="Default"/>
    <w:next w:val="Default"/>
    <w:uiPriority w:val="99"/>
    <w:rsid w:val="00AF24C3"/>
    <w:pPr>
      <w:spacing w:line="231" w:lineRule="atLeast"/>
    </w:pPr>
    <w:rPr>
      <w:color w:val="auto"/>
    </w:rPr>
  </w:style>
  <w:style w:type="paragraph" w:customStyle="1" w:styleId="CM63">
    <w:name w:val="CM63"/>
    <w:basedOn w:val="Default"/>
    <w:next w:val="Default"/>
    <w:uiPriority w:val="99"/>
    <w:rsid w:val="00AF24C3"/>
    <w:pPr>
      <w:spacing w:line="296" w:lineRule="atLeast"/>
    </w:pPr>
    <w:rPr>
      <w:color w:val="auto"/>
    </w:rPr>
  </w:style>
  <w:style w:type="paragraph" w:customStyle="1" w:styleId="CM67">
    <w:name w:val="CM67"/>
    <w:basedOn w:val="Default"/>
    <w:next w:val="Default"/>
    <w:uiPriority w:val="99"/>
    <w:rsid w:val="00AF24C3"/>
    <w:pPr>
      <w:spacing w:line="276" w:lineRule="atLeast"/>
    </w:pPr>
    <w:rPr>
      <w:color w:val="auto"/>
    </w:rPr>
  </w:style>
  <w:style w:type="paragraph" w:customStyle="1" w:styleId="CM74">
    <w:name w:val="CM74"/>
    <w:basedOn w:val="Default"/>
    <w:next w:val="Default"/>
    <w:uiPriority w:val="99"/>
    <w:rsid w:val="00AF24C3"/>
    <w:pPr>
      <w:spacing w:line="253" w:lineRule="atLeast"/>
    </w:pPr>
    <w:rPr>
      <w:color w:val="auto"/>
    </w:rPr>
  </w:style>
  <w:style w:type="paragraph" w:customStyle="1" w:styleId="CM78">
    <w:name w:val="CM78"/>
    <w:basedOn w:val="Default"/>
    <w:next w:val="Default"/>
    <w:uiPriority w:val="99"/>
    <w:rsid w:val="00AF24C3"/>
    <w:pPr>
      <w:spacing w:line="523" w:lineRule="atLeast"/>
    </w:pPr>
    <w:rPr>
      <w:color w:val="auto"/>
    </w:rPr>
  </w:style>
  <w:style w:type="paragraph" w:customStyle="1" w:styleId="CM170">
    <w:name w:val="CM170"/>
    <w:basedOn w:val="Default"/>
    <w:next w:val="Default"/>
    <w:uiPriority w:val="99"/>
    <w:rsid w:val="00AF24C3"/>
    <w:rPr>
      <w:color w:val="auto"/>
    </w:rPr>
  </w:style>
  <w:style w:type="paragraph" w:customStyle="1" w:styleId="CM79">
    <w:name w:val="CM79"/>
    <w:basedOn w:val="Default"/>
    <w:next w:val="Default"/>
    <w:uiPriority w:val="99"/>
    <w:rsid w:val="00AF24C3"/>
    <w:pPr>
      <w:spacing w:line="283" w:lineRule="atLeast"/>
    </w:pPr>
    <w:rPr>
      <w:color w:val="auto"/>
    </w:rPr>
  </w:style>
  <w:style w:type="paragraph" w:customStyle="1" w:styleId="CM80">
    <w:name w:val="CM80"/>
    <w:basedOn w:val="Default"/>
    <w:next w:val="Default"/>
    <w:uiPriority w:val="99"/>
    <w:rsid w:val="00AF24C3"/>
    <w:pPr>
      <w:spacing w:line="276" w:lineRule="atLeast"/>
    </w:pPr>
    <w:rPr>
      <w:color w:val="auto"/>
    </w:rPr>
  </w:style>
  <w:style w:type="paragraph" w:customStyle="1" w:styleId="CM81">
    <w:name w:val="CM81"/>
    <w:basedOn w:val="Default"/>
    <w:next w:val="Default"/>
    <w:uiPriority w:val="99"/>
    <w:rsid w:val="00AF24C3"/>
    <w:pPr>
      <w:spacing w:line="276" w:lineRule="atLeast"/>
    </w:pPr>
    <w:rPr>
      <w:color w:val="auto"/>
    </w:rPr>
  </w:style>
  <w:style w:type="paragraph" w:customStyle="1" w:styleId="CM164">
    <w:name w:val="CM164"/>
    <w:basedOn w:val="Default"/>
    <w:next w:val="Default"/>
    <w:uiPriority w:val="99"/>
    <w:rsid w:val="00AF24C3"/>
    <w:rPr>
      <w:color w:val="auto"/>
    </w:rPr>
  </w:style>
  <w:style w:type="paragraph" w:customStyle="1" w:styleId="CM82">
    <w:name w:val="CM82"/>
    <w:basedOn w:val="Default"/>
    <w:next w:val="Default"/>
    <w:uiPriority w:val="99"/>
    <w:rsid w:val="00AF24C3"/>
    <w:pPr>
      <w:spacing w:line="276" w:lineRule="atLeast"/>
    </w:pPr>
    <w:rPr>
      <w:color w:val="auto"/>
    </w:rPr>
  </w:style>
  <w:style w:type="paragraph" w:customStyle="1" w:styleId="CM83">
    <w:name w:val="CM83"/>
    <w:basedOn w:val="Default"/>
    <w:next w:val="Default"/>
    <w:uiPriority w:val="99"/>
    <w:rsid w:val="00AF24C3"/>
    <w:pPr>
      <w:spacing w:line="276" w:lineRule="atLeast"/>
    </w:pPr>
    <w:rPr>
      <w:color w:val="auto"/>
    </w:rPr>
  </w:style>
  <w:style w:type="paragraph" w:customStyle="1" w:styleId="CM85">
    <w:name w:val="CM85"/>
    <w:basedOn w:val="Default"/>
    <w:next w:val="Default"/>
    <w:uiPriority w:val="99"/>
    <w:rsid w:val="00AF24C3"/>
    <w:pPr>
      <w:spacing w:line="208" w:lineRule="atLeast"/>
    </w:pPr>
    <w:rPr>
      <w:color w:val="auto"/>
    </w:rPr>
  </w:style>
  <w:style w:type="paragraph" w:customStyle="1" w:styleId="CM89">
    <w:name w:val="CM89"/>
    <w:basedOn w:val="Default"/>
    <w:next w:val="Default"/>
    <w:uiPriority w:val="99"/>
    <w:rsid w:val="00AF24C3"/>
    <w:pPr>
      <w:spacing w:line="278" w:lineRule="atLeast"/>
    </w:pPr>
    <w:rPr>
      <w:color w:val="auto"/>
    </w:rPr>
  </w:style>
  <w:style w:type="paragraph" w:customStyle="1" w:styleId="CM152">
    <w:name w:val="CM152"/>
    <w:basedOn w:val="Default"/>
    <w:next w:val="Default"/>
    <w:uiPriority w:val="99"/>
    <w:rsid w:val="00AF24C3"/>
    <w:rPr>
      <w:color w:val="auto"/>
    </w:rPr>
  </w:style>
  <w:style w:type="paragraph" w:customStyle="1" w:styleId="CM91">
    <w:name w:val="CM91"/>
    <w:basedOn w:val="Default"/>
    <w:next w:val="Default"/>
    <w:uiPriority w:val="99"/>
    <w:rsid w:val="00AF24C3"/>
    <w:pPr>
      <w:spacing w:line="186" w:lineRule="atLeast"/>
    </w:pPr>
    <w:rPr>
      <w:color w:val="auto"/>
    </w:rPr>
  </w:style>
  <w:style w:type="paragraph" w:customStyle="1" w:styleId="CM161">
    <w:name w:val="CM161"/>
    <w:basedOn w:val="Default"/>
    <w:next w:val="Default"/>
    <w:uiPriority w:val="99"/>
    <w:rsid w:val="00AF24C3"/>
    <w:rPr>
      <w:color w:val="auto"/>
    </w:rPr>
  </w:style>
  <w:style w:type="paragraph" w:customStyle="1" w:styleId="CM93">
    <w:name w:val="CM93"/>
    <w:basedOn w:val="Default"/>
    <w:next w:val="Default"/>
    <w:uiPriority w:val="99"/>
    <w:rsid w:val="00AF24C3"/>
    <w:pPr>
      <w:spacing w:line="276" w:lineRule="atLeast"/>
    </w:pPr>
    <w:rPr>
      <w:color w:val="auto"/>
    </w:rPr>
  </w:style>
  <w:style w:type="paragraph" w:customStyle="1" w:styleId="CM171">
    <w:name w:val="CM171"/>
    <w:basedOn w:val="Default"/>
    <w:next w:val="Default"/>
    <w:uiPriority w:val="99"/>
    <w:rsid w:val="00AF24C3"/>
    <w:rPr>
      <w:color w:val="auto"/>
    </w:rPr>
  </w:style>
  <w:style w:type="paragraph" w:customStyle="1" w:styleId="CM94">
    <w:name w:val="CM94"/>
    <w:basedOn w:val="Default"/>
    <w:next w:val="Default"/>
    <w:uiPriority w:val="99"/>
    <w:rsid w:val="00AF24C3"/>
    <w:pPr>
      <w:spacing w:line="276" w:lineRule="atLeast"/>
    </w:pPr>
    <w:rPr>
      <w:color w:val="auto"/>
    </w:rPr>
  </w:style>
  <w:style w:type="paragraph" w:customStyle="1" w:styleId="CM99">
    <w:name w:val="CM99"/>
    <w:basedOn w:val="Default"/>
    <w:next w:val="Default"/>
    <w:uiPriority w:val="99"/>
    <w:rsid w:val="00AF24C3"/>
    <w:pPr>
      <w:spacing w:line="311" w:lineRule="atLeast"/>
    </w:pPr>
    <w:rPr>
      <w:color w:val="auto"/>
    </w:rPr>
  </w:style>
  <w:style w:type="paragraph" w:customStyle="1" w:styleId="CM3">
    <w:name w:val="CM3"/>
    <w:basedOn w:val="Default"/>
    <w:next w:val="Default"/>
    <w:uiPriority w:val="99"/>
    <w:rsid w:val="00AF24C3"/>
    <w:rPr>
      <w:color w:val="auto"/>
    </w:rPr>
  </w:style>
  <w:style w:type="paragraph" w:customStyle="1" w:styleId="CM103">
    <w:name w:val="CM103"/>
    <w:basedOn w:val="Default"/>
    <w:next w:val="Default"/>
    <w:uiPriority w:val="99"/>
    <w:rsid w:val="00AF24C3"/>
    <w:pPr>
      <w:spacing w:line="286" w:lineRule="atLeast"/>
    </w:pPr>
    <w:rPr>
      <w:color w:val="auto"/>
    </w:rPr>
  </w:style>
  <w:style w:type="paragraph" w:customStyle="1" w:styleId="CM104">
    <w:name w:val="CM104"/>
    <w:basedOn w:val="Default"/>
    <w:next w:val="Default"/>
    <w:uiPriority w:val="99"/>
    <w:rsid w:val="00AF24C3"/>
    <w:pPr>
      <w:spacing w:line="286" w:lineRule="atLeast"/>
    </w:pPr>
    <w:rPr>
      <w:color w:val="auto"/>
    </w:rPr>
  </w:style>
  <w:style w:type="paragraph" w:customStyle="1" w:styleId="CM105">
    <w:name w:val="CM105"/>
    <w:basedOn w:val="Default"/>
    <w:next w:val="Default"/>
    <w:uiPriority w:val="99"/>
    <w:rsid w:val="00AF24C3"/>
    <w:pPr>
      <w:spacing w:line="286" w:lineRule="atLeast"/>
    </w:pPr>
    <w:rPr>
      <w:color w:val="auto"/>
    </w:rPr>
  </w:style>
  <w:style w:type="paragraph" w:customStyle="1" w:styleId="CM92">
    <w:name w:val="CM92"/>
    <w:basedOn w:val="Default"/>
    <w:next w:val="Default"/>
    <w:uiPriority w:val="99"/>
    <w:rsid w:val="00AF24C3"/>
    <w:pPr>
      <w:spacing w:line="253" w:lineRule="atLeast"/>
    </w:pPr>
    <w:rPr>
      <w:color w:val="auto"/>
    </w:rPr>
  </w:style>
  <w:style w:type="paragraph" w:customStyle="1" w:styleId="CM110">
    <w:name w:val="CM110"/>
    <w:basedOn w:val="Default"/>
    <w:next w:val="Default"/>
    <w:uiPriority w:val="99"/>
    <w:rsid w:val="00AF24C3"/>
    <w:pPr>
      <w:spacing w:line="251" w:lineRule="atLeast"/>
    </w:pPr>
    <w:rPr>
      <w:color w:val="auto"/>
    </w:rPr>
  </w:style>
  <w:style w:type="paragraph" w:customStyle="1" w:styleId="CM112">
    <w:name w:val="CM112"/>
    <w:basedOn w:val="Default"/>
    <w:next w:val="Default"/>
    <w:uiPriority w:val="99"/>
    <w:rsid w:val="00AF24C3"/>
    <w:pPr>
      <w:spacing w:line="251" w:lineRule="atLeast"/>
    </w:pPr>
    <w:rPr>
      <w:color w:val="auto"/>
    </w:rPr>
  </w:style>
  <w:style w:type="paragraph" w:customStyle="1" w:styleId="CM113">
    <w:name w:val="CM113"/>
    <w:basedOn w:val="Default"/>
    <w:next w:val="Default"/>
    <w:uiPriority w:val="99"/>
    <w:rsid w:val="00AF24C3"/>
    <w:pPr>
      <w:spacing w:line="380" w:lineRule="atLeast"/>
    </w:pPr>
    <w:rPr>
      <w:color w:val="auto"/>
    </w:rPr>
  </w:style>
  <w:style w:type="paragraph" w:customStyle="1" w:styleId="CM172">
    <w:name w:val="CM172"/>
    <w:basedOn w:val="Default"/>
    <w:next w:val="Default"/>
    <w:uiPriority w:val="99"/>
    <w:rsid w:val="00AF24C3"/>
    <w:rPr>
      <w:color w:val="auto"/>
    </w:rPr>
  </w:style>
  <w:style w:type="paragraph" w:customStyle="1" w:styleId="CM114">
    <w:name w:val="CM114"/>
    <w:basedOn w:val="Default"/>
    <w:next w:val="Default"/>
    <w:uiPriority w:val="99"/>
    <w:rsid w:val="00AF24C3"/>
    <w:pPr>
      <w:spacing w:line="508" w:lineRule="atLeast"/>
    </w:pPr>
    <w:rPr>
      <w:color w:val="auto"/>
    </w:rPr>
  </w:style>
  <w:style w:type="paragraph" w:customStyle="1" w:styleId="CM116">
    <w:name w:val="CM116"/>
    <w:basedOn w:val="Default"/>
    <w:next w:val="Default"/>
    <w:uiPriority w:val="99"/>
    <w:rsid w:val="00AF24C3"/>
    <w:rPr>
      <w:color w:val="auto"/>
    </w:rPr>
  </w:style>
  <w:style w:type="paragraph" w:customStyle="1" w:styleId="CM119">
    <w:name w:val="CM119"/>
    <w:basedOn w:val="Default"/>
    <w:next w:val="Default"/>
    <w:uiPriority w:val="99"/>
    <w:rsid w:val="00AF24C3"/>
    <w:rPr>
      <w:color w:val="auto"/>
    </w:rPr>
  </w:style>
  <w:style w:type="paragraph" w:customStyle="1" w:styleId="CM117">
    <w:name w:val="CM117"/>
    <w:basedOn w:val="Default"/>
    <w:next w:val="Default"/>
    <w:uiPriority w:val="99"/>
    <w:rsid w:val="00AF24C3"/>
    <w:rPr>
      <w:color w:val="auto"/>
    </w:rPr>
  </w:style>
  <w:style w:type="paragraph" w:customStyle="1" w:styleId="CM122">
    <w:name w:val="CM122"/>
    <w:basedOn w:val="Default"/>
    <w:next w:val="Default"/>
    <w:uiPriority w:val="99"/>
    <w:rsid w:val="00AF24C3"/>
    <w:pPr>
      <w:spacing w:line="253" w:lineRule="atLeast"/>
    </w:pPr>
    <w:rPr>
      <w:color w:val="auto"/>
    </w:rPr>
  </w:style>
  <w:style w:type="paragraph" w:customStyle="1" w:styleId="CM121">
    <w:name w:val="CM121"/>
    <w:basedOn w:val="Default"/>
    <w:next w:val="Default"/>
    <w:uiPriority w:val="99"/>
    <w:rsid w:val="00AF24C3"/>
    <w:pPr>
      <w:spacing w:line="256" w:lineRule="atLeast"/>
    </w:pPr>
    <w:rPr>
      <w:color w:val="auto"/>
    </w:rPr>
  </w:style>
  <w:style w:type="paragraph" w:customStyle="1" w:styleId="CM120">
    <w:name w:val="CM120"/>
    <w:basedOn w:val="Default"/>
    <w:next w:val="Default"/>
    <w:uiPriority w:val="99"/>
    <w:rsid w:val="00AF24C3"/>
    <w:pPr>
      <w:spacing w:line="253" w:lineRule="atLeast"/>
    </w:pPr>
    <w:rPr>
      <w:color w:val="auto"/>
    </w:rPr>
  </w:style>
  <w:style w:type="paragraph" w:customStyle="1" w:styleId="CM125">
    <w:name w:val="CM125"/>
    <w:basedOn w:val="Default"/>
    <w:next w:val="Default"/>
    <w:uiPriority w:val="99"/>
    <w:rsid w:val="00AF24C3"/>
    <w:rPr>
      <w:color w:val="auto"/>
    </w:rPr>
  </w:style>
  <w:style w:type="paragraph" w:customStyle="1" w:styleId="CM126">
    <w:name w:val="CM126"/>
    <w:basedOn w:val="Default"/>
    <w:next w:val="Default"/>
    <w:uiPriority w:val="99"/>
    <w:rsid w:val="00AF24C3"/>
    <w:pPr>
      <w:spacing w:line="586" w:lineRule="atLeast"/>
    </w:pPr>
    <w:rPr>
      <w:color w:val="auto"/>
    </w:rPr>
  </w:style>
  <w:style w:type="paragraph" w:customStyle="1" w:styleId="CM127">
    <w:name w:val="CM127"/>
    <w:basedOn w:val="Default"/>
    <w:next w:val="Default"/>
    <w:uiPriority w:val="99"/>
    <w:rsid w:val="00AF24C3"/>
    <w:pPr>
      <w:spacing w:line="253" w:lineRule="atLeast"/>
    </w:pPr>
    <w:rPr>
      <w:color w:val="auto"/>
    </w:rPr>
  </w:style>
  <w:style w:type="paragraph" w:customStyle="1" w:styleId="CM129">
    <w:name w:val="CM129"/>
    <w:basedOn w:val="Default"/>
    <w:next w:val="Default"/>
    <w:uiPriority w:val="99"/>
    <w:rsid w:val="00AF24C3"/>
    <w:pPr>
      <w:spacing w:line="253" w:lineRule="atLeast"/>
    </w:pPr>
    <w:rPr>
      <w:color w:val="auto"/>
    </w:rPr>
  </w:style>
  <w:style w:type="paragraph" w:customStyle="1" w:styleId="CM130">
    <w:name w:val="CM130"/>
    <w:basedOn w:val="Default"/>
    <w:next w:val="Default"/>
    <w:uiPriority w:val="99"/>
    <w:rsid w:val="00AF24C3"/>
    <w:pPr>
      <w:spacing w:line="253" w:lineRule="atLeast"/>
    </w:pPr>
    <w:rPr>
      <w:color w:val="auto"/>
    </w:rPr>
  </w:style>
  <w:style w:type="paragraph" w:customStyle="1" w:styleId="CM131">
    <w:name w:val="CM131"/>
    <w:basedOn w:val="Default"/>
    <w:next w:val="Default"/>
    <w:uiPriority w:val="99"/>
    <w:rsid w:val="00AF24C3"/>
    <w:pPr>
      <w:spacing w:line="253" w:lineRule="atLeast"/>
    </w:pPr>
    <w:rPr>
      <w:color w:val="auto"/>
    </w:rPr>
  </w:style>
  <w:style w:type="paragraph" w:customStyle="1" w:styleId="CM132">
    <w:name w:val="CM132"/>
    <w:basedOn w:val="Default"/>
    <w:next w:val="Default"/>
    <w:uiPriority w:val="99"/>
    <w:rsid w:val="00AF24C3"/>
    <w:pPr>
      <w:spacing w:line="253" w:lineRule="atLeast"/>
    </w:pPr>
    <w:rPr>
      <w:color w:val="auto"/>
    </w:rPr>
  </w:style>
  <w:style w:type="paragraph" w:customStyle="1" w:styleId="CM134">
    <w:name w:val="CM134"/>
    <w:basedOn w:val="Default"/>
    <w:next w:val="Default"/>
    <w:uiPriority w:val="99"/>
    <w:rsid w:val="00AF24C3"/>
    <w:pPr>
      <w:spacing w:line="253" w:lineRule="atLeast"/>
    </w:pPr>
    <w:rPr>
      <w:color w:val="auto"/>
    </w:rPr>
  </w:style>
  <w:style w:type="paragraph" w:customStyle="1" w:styleId="CM136">
    <w:name w:val="CM136"/>
    <w:basedOn w:val="Default"/>
    <w:next w:val="Default"/>
    <w:uiPriority w:val="99"/>
    <w:rsid w:val="00AF24C3"/>
    <w:pPr>
      <w:spacing w:line="253" w:lineRule="atLeast"/>
    </w:pPr>
    <w:rPr>
      <w:color w:val="auto"/>
    </w:rPr>
  </w:style>
  <w:style w:type="paragraph" w:customStyle="1" w:styleId="CM135">
    <w:name w:val="CM135"/>
    <w:basedOn w:val="Default"/>
    <w:next w:val="Default"/>
    <w:uiPriority w:val="99"/>
    <w:rsid w:val="00AF24C3"/>
    <w:pPr>
      <w:spacing w:line="256" w:lineRule="atLeast"/>
    </w:pPr>
    <w:rPr>
      <w:color w:val="auto"/>
    </w:rPr>
  </w:style>
  <w:style w:type="paragraph" w:customStyle="1" w:styleId="CM173">
    <w:name w:val="CM173"/>
    <w:basedOn w:val="Default"/>
    <w:next w:val="Default"/>
    <w:uiPriority w:val="99"/>
    <w:rsid w:val="00AF24C3"/>
    <w:rPr>
      <w:color w:val="auto"/>
    </w:rPr>
  </w:style>
  <w:style w:type="paragraph" w:customStyle="1" w:styleId="CM138">
    <w:name w:val="CM138"/>
    <w:basedOn w:val="Default"/>
    <w:next w:val="Default"/>
    <w:uiPriority w:val="99"/>
    <w:rsid w:val="00AF24C3"/>
    <w:pPr>
      <w:spacing w:line="256" w:lineRule="atLeast"/>
    </w:pPr>
    <w:rPr>
      <w:color w:val="auto"/>
    </w:rPr>
  </w:style>
  <w:style w:type="paragraph" w:customStyle="1" w:styleId="CM139">
    <w:name w:val="CM139"/>
    <w:basedOn w:val="Default"/>
    <w:next w:val="Default"/>
    <w:uiPriority w:val="99"/>
    <w:rsid w:val="00AF24C3"/>
    <w:pPr>
      <w:spacing w:line="276" w:lineRule="atLeast"/>
    </w:pPr>
    <w:rPr>
      <w:color w:val="auto"/>
    </w:rPr>
  </w:style>
  <w:style w:type="paragraph" w:customStyle="1" w:styleId="CM45">
    <w:name w:val="CM45"/>
    <w:basedOn w:val="Default"/>
    <w:next w:val="Default"/>
    <w:uiPriority w:val="99"/>
    <w:rsid w:val="00AF24C3"/>
    <w:pPr>
      <w:spacing w:line="276" w:lineRule="atLeast"/>
    </w:pPr>
    <w:rPr>
      <w:color w:val="auto"/>
    </w:rPr>
  </w:style>
  <w:style w:type="paragraph" w:customStyle="1" w:styleId="CM140">
    <w:name w:val="CM140"/>
    <w:basedOn w:val="Default"/>
    <w:next w:val="Default"/>
    <w:uiPriority w:val="99"/>
    <w:rsid w:val="00AF24C3"/>
    <w:rPr>
      <w:color w:val="auto"/>
    </w:rPr>
  </w:style>
  <w:style w:type="paragraph" w:customStyle="1" w:styleId="CM142">
    <w:name w:val="CM142"/>
    <w:basedOn w:val="Default"/>
    <w:next w:val="Default"/>
    <w:uiPriority w:val="99"/>
    <w:rsid w:val="00AF24C3"/>
    <w:pPr>
      <w:spacing w:line="276" w:lineRule="atLeast"/>
    </w:pPr>
    <w:rPr>
      <w:color w:val="auto"/>
    </w:rPr>
  </w:style>
  <w:style w:type="paragraph" w:customStyle="1" w:styleId="CM168">
    <w:name w:val="CM168"/>
    <w:basedOn w:val="Default"/>
    <w:next w:val="Default"/>
    <w:uiPriority w:val="99"/>
    <w:rsid w:val="00AF24C3"/>
    <w:rPr>
      <w:color w:val="auto"/>
    </w:rPr>
  </w:style>
  <w:style w:type="paragraph" w:customStyle="1" w:styleId="CM149">
    <w:name w:val="CM149"/>
    <w:basedOn w:val="Default"/>
    <w:next w:val="Default"/>
    <w:uiPriority w:val="99"/>
    <w:rsid w:val="00AF24C3"/>
    <w:pPr>
      <w:spacing w:line="276" w:lineRule="atLeast"/>
    </w:pPr>
    <w:rPr>
      <w:color w:val="auto"/>
    </w:rPr>
  </w:style>
  <w:style w:type="paragraph" w:customStyle="1" w:styleId="CM150">
    <w:name w:val="CM150"/>
    <w:basedOn w:val="Default"/>
    <w:next w:val="Default"/>
    <w:uiPriority w:val="99"/>
    <w:rsid w:val="00AF24C3"/>
    <w:pPr>
      <w:spacing w:line="276" w:lineRule="atLeast"/>
    </w:pPr>
    <w:rPr>
      <w:color w:val="auto"/>
    </w:rPr>
  </w:style>
  <w:style w:type="paragraph" w:customStyle="1" w:styleId="CM148">
    <w:name w:val="CM148"/>
    <w:basedOn w:val="Default"/>
    <w:next w:val="Default"/>
    <w:uiPriority w:val="99"/>
    <w:rsid w:val="00AF24C3"/>
    <w:pPr>
      <w:spacing w:line="273" w:lineRule="atLeast"/>
    </w:pPr>
    <w:rPr>
      <w:color w:val="auto"/>
    </w:rPr>
  </w:style>
  <w:style w:type="paragraph" w:styleId="Title">
    <w:name w:val="Title"/>
    <w:basedOn w:val="Normal"/>
    <w:next w:val="Normal"/>
    <w:link w:val="TitleChar"/>
    <w:uiPriority w:val="99"/>
    <w:qFormat/>
    <w:rsid w:val="00AF24C3"/>
    <w:pPr>
      <w:spacing w:after="300" w:line="240" w:lineRule="auto"/>
      <w:contextualSpacing/>
    </w:pPr>
    <w:rPr>
      <w:rFonts w:eastAsia="Times New Roman"/>
      <w:smallCaps/>
      <w:sz w:val="52"/>
      <w:szCs w:val="52"/>
    </w:rPr>
  </w:style>
  <w:style w:type="character" w:customStyle="1" w:styleId="TitleChar">
    <w:name w:val="Title Char"/>
    <w:basedOn w:val="DefaultParagraphFont"/>
    <w:link w:val="Title"/>
    <w:uiPriority w:val="99"/>
    <w:rsid w:val="00AF24C3"/>
    <w:rPr>
      <w:rFonts w:ascii="Calibri" w:eastAsia="Times New Roman" w:hAnsi="Calibri" w:cs="Arial"/>
      <w:smallCaps/>
      <w:sz w:val="52"/>
      <w:szCs w:val="52"/>
    </w:rPr>
  </w:style>
  <w:style w:type="paragraph" w:styleId="Subtitle">
    <w:name w:val="Subtitle"/>
    <w:basedOn w:val="Normal"/>
    <w:next w:val="Normal"/>
    <w:link w:val="SubtitleChar"/>
    <w:uiPriority w:val="99"/>
    <w:qFormat/>
    <w:rsid w:val="00AF24C3"/>
    <w:rPr>
      <w:rFonts w:eastAsia="Times New Roman"/>
      <w:i/>
      <w:iCs/>
      <w:smallCaps/>
      <w:spacing w:val="10"/>
      <w:sz w:val="28"/>
      <w:szCs w:val="28"/>
    </w:rPr>
  </w:style>
  <w:style w:type="character" w:customStyle="1" w:styleId="SubtitleChar">
    <w:name w:val="Subtitle Char"/>
    <w:basedOn w:val="DefaultParagraphFont"/>
    <w:link w:val="Subtitle"/>
    <w:uiPriority w:val="99"/>
    <w:rsid w:val="00AF24C3"/>
    <w:rPr>
      <w:rFonts w:ascii="Calibri" w:eastAsia="Times New Roman" w:hAnsi="Calibri" w:cs="Arial"/>
      <w:i/>
      <w:iCs/>
      <w:smallCaps/>
      <w:spacing w:val="10"/>
      <w:sz w:val="28"/>
      <w:szCs w:val="28"/>
    </w:rPr>
  </w:style>
  <w:style w:type="character" w:styleId="Emphasis">
    <w:name w:val="Emphasis"/>
    <w:uiPriority w:val="99"/>
    <w:qFormat/>
    <w:rsid w:val="00AF24C3"/>
    <w:rPr>
      <w:b/>
      <w:bCs/>
      <w:i/>
      <w:iCs/>
      <w:spacing w:val="10"/>
    </w:rPr>
  </w:style>
  <w:style w:type="paragraph" w:styleId="Quote">
    <w:name w:val="Quote"/>
    <w:basedOn w:val="Normal"/>
    <w:next w:val="Normal"/>
    <w:link w:val="QuoteChar"/>
    <w:uiPriority w:val="99"/>
    <w:qFormat/>
    <w:rsid w:val="00AF24C3"/>
    <w:rPr>
      <w:rFonts w:eastAsia="Times New Roman"/>
      <w:i/>
      <w:iCs/>
    </w:rPr>
  </w:style>
  <w:style w:type="character" w:customStyle="1" w:styleId="QuoteChar">
    <w:name w:val="Quote Char"/>
    <w:basedOn w:val="DefaultParagraphFont"/>
    <w:link w:val="Quote"/>
    <w:uiPriority w:val="99"/>
    <w:rsid w:val="00AF24C3"/>
    <w:rPr>
      <w:rFonts w:ascii="Calibri" w:eastAsia="Times New Roman" w:hAnsi="Calibri" w:cs="Arial"/>
      <w:i/>
      <w:iCs/>
    </w:rPr>
  </w:style>
  <w:style w:type="paragraph" w:styleId="IntenseQuote">
    <w:name w:val="Intense Quote"/>
    <w:basedOn w:val="Normal"/>
    <w:next w:val="Normal"/>
    <w:link w:val="IntenseQuoteChar"/>
    <w:uiPriority w:val="99"/>
    <w:qFormat/>
    <w:rsid w:val="00AF24C3"/>
    <w:pPr>
      <w:pBdr>
        <w:top w:val="single" w:sz="4" w:space="10" w:color="auto"/>
        <w:bottom w:val="single" w:sz="4" w:space="10" w:color="auto"/>
      </w:pBdr>
      <w:spacing w:before="240" w:after="240" w:line="300" w:lineRule="auto"/>
      <w:ind w:left="1152" w:right="1152"/>
      <w:jc w:val="both"/>
    </w:pPr>
    <w:rPr>
      <w:rFonts w:eastAsia="Times New Roman"/>
      <w:i/>
      <w:iCs/>
    </w:rPr>
  </w:style>
  <w:style w:type="character" w:customStyle="1" w:styleId="IntenseQuoteChar">
    <w:name w:val="Intense Quote Char"/>
    <w:basedOn w:val="DefaultParagraphFont"/>
    <w:link w:val="IntenseQuote"/>
    <w:uiPriority w:val="99"/>
    <w:rsid w:val="00AF24C3"/>
    <w:rPr>
      <w:rFonts w:ascii="Calibri" w:eastAsia="Times New Roman" w:hAnsi="Calibri" w:cs="Arial"/>
      <w:i/>
      <w:iCs/>
    </w:rPr>
  </w:style>
  <w:style w:type="character" w:styleId="SubtleEmphasis">
    <w:name w:val="Subtle Emphasis"/>
    <w:uiPriority w:val="99"/>
    <w:qFormat/>
    <w:rsid w:val="00AF24C3"/>
    <w:rPr>
      <w:i/>
      <w:iCs/>
    </w:rPr>
  </w:style>
  <w:style w:type="character" w:styleId="IntenseEmphasis">
    <w:name w:val="Intense Emphasis"/>
    <w:uiPriority w:val="99"/>
    <w:qFormat/>
    <w:rsid w:val="00AF24C3"/>
    <w:rPr>
      <w:b/>
      <w:bCs/>
      <w:i/>
      <w:iCs/>
    </w:rPr>
  </w:style>
  <w:style w:type="character" w:styleId="SubtleReference">
    <w:name w:val="Subtle Reference"/>
    <w:basedOn w:val="DefaultParagraphFont"/>
    <w:uiPriority w:val="99"/>
    <w:qFormat/>
    <w:rsid w:val="00AF24C3"/>
    <w:rPr>
      <w:smallCaps/>
    </w:rPr>
  </w:style>
  <w:style w:type="character" w:styleId="IntenseReference">
    <w:name w:val="Intense Reference"/>
    <w:uiPriority w:val="99"/>
    <w:qFormat/>
    <w:rsid w:val="00AF24C3"/>
    <w:rPr>
      <w:b/>
      <w:bCs/>
      <w:smallCaps/>
    </w:rPr>
  </w:style>
  <w:style w:type="character" w:styleId="BookTitle">
    <w:name w:val="Book Title"/>
    <w:basedOn w:val="DefaultParagraphFont"/>
    <w:uiPriority w:val="99"/>
    <w:qFormat/>
    <w:rsid w:val="00AF24C3"/>
    <w:rPr>
      <w:i/>
      <w:iCs/>
      <w:smallCaps/>
      <w:spacing w:val="5"/>
    </w:rPr>
  </w:style>
  <w:style w:type="paragraph" w:styleId="TOCHeading">
    <w:name w:val="TOC Heading"/>
    <w:basedOn w:val="Heading1"/>
    <w:next w:val="Normal"/>
    <w:uiPriority w:val="99"/>
    <w:qFormat/>
    <w:rsid w:val="00AF24C3"/>
    <w:pPr>
      <w:keepNext w:val="0"/>
      <w:spacing w:before="480" w:after="0"/>
      <w:contextualSpacing/>
      <w:outlineLvl w:val="9"/>
    </w:pPr>
    <w:rPr>
      <w:rFonts w:ascii="Calibri" w:hAnsi="Calibri" w:cs="Arial"/>
      <w:b w:val="0"/>
      <w:bCs w:val="0"/>
      <w:smallCaps/>
      <w:spacing w:val="5"/>
      <w:kern w:val="0"/>
      <w:sz w:val="36"/>
      <w:szCs w:val="36"/>
    </w:rPr>
  </w:style>
  <w:style w:type="paragraph" w:customStyle="1" w:styleId="BodyText0">
    <w:name w:val="BodyText"/>
    <w:uiPriority w:val="99"/>
    <w:qFormat/>
    <w:rsid w:val="00AF24C3"/>
    <w:pPr>
      <w:spacing w:line="480" w:lineRule="auto"/>
      <w:ind w:firstLine="720"/>
    </w:pPr>
    <w:rPr>
      <w:rFonts w:ascii="Times New Roman" w:eastAsia="Times New Roman" w:hAnsi="Times New Roman" w:cs="Times New Roman"/>
      <w:sz w:val="24"/>
      <w:szCs w:val="24"/>
      <w:lang w:bidi="en-US"/>
    </w:rPr>
  </w:style>
  <w:style w:type="paragraph" w:customStyle="1" w:styleId="plainleft">
    <w:name w:val="plain left"/>
    <w:uiPriority w:val="99"/>
    <w:rsid w:val="00AF24C3"/>
    <w:pPr>
      <w:autoSpaceDE w:val="0"/>
      <w:autoSpaceDN w:val="0"/>
      <w:adjustRightInd w:val="0"/>
      <w:jc w:val="both"/>
    </w:pPr>
    <w:rPr>
      <w:rFonts w:ascii="Times New Roman" w:eastAsia="Times New Roman" w:hAnsi="Times New Roman" w:cs="Times New Roman"/>
      <w:szCs w:val="24"/>
    </w:rPr>
  </w:style>
  <w:style w:type="paragraph" w:styleId="BodyTextIndent">
    <w:name w:val="Body Text Indent"/>
    <w:basedOn w:val="Normal"/>
    <w:link w:val="BodyTextIndentChar"/>
    <w:uiPriority w:val="99"/>
    <w:rsid w:val="00AF24C3"/>
    <w:pPr>
      <w:autoSpaceDE w:val="0"/>
      <w:autoSpaceDN w:val="0"/>
      <w:adjustRightInd w:val="0"/>
      <w:spacing w:after="0" w:line="240" w:lineRule="auto"/>
      <w:ind w:firstLine="720"/>
      <w:jc w:val="both"/>
    </w:pPr>
    <w:rPr>
      <w:rFonts w:ascii="Times New Roman" w:eastAsia="Times New Roman" w:hAnsi="Times New Roman" w:cs="Times New Roman"/>
      <w:sz w:val="20"/>
      <w:szCs w:val="24"/>
    </w:rPr>
  </w:style>
  <w:style w:type="character" w:customStyle="1" w:styleId="BodyTextIndentChar">
    <w:name w:val="Body Text Indent Char"/>
    <w:basedOn w:val="DefaultParagraphFont"/>
    <w:link w:val="BodyTextIndent"/>
    <w:uiPriority w:val="99"/>
    <w:rsid w:val="00AF24C3"/>
    <w:rPr>
      <w:rFonts w:ascii="Times New Roman" w:eastAsia="Times New Roman" w:hAnsi="Times New Roman" w:cs="Times New Roman"/>
      <w:sz w:val="20"/>
      <w:szCs w:val="24"/>
    </w:rPr>
  </w:style>
  <w:style w:type="paragraph" w:styleId="BodyText3">
    <w:name w:val="Body Text 3"/>
    <w:basedOn w:val="Default"/>
    <w:next w:val="Default"/>
    <w:link w:val="BodyText3Char"/>
    <w:uiPriority w:val="99"/>
    <w:rsid w:val="00AF24C3"/>
    <w:pPr>
      <w:widowControl/>
    </w:pPr>
    <w:rPr>
      <w:color w:val="auto"/>
      <w:sz w:val="20"/>
    </w:rPr>
  </w:style>
  <w:style w:type="character" w:customStyle="1" w:styleId="BodyText3Char">
    <w:name w:val="Body Text 3 Char"/>
    <w:basedOn w:val="DefaultParagraphFont"/>
    <w:link w:val="BodyText3"/>
    <w:uiPriority w:val="99"/>
    <w:rsid w:val="00AF24C3"/>
    <w:rPr>
      <w:rFonts w:ascii="Times New Roman" w:eastAsia="Times New Roman" w:hAnsi="Times New Roman" w:cs="Times New Roman"/>
      <w:sz w:val="20"/>
      <w:szCs w:val="24"/>
    </w:rPr>
  </w:style>
  <w:style w:type="character" w:customStyle="1" w:styleId="FootnoteTextChar">
    <w:name w:val="Footnote Text Char"/>
    <w:basedOn w:val="DefaultParagraphFont"/>
    <w:link w:val="FootnoteText"/>
    <w:uiPriority w:val="99"/>
    <w:semiHidden/>
    <w:rsid w:val="00AF24C3"/>
    <w:rPr>
      <w:rFonts w:ascii="Times New Roman" w:hAnsi="Times New Roman" w:cs="Times New Roman"/>
    </w:rPr>
  </w:style>
  <w:style w:type="paragraph" w:styleId="FootnoteText">
    <w:name w:val="footnote text"/>
    <w:basedOn w:val="Normal"/>
    <w:link w:val="FootnoteTextChar"/>
    <w:uiPriority w:val="99"/>
    <w:semiHidden/>
    <w:rsid w:val="00AF24C3"/>
    <w:pPr>
      <w:spacing w:after="0" w:line="240" w:lineRule="auto"/>
    </w:pPr>
    <w:rPr>
      <w:rFonts w:ascii="Times New Roman" w:hAnsi="Times New Roman" w:cs="Times New Roman"/>
    </w:rPr>
  </w:style>
  <w:style w:type="character" w:customStyle="1" w:styleId="FootnoteTextChar1">
    <w:name w:val="Footnote Text Char1"/>
    <w:basedOn w:val="DefaultParagraphFont"/>
    <w:uiPriority w:val="99"/>
    <w:semiHidden/>
    <w:rsid w:val="00AF24C3"/>
    <w:rPr>
      <w:rFonts w:ascii="Calibri" w:eastAsia="Calibri" w:hAnsi="Calibri" w:cs="Arial"/>
      <w:sz w:val="20"/>
      <w:szCs w:val="20"/>
    </w:rPr>
  </w:style>
  <w:style w:type="paragraph" w:styleId="TOC1">
    <w:name w:val="toc 1"/>
    <w:basedOn w:val="Default"/>
    <w:next w:val="Default"/>
    <w:autoRedefine/>
    <w:uiPriority w:val="99"/>
    <w:qFormat/>
    <w:rsid w:val="00AF24C3"/>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rsid w:val="00AF24C3"/>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AF24C3"/>
    <w:rPr>
      <w:rFonts w:ascii="Tahoma" w:eastAsia="Times New Roman" w:hAnsi="Tahoma" w:cs="Tahoma"/>
      <w:sz w:val="16"/>
      <w:szCs w:val="16"/>
    </w:rPr>
  </w:style>
  <w:style w:type="table" w:styleId="TableGrid">
    <w:name w:val="Table Grid"/>
    <w:basedOn w:val="TableNormal"/>
    <w:uiPriority w:val="99"/>
    <w:rsid w:val="00AF24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AF24C3"/>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sid w:val="00AF24C3"/>
    <w:rPr>
      <w:rFonts w:ascii="Arial" w:eastAsia="Calibri" w:hAnsi="Arial" w:cs="Arial"/>
      <w:sz w:val="20"/>
      <w:szCs w:val="20"/>
    </w:rPr>
  </w:style>
  <w:style w:type="character" w:customStyle="1" w:styleId="apple-style-span">
    <w:name w:val="apple-style-span"/>
    <w:basedOn w:val="DefaultParagraphFont"/>
    <w:rsid w:val="007452E0"/>
  </w:style>
  <w:style w:type="character" w:styleId="FollowedHyperlink">
    <w:name w:val="FollowedHyperlink"/>
    <w:basedOn w:val="DefaultParagraphFont"/>
    <w:uiPriority w:val="99"/>
    <w:semiHidden/>
    <w:unhideWhenUsed/>
    <w:rsid w:val="002A0191"/>
    <w:rPr>
      <w:color w:val="800080" w:themeColor="followedHyperlink"/>
      <w:u w:val="single"/>
    </w:rPr>
  </w:style>
  <w:style w:type="paragraph" w:styleId="Revision">
    <w:name w:val="Revision"/>
    <w:hidden/>
    <w:uiPriority w:val="99"/>
    <w:semiHidden/>
    <w:rsid w:val="00963A78"/>
    <w:rPr>
      <w:rFonts w:asciiTheme="minorHAnsi" w:eastAsiaTheme="minorEastAsia" w:hAnsiTheme="minorHAnsi" w:cstheme="minorBidi"/>
      <w:sz w:val="22"/>
      <w:szCs w:val="22"/>
      <w:lang w:eastAsia="ko-KR"/>
    </w:rPr>
  </w:style>
  <w:style w:type="paragraph" w:customStyle="1" w:styleId="headings">
    <w:name w:val="heading_s"/>
    <w:basedOn w:val="Heading1"/>
    <w:qFormat/>
    <w:rsid w:val="0027798A"/>
    <w:pPr>
      <w:numPr>
        <w:ilvl w:val="1"/>
        <w:numId w:val="83"/>
      </w:numPr>
      <w:spacing w:before="0" w:after="240" w:line="240" w:lineRule="auto"/>
    </w:pPr>
    <w:rPr>
      <w:rFonts w:ascii="Times New Roman" w:eastAsia="Malgun Gothic" w:hAnsi="Times New Roman"/>
      <w:bCs w:val="0"/>
      <w:sz w:val="24"/>
      <w:szCs w:val="24"/>
    </w:rPr>
  </w:style>
  <w:style w:type="paragraph" w:customStyle="1" w:styleId="normalstyle3">
    <w:name w:val="normal style 3"/>
    <w:link w:val="normalstyle3Char"/>
    <w:qFormat/>
    <w:rsid w:val="0027798A"/>
    <w:pPr>
      <w:numPr>
        <w:ilvl w:val="2"/>
        <w:numId w:val="83"/>
      </w:numPr>
    </w:pPr>
    <w:rPr>
      <w:rFonts w:ascii="Times New Roman" w:eastAsia="Times New Roman" w:hAnsi="Times New Roman" w:cs="Times New Roman"/>
      <w:sz w:val="24"/>
      <w:szCs w:val="24"/>
    </w:rPr>
  </w:style>
  <w:style w:type="character" w:customStyle="1" w:styleId="normalstyle3Char">
    <w:name w:val="normal style 3 Char"/>
    <w:basedOn w:val="DefaultParagraphFont"/>
    <w:link w:val="normalstyle3"/>
    <w:rsid w:val="0027798A"/>
    <w:rPr>
      <w:rFonts w:ascii="Times New Roman" w:eastAsia="Times New Roman" w:hAnsi="Times New Roman" w:cs="Times New Roman"/>
      <w:sz w:val="24"/>
      <w:szCs w:val="24"/>
    </w:rPr>
  </w:style>
  <w:style w:type="paragraph" w:customStyle="1" w:styleId="Style1">
    <w:name w:val="Style1"/>
    <w:basedOn w:val="Heading1"/>
    <w:qFormat/>
    <w:rsid w:val="0027798A"/>
    <w:pPr>
      <w:keepLines/>
      <w:widowControl w:val="0"/>
      <w:numPr>
        <w:numId w:val="83"/>
      </w:numPr>
      <w:autoSpaceDE w:val="0"/>
      <w:autoSpaceDN w:val="0"/>
      <w:adjustRightInd w:val="0"/>
      <w:spacing w:before="480" w:after="0" w:line="240" w:lineRule="auto"/>
    </w:pPr>
    <w:rPr>
      <w:rFonts w:ascii="Times New Roman" w:eastAsia="Malgun Gothic" w:hAnsi="Times New Roma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Normal (Web)"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F24C3"/>
    <w:pPr>
      <w:spacing w:after="200" w:line="276" w:lineRule="auto"/>
    </w:pPr>
    <w:rPr>
      <w:sz w:val="22"/>
      <w:szCs w:val="22"/>
    </w:rPr>
  </w:style>
  <w:style w:type="paragraph" w:styleId="Heading1">
    <w:name w:val="heading 1"/>
    <w:basedOn w:val="Normal"/>
    <w:next w:val="Normal"/>
    <w:link w:val="Heading1Char"/>
    <w:uiPriority w:val="9"/>
    <w:qFormat/>
    <w:rsid w:val="00AF24C3"/>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9"/>
    <w:unhideWhenUsed/>
    <w:qFormat/>
    <w:rsid w:val="00AF24C3"/>
    <w:pPr>
      <w:keepNext/>
      <w:spacing w:before="240" w:after="60"/>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9"/>
    <w:unhideWhenUsed/>
    <w:qFormat/>
    <w:rsid w:val="00AF24C3"/>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9"/>
    <w:qFormat/>
    <w:rsid w:val="00AF24C3"/>
    <w:pPr>
      <w:spacing w:after="0" w:line="271" w:lineRule="auto"/>
      <w:outlineLvl w:val="3"/>
    </w:pPr>
    <w:rPr>
      <w:rFonts w:eastAsia="Times New Roman"/>
      <w:b/>
      <w:bCs/>
      <w:spacing w:val="5"/>
      <w:szCs w:val="24"/>
    </w:rPr>
  </w:style>
  <w:style w:type="paragraph" w:styleId="Heading5">
    <w:name w:val="heading 5"/>
    <w:basedOn w:val="Normal"/>
    <w:next w:val="Normal"/>
    <w:link w:val="Heading5Char"/>
    <w:uiPriority w:val="99"/>
    <w:qFormat/>
    <w:rsid w:val="00AF24C3"/>
    <w:pPr>
      <w:spacing w:after="0" w:line="271" w:lineRule="auto"/>
      <w:outlineLvl w:val="4"/>
    </w:pPr>
    <w:rPr>
      <w:rFonts w:eastAsia="Times New Roman"/>
      <w:i/>
      <w:iCs/>
      <w:szCs w:val="24"/>
    </w:rPr>
  </w:style>
  <w:style w:type="paragraph" w:styleId="Heading6">
    <w:name w:val="heading 6"/>
    <w:basedOn w:val="Normal"/>
    <w:next w:val="Normal"/>
    <w:link w:val="Heading6Char"/>
    <w:uiPriority w:val="99"/>
    <w:qFormat/>
    <w:rsid w:val="00AF24C3"/>
    <w:pPr>
      <w:shd w:val="clear" w:color="auto" w:fill="FFFFFF"/>
      <w:spacing w:after="0" w:line="271" w:lineRule="auto"/>
      <w:outlineLvl w:val="5"/>
    </w:pPr>
    <w:rPr>
      <w:rFonts w:eastAsia="Times New Roman"/>
      <w:b/>
      <w:bCs/>
      <w:color w:val="595959"/>
      <w:spacing w:val="5"/>
    </w:rPr>
  </w:style>
  <w:style w:type="paragraph" w:styleId="Heading7">
    <w:name w:val="heading 7"/>
    <w:basedOn w:val="Normal"/>
    <w:next w:val="Normal"/>
    <w:link w:val="Heading7Char"/>
    <w:uiPriority w:val="99"/>
    <w:qFormat/>
    <w:rsid w:val="00AF24C3"/>
    <w:pPr>
      <w:spacing w:after="0"/>
      <w:outlineLvl w:val="6"/>
    </w:pPr>
    <w:rPr>
      <w:rFonts w:eastAsia="Times New Roman"/>
      <w:b/>
      <w:bCs/>
      <w:i/>
      <w:iCs/>
      <w:color w:val="5A5A5A"/>
      <w:sz w:val="20"/>
      <w:szCs w:val="20"/>
    </w:rPr>
  </w:style>
  <w:style w:type="paragraph" w:styleId="Heading8">
    <w:name w:val="heading 8"/>
    <w:basedOn w:val="Normal"/>
    <w:next w:val="Normal"/>
    <w:link w:val="Heading8Char"/>
    <w:uiPriority w:val="99"/>
    <w:qFormat/>
    <w:rsid w:val="00AF24C3"/>
    <w:pPr>
      <w:spacing w:after="0"/>
      <w:outlineLvl w:val="7"/>
    </w:pPr>
    <w:rPr>
      <w:rFonts w:eastAsia="Times New Roman"/>
      <w:b/>
      <w:bCs/>
      <w:color w:val="7F7F7F"/>
      <w:sz w:val="20"/>
      <w:szCs w:val="20"/>
    </w:rPr>
  </w:style>
  <w:style w:type="paragraph" w:styleId="Heading9">
    <w:name w:val="heading 9"/>
    <w:basedOn w:val="Normal"/>
    <w:next w:val="Normal"/>
    <w:link w:val="Heading9Char"/>
    <w:uiPriority w:val="99"/>
    <w:qFormat/>
    <w:rsid w:val="00AF24C3"/>
    <w:pPr>
      <w:spacing w:after="0" w:line="271" w:lineRule="auto"/>
      <w:outlineLvl w:val="8"/>
    </w:pPr>
    <w:rPr>
      <w:rFonts w:eastAsia="Times New Roman"/>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4C3"/>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AF24C3"/>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9"/>
    <w:rsid w:val="00AF24C3"/>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9"/>
    <w:rsid w:val="00AF24C3"/>
    <w:rPr>
      <w:rFonts w:ascii="Calibri" w:eastAsia="Times New Roman" w:hAnsi="Calibri" w:cs="Arial"/>
      <w:b/>
      <w:bCs/>
      <w:spacing w:val="5"/>
      <w:szCs w:val="24"/>
    </w:rPr>
  </w:style>
  <w:style w:type="character" w:customStyle="1" w:styleId="Heading5Char">
    <w:name w:val="Heading 5 Char"/>
    <w:basedOn w:val="DefaultParagraphFont"/>
    <w:link w:val="Heading5"/>
    <w:uiPriority w:val="99"/>
    <w:rsid w:val="00AF24C3"/>
    <w:rPr>
      <w:rFonts w:ascii="Calibri" w:eastAsia="Times New Roman" w:hAnsi="Calibri" w:cs="Arial"/>
      <w:i/>
      <w:iCs/>
      <w:szCs w:val="24"/>
    </w:rPr>
  </w:style>
  <w:style w:type="character" w:customStyle="1" w:styleId="Heading6Char">
    <w:name w:val="Heading 6 Char"/>
    <w:basedOn w:val="DefaultParagraphFont"/>
    <w:link w:val="Heading6"/>
    <w:uiPriority w:val="99"/>
    <w:rsid w:val="00AF24C3"/>
    <w:rPr>
      <w:rFonts w:ascii="Calibri" w:eastAsia="Times New Roman" w:hAnsi="Calibri" w:cs="Arial"/>
      <w:b/>
      <w:bCs/>
      <w:color w:val="595959"/>
      <w:spacing w:val="5"/>
      <w:shd w:val="clear" w:color="auto" w:fill="FFFFFF"/>
    </w:rPr>
  </w:style>
  <w:style w:type="character" w:customStyle="1" w:styleId="Heading7Char">
    <w:name w:val="Heading 7 Char"/>
    <w:basedOn w:val="DefaultParagraphFont"/>
    <w:link w:val="Heading7"/>
    <w:uiPriority w:val="99"/>
    <w:rsid w:val="00AF24C3"/>
    <w:rPr>
      <w:rFonts w:ascii="Calibri" w:eastAsia="Times New Roman" w:hAnsi="Calibri" w:cs="Arial"/>
      <w:b/>
      <w:bCs/>
      <w:i/>
      <w:iCs/>
      <w:color w:val="5A5A5A"/>
      <w:sz w:val="20"/>
      <w:szCs w:val="20"/>
    </w:rPr>
  </w:style>
  <w:style w:type="character" w:customStyle="1" w:styleId="Heading8Char">
    <w:name w:val="Heading 8 Char"/>
    <w:basedOn w:val="DefaultParagraphFont"/>
    <w:link w:val="Heading8"/>
    <w:uiPriority w:val="99"/>
    <w:rsid w:val="00AF24C3"/>
    <w:rPr>
      <w:rFonts w:ascii="Calibri" w:eastAsia="Times New Roman" w:hAnsi="Calibri" w:cs="Arial"/>
      <w:b/>
      <w:bCs/>
      <w:color w:val="7F7F7F"/>
      <w:sz w:val="20"/>
      <w:szCs w:val="20"/>
    </w:rPr>
  </w:style>
  <w:style w:type="character" w:customStyle="1" w:styleId="Heading9Char">
    <w:name w:val="Heading 9 Char"/>
    <w:basedOn w:val="DefaultParagraphFont"/>
    <w:link w:val="Heading9"/>
    <w:uiPriority w:val="99"/>
    <w:rsid w:val="00AF24C3"/>
    <w:rPr>
      <w:rFonts w:ascii="Calibri" w:eastAsia="Times New Roman" w:hAnsi="Calibri" w:cs="Arial"/>
      <w:b/>
      <w:bCs/>
      <w:i/>
      <w:iCs/>
      <w:color w:val="7F7F7F"/>
      <w:sz w:val="18"/>
      <w:szCs w:val="18"/>
    </w:rPr>
  </w:style>
  <w:style w:type="paragraph" w:styleId="Header">
    <w:name w:val="header"/>
    <w:basedOn w:val="Normal"/>
    <w:link w:val="HeaderChar"/>
    <w:uiPriority w:val="99"/>
    <w:unhideWhenUsed/>
    <w:rsid w:val="00AF24C3"/>
    <w:pPr>
      <w:tabs>
        <w:tab w:val="center" w:pos="4680"/>
        <w:tab w:val="right" w:pos="9360"/>
      </w:tabs>
    </w:pPr>
  </w:style>
  <w:style w:type="character" w:customStyle="1" w:styleId="HeaderChar">
    <w:name w:val="Header Char"/>
    <w:basedOn w:val="DefaultParagraphFont"/>
    <w:link w:val="Header"/>
    <w:uiPriority w:val="99"/>
    <w:rsid w:val="00AF24C3"/>
    <w:rPr>
      <w:rFonts w:ascii="Calibri" w:eastAsia="Calibri" w:hAnsi="Calibri" w:cs="Arial"/>
    </w:rPr>
  </w:style>
  <w:style w:type="paragraph" w:styleId="Footer">
    <w:name w:val="footer"/>
    <w:basedOn w:val="Normal"/>
    <w:link w:val="FooterChar"/>
    <w:uiPriority w:val="99"/>
    <w:unhideWhenUsed/>
    <w:rsid w:val="00AF24C3"/>
    <w:pPr>
      <w:tabs>
        <w:tab w:val="center" w:pos="4680"/>
        <w:tab w:val="right" w:pos="9360"/>
      </w:tabs>
    </w:pPr>
  </w:style>
  <w:style w:type="character" w:customStyle="1" w:styleId="FooterChar">
    <w:name w:val="Footer Char"/>
    <w:basedOn w:val="DefaultParagraphFont"/>
    <w:link w:val="Footer"/>
    <w:uiPriority w:val="99"/>
    <w:rsid w:val="00AF24C3"/>
    <w:rPr>
      <w:rFonts w:ascii="Calibri" w:eastAsia="Calibri" w:hAnsi="Calibri" w:cs="Arial"/>
    </w:rPr>
  </w:style>
  <w:style w:type="paragraph" w:styleId="BalloonText">
    <w:name w:val="Balloon Text"/>
    <w:basedOn w:val="Normal"/>
    <w:link w:val="BalloonTextChar"/>
    <w:uiPriority w:val="99"/>
    <w:unhideWhenUsed/>
    <w:rsid w:val="00AF24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F24C3"/>
    <w:rPr>
      <w:rFonts w:ascii="Tahoma" w:eastAsia="Calibri" w:hAnsi="Tahoma" w:cs="Tahoma"/>
      <w:sz w:val="16"/>
      <w:szCs w:val="16"/>
    </w:rPr>
  </w:style>
  <w:style w:type="paragraph" w:styleId="ListParagraph">
    <w:name w:val="List Paragraph"/>
    <w:basedOn w:val="Normal"/>
    <w:uiPriority w:val="34"/>
    <w:qFormat/>
    <w:rsid w:val="00AF24C3"/>
    <w:pPr>
      <w:ind w:left="720"/>
    </w:pPr>
    <w:rPr>
      <w:rFonts w:cs="Times New Roman"/>
    </w:rPr>
  </w:style>
  <w:style w:type="paragraph" w:styleId="BodyText">
    <w:name w:val="Body Text"/>
    <w:basedOn w:val="Normal"/>
    <w:link w:val="BodyTextChar"/>
    <w:uiPriority w:val="99"/>
    <w:rsid w:val="00AF24C3"/>
    <w:pPr>
      <w:numPr>
        <w:numId w:val="1"/>
      </w:numPr>
      <w:spacing w:after="0" w:line="240" w:lineRule="auto"/>
      <w:ind w:firstLine="0"/>
    </w:pPr>
    <w:rPr>
      <w:rFonts w:ascii="Times New Roman" w:eastAsia="Times New Roman" w:hAnsi="Times New Roman" w:cs="Times New Roman"/>
    </w:rPr>
  </w:style>
  <w:style w:type="character" w:customStyle="1" w:styleId="BodyTextChar">
    <w:name w:val="Body Text Char"/>
    <w:basedOn w:val="DefaultParagraphFont"/>
    <w:link w:val="BodyText"/>
    <w:uiPriority w:val="99"/>
    <w:rsid w:val="00AF24C3"/>
    <w:rPr>
      <w:rFonts w:ascii="Times New Roman" w:eastAsia="Times New Roman" w:hAnsi="Times New Roman" w:cs="Times New Roman"/>
      <w:sz w:val="22"/>
      <w:szCs w:val="22"/>
    </w:rPr>
  </w:style>
  <w:style w:type="paragraph" w:styleId="CommentText">
    <w:name w:val="annotation text"/>
    <w:basedOn w:val="Normal"/>
    <w:link w:val="CommentTextChar"/>
    <w:uiPriority w:val="99"/>
    <w:unhideWhenUsed/>
    <w:rsid w:val="00AF24C3"/>
    <w:rPr>
      <w:sz w:val="20"/>
      <w:szCs w:val="20"/>
    </w:rPr>
  </w:style>
  <w:style w:type="character" w:customStyle="1" w:styleId="CommentTextChar">
    <w:name w:val="Comment Text Char"/>
    <w:basedOn w:val="DefaultParagraphFont"/>
    <w:link w:val="CommentText"/>
    <w:uiPriority w:val="99"/>
    <w:rsid w:val="00AF24C3"/>
    <w:rPr>
      <w:rFonts w:ascii="Calibri" w:eastAsia="Calibri" w:hAnsi="Calibri" w:cs="Arial"/>
      <w:sz w:val="20"/>
      <w:szCs w:val="20"/>
    </w:rPr>
  </w:style>
  <w:style w:type="paragraph" w:styleId="CommentSubject">
    <w:name w:val="annotation subject"/>
    <w:basedOn w:val="CommentText"/>
    <w:next w:val="CommentText"/>
    <w:link w:val="CommentSubjectChar"/>
    <w:uiPriority w:val="99"/>
    <w:rsid w:val="00AF24C3"/>
    <w:pPr>
      <w:spacing w:after="0" w:line="240" w:lineRule="auto"/>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rsid w:val="00AF24C3"/>
    <w:rPr>
      <w:rFonts w:ascii="Times New Roman" w:eastAsia="Times New Roman" w:hAnsi="Times New Roman" w:cs="Times New Roman"/>
      <w:b/>
      <w:bCs/>
      <w:sz w:val="20"/>
      <w:szCs w:val="20"/>
    </w:rPr>
  </w:style>
  <w:style w:type="paragraph" w:styleId="NormalWeb">
    <w:name w:val="Normal (Web)"/>
    <w:basedOn w:val="Normal"/>
    <w:rsid w:val="00AF24C3"/>
    <w:pPr>
      <w:spacing w:before="100" w:beforeAutospacing="1" w:after="100" w:afterAutospacing="1" w:line="240" w:lineRule="auto"/>
    </w:pPr>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AF24C3"/>
    <w:pPr>
      <w:spacing w:after="120" w:line="480" w:lineRule="auto"/>
    </w:pPr>
  </w:style>
  <w:style w:type="character" w:customStyle="1" w:styleId="BodyText2Char">
    <w:name w:val="Body Text 2 Char"/>
    <w:basedOn w:val="DefaultParagraphFont"/>
    <w:link w:val="BodyText2"/>
    <w:uiPriority w:val="99"/>
    <w:semiHidden/>
    <w:rsid w:val="00AF24C3"/>
    <w:rPr>
      <w:rFonts w:ascii="Calibri" w:eastAsia="Calibri" w:hAnsi="Calibri" w:cs="Arial"/>
    </w:rPr>
  </w:style>
  <w:style w:type="paragraph" w:customStyle="1" w:styleId="bodytextpsg">
    <w:name w:val="body text_psg"/>
    <w:basedOn w:val="Normal"/>
    <w:link w:val="bodytextpsgChar"/>
    <w:uiPriority w:val="99"/>
    <w:rsid w:val="00AF24C3"/>
    <w:pPr>
      <w:spacing w:after="120" w:line="260" w:lineRule="exact"/>
      <w:ind w:firstLine="360"/>
    </w:pPr>
    <w:rPr>
      <w:rFonts w:ascii="Times New Roman" w:eastAsia="Times New Roman" w:hAnsi="Times New Roman" w:cs="Times New Roman"/>
      <w:sz w:val="24"/>
      <w:szCs w:val="24"/>
    </w:rPr>
  </w:style>
  <w:style w:type="character" w:customStyle="1" w:styleId="bodytextpsgChar">
    <w:name w:val="body text_psg Char"/>
    <w:link w:val="bodytextpsg"/>
    <w:uiPriority w:val="99"/>
    <w:locked/>
    <w:rsid w:val="00AF24C3"/>
    <w:rPr>
      <w:rFonts w:ascii="Times New Roman" w:eastAsia="Times New Roman" w:hAnsi="Times New Roman" w:cs="Times New Roman"/>
      <w:sz w:val="24"/>
      <w:szCs w:val="24"/>
    </w:rPr>
  </w:style>
  <w:style w:type="character" w:styleId="Hyperlink">
    <w:name w:val="Hyperlink"/>
    <w:basedOn w:val="DefaultParagraphFont"/>
    <w:uiPriority w:val="99"/>
    <w:rsid w:val="00AF24C3"/>
    <w:rPr>
      <w:color w:val="0000FF"/>
      <w:u w:val="single"/>
    </w:rPr>
  </w:style>
  <w:style w:type="paragraph" w:styleId="BlockText">
    <w:name w:val="Block Text"/>
    <w:basedOn w:val="Normal"/>
    <w:uiPriority w:val="99"/>
    <w:rsid w:val="00AF24C3"/>
    <w:pPr>
      <w:spacing w:after="0" w:line="240" w:lineRule="auto"/>
      <w:ind w:left="113" w:right="113"/>
    </w:pPr>
    <w:rPr>
      <w:rFonts w:ascii="Times New Roman" w:eastAsia="Times New Roman" w:hAnsi="Times New Roman" w:cs="Times New Roman"/>
      <w:sz w:val="24"/>
      <w:szCs w:val="24"/>
    </w:rPr>
  </w:style>
  <w:style w:type="paragraph" w:customStyle="1" w:styleId="Cov-Address">
    <w:name w:val="Cov-Address"/>
    <w:basedOn w:val="Normal"/>
    <w:uiPriority w:val="99"/>
    <w:rsid w:val="00AF24C3"/>
    <w:pPr>
      <w:spacing w:after="0" w:line="240" w:lineRule="auto"/>
      <w:jc w:val="right"/>
    </w:pPr>
    <w:rPr>
      <w:rFonts w:ascii="Verdana" w:eastAsia="Times New Roman" w:hAnsi="Verdana" w:cs="Times New Roman"/>
      <w:szCs w:val="20"/>
    </w:rPr>
  </w:style>
  <w:style w:type="paragraph" w:customStyle="1" w:styleId="Cov-Date">
    <w:name w:val="Cov-Date"/>
    <w:basedOn w:val="Normal"/>
    <w:uiPriority w:val="99"/>
    <w:rsid w:val="00AF24C3"/>
    <w:pPr>
      <w:spacing w:after="0" w:line="240" w:lineRule="auto"/>
      <w:jc w:val="right"/>
    </w:pPr>
    <w:rPr>
      <w:rFonts w:ascii="Verdana" w:eastAsia="Times New Roman" w:hAnsi="Verdana" w:cs="Times New Roman"/>
      <w:b/>
      <w:sz w:val="28"/>
      <w:szCs w:val="20"/>
    </w:rPr>
  </w:style>
  <w:style w:type="paragraph" w:customStyle="1" w:styleId="Cov-Subtitle">
    <w:name w:val="Cov-Subtitle"/>
    <w:basedOn w:val="Normal"/>
    <w:uiPriority w:val="99"/>
    <w:rsid w:val="00AF24C3"/>
    <w:pPr>
      <w:spacing w:after="0" w:line="240" w:lineRule="auto"/>
      <w:jc w:val="right"/>
    </w:pPr>
    <w:rPr>
      <w:rFonts w:ascii="Verdana" w:eastAsia="Times New Roman" w:hAnsi="Verdana" w:cs="Times New Roman"/>
      <w:b/>
      <w:sz w:val="36"/>
      <w:szCs w:val="20"/>
    </w:rPr>
  </w:style>
  <w:style w:type="paragraph" w:customStyle="1" w:styleId="Cov-Title">
    <w:name w:val="Cov-Title"/>
    <w:basedOn w:val="Normal"/>
    <w:uiPriority w:val="99"/>
    <w:rsid w:val="00AF24C3"/>
    <w:pPr>
      <w:spacing w:after="0" w:line="240" w:lineRule="auto"/>
      <w:jc w:val="right"/>
    </w:pPr>
    <w:rPr>
      <w:rFonts w:ascii="Verdana" w:eastAsia="Times New Roman" w:hAnsi="Verdana" w:cs="Times New Roman"/>
      <w:b/>
      <w:sz w:val="48"/>
      <w:szCs w:val="20"/>
    </w:rPr>
  </w:style>
  <w:style w:type="character" w:customStyle="1" w:styleId="caps">
    <w:name w:val="caps"/>
    <w:basedOn w:val="DefaultParagraphFont"/>
    <w:uiPriority w:val="99"/>
    <w:rsid w:val="00AF24C3"/>
  </w:style>
  <w:style w:type="character" w:styleId="Strong">
    <w:name w:val="Strong"/>
    <w:basedOn w:val="DefaultParagraphFont"/>
    <w:uiPriority w:val="99"/>
    <w:qFormat/>
    <w:rsid w:val="00AF24C3"/>
    <w:rPr>
      <w:b/>
      <w:bCs/>
    </w:rPr>
  </w:style>
  <w:style w:type="paragraph" w:customStyle="1" w:styleId="Header1">
    <w:name w:val="Header1"/>
    <w:basedOn w:val="Normal"/>
    <w:uiPriority w:val="99"/>
    <w:rsid w:val="00AF24C3"/>
    <w:pPr>
      <w:widowControl w:val="0"/>
      <w:tabs>
        <w:tab w:val="left" w:pos="0"/>
        <w:tab w:val="center" w:pos="4320"/>
        <w:tab w:val="right" w:pos="8640"/>
      </w:tabs>
      <w:spacing w:after="0" w:line="240" w:lineRule="auto"/>
    </w:pPr>
    <w:rPr>
      <w:rFonts w:ascii="Times New Roman" w:eastAsia="Times New Roman" w:hAnsi="Times New Roman" w:cs="Times New Roman"/>
      <w:sz w:val="24"/>
      <w:szCs w:val="20"/>
    </w:rPr>
  </w:style>
  <w:style w:type="paragraph" w:styleId="NoSpacing">
    <w:name w:val="No Spacing"/>
    <w:uiPriority w:val="99"/>
    <w:qFormat/>
    <w:rsid w:val="00AF24C3"/>
    <w:rPr>
      <w:rFonts w:cs="Times New Roman"/>
      <w:sz w:val="22"/>
      <w:szCs w:val="22"/>
    </w:rPr>
  </w:style>
  <w:style w:type="character" w:styleId="CommentReference">
    <w:name w:val="annotation reference"/>
    <w:basedOn w:val="DefaultParagraphFont"/>
    <w:uiPriority w:val="99"/>
    <w:unhideWhenUsed/>
    <w:rsid w:val="00AF24C3"/>
    <w:rPr>
      <w:sz w:val="16"/>
      <w:szCs w:val="16"/>
    </w:rPr>
  </w:style>
  <w:style w:type="paragraph" w:customStyle="1" w:styleId="Default">
    <w:name w:val="Default"/>
    <w:uiPriority w:val="99"/>
    <w:rsid w:val="00AF24C3"/>
    <w:pPr>
      <w:widowControl w:val="0"/>
      <w:autoSpaceDE w:val="0"/>
      <w:autoSpaceDN w:val="0"/>
      <w:adjustRightInd w:val="0"/>
    </w:pPr>
    <w:rPr>
      <w:rFonts w:ascii="Times New Roman" w:eastAsia="Times New Roman" w:hAnsi="Times New Roman" w:cs="Times New Roman"/>
      <w:color w:val="000000"/>
      <w:sz w:val="24"/>
      <w:szCs w:val="24"/>
    </w:rPr>
  </w:style>
  <w:style w:type="paragraph" w:customStyle="1" w:styleId="CM1">
    <w:name w:val="CM1"/>
    <w:basedOn w:val="Default"/>
    <w:next w:val="Default"/>
    <w:uiPriority w:val="99"/>
    <w:rsid w:val="00AF24C3"/>
    <w:pPr>
      <w:spacing w:line="278" w:lineRule="atLeast"/>
    </w:pPr>
    <w:rPr>
      <w:color w:val="auto"/>
    </w:rPr>
  </w:style>
  <w:style w:type="paragraph" w:customStyle="1" w:styleId="CM2">
    <w:name w:val="CM2"/>
    <w:basedOn w:val="Default"/>
    <w:next w:val="Default"/>
    <w:uiPriority w:val="99"/>
    <w:rsid w:val="00AF24C3"/>
    <w:pPr>
      <w:spacing w:line="276" w:lineRule="atLeast"/>
    </w:pPr>
    <w:rPr>
      <w:color w:val="auto"/>
    </w:rPr>
  </w:style>
  <w:style w:type="paragraph" w:customStyle="1" w:styleId="CM5">
    <w:name w:val="CM5"/>
    <w:basedOn w:val="Default"/>
    <w:next w:val="Default"/>
    <w:uiPriority w:val="99"/>
    <w:rsid w:val="00AF24C3"/>
    <w:rPr>
      <w:color w:val="auto"/>
    </w:rPr>
  </w:style>
  <w:style w:type="paragraph" w:customStyle="1" w:styleId="CM154">
    <w:name w:val="CM154"/>
    <w:basedOn w:val="Default"/>
    <w:next w:val="Default"/>
    <w:uiPriority w:val="99"/>
    <w:rsid w:val="00AF24C3"/>
    <w:rPr>
      <w:color w:val="auto"/>
    </w:rPr>
  </w:style>
  <w:style w:type="paragraph" w:customStyle="1" w:styleId="CM155">
    <w:name w:val="CM155"/>
    <w:basedOn w:val="Default"/>
    <w:next w:val="Default"/>
    <w:uiPriority w:val="99"/>
    <w:rsid w:val="00AF24C3"/>
    <w:rPr>
      <w:color w:val="auto"/>
    </w:rPr>
  </w:style>
  <w:style w:type="paragraph" w:customStyle="1" w:styleId="CM6">
    <w:name w:val="CM6"/>
    <w:basedOn w:val="Default"/>
    <w:next w:val="Default"/>
    <w:uiPriority w:val="99"/>
    <w:rsid w:val="00AF24C3"/>
    <w:pPr>
      <w:spacing w:line="278" w:lineRule="atLeast"/>
    </w:pPr>
    <w:rPr>
      <w:color w:val="auto"/>
    </w:rPr>
  </w:style>
  <w:style w:type="paragraph" w:customStyle="1" w:styleId="CM9">
    <w:name w:val="CM9"/>
    <w:basedOn w:val="Default"/>
    <w:next w:val="Default"/>
    <w:uiPriority w:val="99"/>
    <w:rsid w:val="00AF24C3"/>
    <w:rPr>
      <w:color w:val="auto"/>
    </w:rPr>
  </w:style>
  <w:style w:type="paragraph" w:customStyle="1" w:styleId="CM156">
    <w:name w:val="CM156"/>
    <w:basedOn w:val="Default"/>
    <w:next w:val="Default"/>
    <w:uiPriority w:val="99"/>
    <w:rsid w:val="00AF24C3"/>
    <w:rPr>
      <w:color w:val="auto"/>
    </w:rPr>
  </w:style>
  <w:style w:type="paragraph" w:customStyle="1" w:styleId="CM10">
    <w:name w:val="CM10"/>
    <w:basedOn w:val="Default"/>
    <w:next w:val="Default"/>
    <w:uiPriority w:val="99"/>
    <w:rsid w:val="00AF24C3"/>
    <w:rPr>
      <w:color w:val="auto"/>
    </w:rPr>
  </w:style>
  <w:style w:type="paragraph" w:customStyle="1" w:styleId="CM153">
    <w:name w:val="CM153"/>
    <w:basedOn w:val="Default"/>
    <w:next w:val="Default"/>
    <w:uiPriority w:val="99"/>
    <w:rsid w:val="00AF24C3"/>
    <w:rPr>
      <w:color w:val="auto"/>
    </w:rPr>
  </w:style>
  <w:style w:type="paragraph" w:customStyle="1" w:styleId="CM11">
    <w:name w:val="CM11"/>
    <w:basedOn w:val="Default"/>
    <w:next w:val="Default"/>
    <w:uiPriority w:val="99"/>
    <w:rsid w:val="00AF24C3"/>
    <w:rPr>
      <w:color w:val="auto"/>
    </w:rPr>
  </w:style>
  <w:style w:type="paragraph" w:customStyle="1" w:styleId="CM12">
    <w:name w:val="CM12"/>
    <w:basedOn w:val="Default"/>
    <w:next w:val="Default"/>
    <w:uiPriority w:val="99"/>
    <w:rsid w:val="00AF24C3"/>
    <w:rPr>
      <w:color w:val="auto"/>
    </w:rPr>
  </w:style>
  <w:style w:type="paragraph" w:customStyle="1" w:styleId="CM14">
    <w:name w:val="CM14"/>
    <w:basedOn w:val="Default"/>
    <w:next w:val="Default"/>
    <w:uiPriority w:val="99"/>
    <w:rsid w:val="00AF24C3"/>
    <w:pPr>
      <w:spacing w:line="276" w:lineRule="atLeast"/>
    </w:pPr>
    <w:rPr>
      <w:color w:val="auto"/>
    </w:rPr>
  </w:style>
  <w:style w:type="paragraph" w:customStyle="1" w:styleId="CM16">
    <w:name w:val="CM16"/>
    <w:basedOn w:val="Default"/>
    <w:next w:val="Default"/>
    <w:uiPriority w:val="99"/>
    <w:rsid w:val="00AF24C3"/>
    <w:pPr>
      <w:spacing w:line="276" w:lineRule="atLeast"/>
    </w:pPr>
    <w:rPr>
      <w:color w:val="auto"/>
    </w:rPr>
  </w:style>
  <w:style w:type="paragraph" w:customStyle="1" w:styleId="CM158">
    <w:name w:val="CM158"/>
    <w:basedOn w:val="Default"/>
    <w:next w:val="Default"/>
    <w:uiPriority w:val="99"/>
    <w:rsid w:val="00AF24C3"/>
    <w:rPr>
      <w:color w:val="auto"/>
    </w:rPr>
  </w:style>
  <w:style w:type="paragraph" w:customStyle="1" w:styleId="CM159">
    <w:name w:val="CM159"/>
    <w:basedOn w:val="Default"/>
    <w:next w:val="Default"/>
    <w:uiPriority w:val="99"/>
    <w:rsid w:val="00AF24C3"/>
    <w:rPr>
      <w:color w:val="auto"/>
    </w:rPr>
  </w:style>
  <w:style w:type="paragraph" w:customStyle="1" w:styleId="CM19">
    <w:name w:val="CM19"/>
    <w:basedOn w:val="Default"/>
    <w:next w:val="Default"/>
    <w:uiPriority w:val="99"/>
    <w:rsid w:val="00AF24C3"/>
    <w:pPr>
      <w:spacing w:line="271" w:lineRule="atLeast"/>
    </w:pPr>
    <w:rPr>
      <w:color w:val="auto"/>
    </w:rPr>
  </w:style>
  <w:style w:type="paragraph" w:customStyle="1" w:styleId="CM20">
    <w:name w:val="CM20"/>
    <w:basedOn w:val="Default"/>
    <w:next w:val="Default"/>
    <w:uiPriority w:val="99"/>
    <w:rsid w:val="00AF24C3"/>
    <w:pPr>
      <w:spacing w:line="306" w:lineRule="atLeast"/>
    </w:pPr>
    <w:rPr>
      <w:color w:val="auto"/>
    </w:rPr>
  </w:style>
  <w:style w:type="paragraph" w:customStyle="1" w:styleId="CM24">
    <w:name w:val="CM24"/>
    <w:basedOn w:val="Default"/>
    <w:next w:val="Default"/>
    <w:uiPriority w:val="99"/>
    <w:rsid w:val="00AF24C3"/>
    <w:pPr>
      <w:spacing w:line="293" w:lineRule="atLeast"/>
    </w:pPr>
    <w:rPr>
      <w:color w:val="auto"/>
    </w:rPr>
  </w:style>
  <w:style w:type="paragraph" w:customStyle="1" w:styleId="CM25">
    <w:name w:val="CM25"/>
    <w:basedOn w:val="Default"/>
    <w:next w:val="Default"/>
    <w:uiPriority w:val="99"/>
    <w:rsid w:val="00AF24C3"/>
    <w:pPr>
      <w:spacing w:line="283" w:lineRule="atLeast"/>
    </w:pPr>
    <w:rPr>
      <w:color w:val="auto"/>
    </w:rPr>
  </w:style>
  <w:style w:type="paragraph" w:customStyle="1" w:styleId="CM26">
    <w:name w:val="CM26"/>
    <w:basedOn w:val="Default"/>
    <w:next w:val="Default"/>
    <w:uiPriority w:val="99"/>
    <w:rsid w:val="00AF24C3"/>
    <w:pPr>
      <w:spacing w:line="226" w:lineRule="atLeast"/>
    </w:pPr>
    <w:rPr>
      <w:color w:val="auto"/>
    </w:rPr>
  </w:style>
  <w:style w:type="paragraph" w:customStyle="1" w:styleId="CM27">
    <w:name w:val="CM27"/>
    <w:basedOn w:val="Default"/>
    <w:next w:val="Default"/>
    <w:uiPriority w:val="99"/>
    <w:rsid w:val="00AF24C3"/>
    <w:pPr>
      <w:spacing w:line="276" w:lineRule="atLeast"/>
    </w:pPr>
    <w:rPr>
      <w:color w:val="auto"/>
    </w:rPr>
  </w:style>
  <w:style w:type="paragraph" w:customStyle="1" w:styleId="CM28">
    <w:name w:val="CM28"/>
    <w:basedOn w:val="Default"/>
    <w:next w:val="Default"/>
    <w:uiPriority w:val="99"/>
    <w:rsid w:val="00AF24C3"/>
    <w:pPr>
      <w:spacing w:line="276" w:lineRule="atLeast"/>
    </w:pPr>
    <w:rPr>
      <w:color w:val="auto"/>
    </w:rPr>
  </w:style>
  <w:style w:type="paragraph" w:customStyle="1" w:styleId="CM29">
    <w:name w:val="CM29"/>
    <w:basedOn w:val="Default"/>
    <w:next w:val="Default"/>
    <w:uiPriority w:val="99"/>
    <w:rsid w:val="00AF24C3"/>
    <w:pPr>
      <w:spacing w:line="278" w:lineRule="atLeast"/>
    </w:pPr>
    <w:rPr>
      <w:color w:val="auto"/>
    </w:rPr>
  </w:style>
  <w:style w:type="paragraph" w:customStyle="1" w:styleId="CM30">
    <w:name w:val="CM30"/>
    <w:basedOn w:val="Default"/>
    <w:next w:val="Default"/>
    <w:uiPriority w:val="99"/>
    <w:rsid w:val="00AF24C3"/>
    <w:pPr>
      <w:spacing w:line="276" w:lineRule="atLeast"/>
    </w:pPr>
    <w:rPr>
      <w:color w:val="auto"/>
    </w:rPr>
  </w:style>
  <w:style w:type="paragraph" w:customStyle="1" w:styleId="CM31">
    <w:name w:val="CM31"/>
    <w:basedOn w:val="Default"/>
    <w:next w:val="Default"/>
    <w:uiPriority w:val="99"/>
    <w:rsid w:val="00AF24C3"/>
    <w:pPr>
      <w:spacing w:line="276" w:lineRule="atLeast"/>
    </w:pPr>
    <w:rPr>
      <w:color w:val="auto"/>
    </w:rPr>
  </w:style>
  <w:style w:type="paragraph" w:customStyle="1" w:styleId="CM32">
    <w:name w:val="CM32"/>
    <w:basedOn w:val="Default"/>
    <w:next w:val="Default"/>
    <w:uiPriority w:val="99"/>
    <w:rsid w:val="00AF24C3"/>
    <w:pPr>
      <w:spacing w:line="276" w:lineRule="atLeast"/>
    </w:pPr>
    <w:rPr>
      <w:color w:val="auto"/>
    </w:rPr>
  </w:style>
  <w:style w:type="paragraph" w:customStyle="1" w:styleId="CM33">
    <w:name w:val="CM33"/>
    <w:basedOn w:val="Default"/>
    <w:next w:val="Default"/>
    <w:uiPriority w:val="99"/>
    <w:rsid w:val="00AF24C3"/>
    <w:pPr>
      <w:spacing w:line="276" w:lineRule="atLeast"/>
    </w:pPr>
    <w:rPr>
      <w:color w:val="auto"/>
    </w:rPr>
  </w:style>
  <w:style w:type="paragraph" w:customStyle="1" w:styleId="CM35">
    <w:name w:val="CM35"/>
    <w:basedOn w:val="Default"/>
    <w:next w:val="Default"/>
    <w:uiPriority w:val="99"/>
    <w:rsid w:val="00AF24C3"/>
    <w:pPr>
      <w:spacing w:line="276" w:lineRule="atLeast"/>
    </w:pPr>
    <w:rPr>
      <w:color w:val="auto"/>
    </w:rPr>
  </w:style>
  <w:style w:type="paragraph" w:customStyle="1" w:styleId="CM36">
    <w:name w:val="CM36"/>
    <w:basedOn w:val="Default"/>
    <w:next w:val="Default"/>
    <w:uiPriority w:val="99"/>
    <w:rsid w:val="00AF24C3"/>
    <w:pPr>
      <w:spacing w:line="276" w:lineRule="atLeast"/>
    </w:pPr>
    <w:rPr>
      <w:color w:val="auto"/>
    </w:rPr>
  </w:style>
  <w:style w:type="paragraph" w:customStyle="1" w:styleId="CM37">
    <w:name w:val="CM37"/>
    <w:basedOn w:val="Default"/>
    <w:next w:val="Default"/>
    <w:uiPriority w:val="99"/>
    <w:rsid w:val="00AF24C3"/>
    <w:pPr>
      <w:spacing w:line="276" w:lineRule="atLeast"/>
    </w:pPr>
    <w:rPr>
      <w:color w:val="auto"/>
    </w:rPr>
  </w:style>
  <w:style w:type="paragraph" w:customStyle="1" w:styleId="CM165">
    <w:name w:val="CM165"/>
    <w:basedOn w:val="Default"/>
    <w:next w:val="Default"/>
    <w:uiPriority w:val="99"/>
    <w:rsid w:val="00AF24C3"/>
    <w:rPr>
      <w:color w:val="auto"/>
    </w:rPr>
  </w:style>
  <w:style w:type="paragraph" w:customStyle="1" w:styleId="CM39">
    <w:name w:val="CM39"/>
    <w:basedOn w:val="Default"/>
    <w:next w:val="Default"/>
    <w:uiPriority w:val="99"/>
    <w:rsid w:val="00AF24C3"/>
    <w:pPr>
      <w:spacing w:line="278" w:lineRule="atLeast"/>
    </w:pPr>
    <w:rPr>
      <w:color w:val="auto"/>
    </w:rPr>
  </w:style>
  <w:style w:type="paragraph" w:customStyle="1" w:styleId="CM166">
    <w:name w:val="CM166"/>
    <w:basedOn w:val="Default"/>
    <w:next w:val="Default"/>
    <w:uiPriority w:val="99"/>
    <w:rsid w:val="00AF24C3"/>
    <w:rPr>
      <w:color w:val="auto"/>
    </w:rPr>
  </w:style>
  <w:style w:type="paragraph" w:customStyle="1" w:styleId="CM41">
    <w:name w:val="CM41"/>
    <w:basedOn w:val="Default"/>
    <w:next w:val="Default"/>
    <w:uiPriority w:val="99"/>
    <w:rsid w:val="00AF24C3"/>
    <w:pPr>
      <w:spacing w:line="276" w:lineRule="atLeast"/>
    </w:pPr>
    <w:rPr>
      <w:color w:val="auto"/>
    </w:rPr>
  </w:style>
  <w:style w:type="paragraph" w:customStyle="1" w:styleId="CM167">
    <w:name w:val="CM167"/>
    <w:basedOn w:val="Default"/>
    <w:next w:val="Default"/>
    <w:uiPriority w:val="99"/>
    <w:rsid w:val="00AF24C3"/>
    <w:rPr>
      <w:color w:val="auto"/>
    </w:rPr>
  </w:style>
  <w:style w:type="paragraph" w:customStyle="1" w:styleId="CM42">
    <w:name w:val="CM42"/>
    <w:basedOn w:val="Default"/>
    <w:next w:val="Default"/>
    <w:uiPriority w:val="99"/>
    <w:rsid w:val="00AF24C3"/>
    <w:pPr>
      <w:spacing w:line="276" w:lineRule="atLeast"/>
    </w:pPr>
    <w:rPr>
      <w:color w:val="auto"/>
    </w:rPr>
  </w:style>
  <w:style w:type="paragraph" w:customStyle="1" w:styleId="CM163">
    <w:name w:val="CM163"/>
    <w:basedOn w:val="Default"/>
    <w:next w:val="Default"/>
    <w:uiPriority w:val="99"/>
    <w:rsid w:val="00AF24C3"/>
    <w:rPr>
      <w:color w:val="auto"/>
    </w:rPr>
  </w:style>
  <w:style w:type="paragraph" w:customStyle="1" w:styleId="CM43">
    <w:name w:val="CM43"/>
    <w:basedOn w:val="Default"/>
    <w:next w:val="Default"/>
    <w:uiPriority w:val="99"/>
    <w:rsid w:val="00AF24C3"/>
    <w:pPr>
      <w:spacing w:line="266" w:lineRule="atLeast"/>
    </w:pPr>
    <w:rPr>
      <w:color w:val="auto"/>
    </w:rPr>
  </w:style>
  <w:style w:type="paragraph" w:customStyle="1" w:styleId="CM169">
    <w:name w:val="CM169"/>
    <w:basedOn w:val="Default"/>
    <w:next w:val="Default"/>
    <w:uiPriority w:val="99"/>
    <w:rsid w:val="00AF24C3"/>
    <w:rPr>
      <w:color w:val="auto"/>
    </w:rPr>
  </w:style>
  <w:style w:type="paragraph" w:customStyle="1" w:styleId="CM47">
    <w:name w:val="CM47"/>
    <w:basedOn w:val="Default"/>
    <w:next w:val="Default"/>
    <w:uiPriority w:val="99"/>
    <w:rsid w:val="00AF24C3"/>
    <w:rPr>
      <w:color w:val="auto"/>
    </w:rPr>
  </w:style>
  <w:style w:type="paragraph" w:customStyle="1" w:styleId="CM49">
    <w:name w:val="CM49"/>
    <w:basedOn w:val="Default"/>
    <w:next w:val="Default"/>
    <w:uiPriority w:val="99"/>
    <w:rsid w:val="00AF24C3"/>
    <w:pPr>
      <w:spacing w:line="266" w:lineRule="atLeast"/>
    </w:pPr>
    <w:rPr>
      <w:color w:val="auto"/>
    </w:rPr>
  </w:style>
  <w:style w:type="paragraph" w:customStyle="1" w:styleId="CM50">
    <w:name w:val="CM50"/>
    <w:basedOn w:val="Default"/>
    <w:next w:val="Default"/>
    <w:uiPriority w:val="99"/>
    <w:rsid w:val="00AF24C3"/>
    <w:pPr>
      <w:spacing w:line="256" w:lineRule="atLeast"/>
    </w:pPr>
    <w:rPr>
      <w:color w:val="auto"/>
    </w:rPr>
  </w:style>
  <w:style w:type="paragraph" w:customStyle="1" w:styleId="CM51">
    <w:name w:val="CM51"/>
    <w:basedOn w:val="Default"/>
    <w:next w:val="Default"/>
    <w:uiPriority w:val="99"/>
    <w:rsid w:val="00AF24C3"/>
    <w:pPr>
      <w:spacing w:line="266" w:lineRule="atLeast"/>
    </w:pPr>
    <w:rPr>
      <w:color w:val="auto"/>
    </w:rPr>
  </w:style>
  <w:style w:type="paragraph" w:customStyle="1" w:styleId="CM160">
    <w:name w:val="CM160"/>
    <w:basedOn w:val="Default"/>
    <w:next w:val="Default"/>
    <w:uiPriority w:val="99"/>
    <w:rsid w:val="00AF24C3"/>
    <w:rPr>
      <w:color w:val="auto"/>
    </w:rPr>
  </w:style>
  <w:style w:type="paragraph" w:customStyle="1" w:styleId="CM52">
    <w:name w:val="CM52"/>
    <w:basedOn w:val="Default"/>
    <w:next w:val="Default"/>
    <w:uiPriority w:val="99"/>
    <w:rsid w:val="00AF24C3"/>
    <w:rPr>
      <w:color w:val="auto"/>
    </w:rPr>
  </w:style>
  <w:style w:type="paragraph" w:customStyle="1" w:styleId="CM53">
    <w:name w:val="CM53"/>
    <w:basedOn w:val="Default"/>
    <w:next w:val="Default"/>
    <w:uiPriority w:val="99"/>
    <w:rsid w:val="00AF24C3"/>
    <w:rPr>
      <w:color w:val="auto"/>
    </w:rPr>
  </w:style>
  <w:style w:type="paragraph" w:customStyle="1" w:styleId="CM54">
    <w:name w:val="CM54"/>
    <w:basedOn w:val="Default"/>
    <w:next w:val="Default"/>
    <w:uiPriority w:val="99"/>
    <w:rsid w:val="00AF24C3"/>
    <w:pPr>
      <w:spacing w:line="276" w:lineRule="atLeast"/>
    </w:pPr>
    <w:rPr>
      <w:color w:val="auto"/>
    </w:rPr>
  </w:style>
  <w:style w:type="paragraph" w:customStyle="1" w:styleId="CM56">
    <w:name w:val="CM56"/>
    <w:basedOn w:val="Default"/>
    <w:next w:val="Default"/>
    <w:uiPriority w:val="99"/>
    <w:rsid w:val="00AF24C3"/>
    <w:rPr>
      <w:color w:val="auto"/>
    </w:rPr>
  </w:style>
  <w:style w:type="paragraph" w:customStyle="1" w:styleId="CM58">
    <w:name w:val="CM58"/>
    <w:basedOn w:val="Default"/>
    <w:next w:val="Default"/>
    <w:uiPriority w:val="99"/>
    <w:rsid w:val="00AF24C3"/>
    <w:pPr>
      <w:spacing w:line="220" w:lineRule="atLeast"/>
    </w:pPr>
    <w:rPr>
      <w:color w:val="auto"/>
    </w:rPr>
  </w:style>
  <w:style w:type="paragraph" w:customStyle="1" w:styleId="CM60">
    <w:name w:val="CM60"/>
    <w:basedOn w:val="Default"/>
    <w:next w:val="Default"/>
    <w:uiPriority w:val="99"/>
    <w:rsid w:val="00AF24C3"/>
    <w:pPr>
      <w:spacing w:line="231" w:lineRule="atLeast"/>
    </w:pPr>
    <w:rPr>
      <w:color w:val="auto"/>
    </w:rPr>
  </w:style>
  <w:style w:type="paragraph" w:customStyle="1" w:styleId="CM63">
    <w:name w:val="CM63"/>
    <w:basedOn w:val="Default"/>
    <w:next w:val="Default"/>
    <w:uiPriority w:val="99"/>
    <w:rsid w:val="00AF24C3"/>
    <w:pPr>
      <w:spacing w:line="296" w:lineRule="atLeast"/>
    </w:pPr>
    <w:rPr>
      <w:color w:val="auto"/>
    </w:rPr>
  </w:style>
  <w:style w:type="paragraph" w:customStyle="1" w:styleId="CM67">
    <w:name w:val="CM67"/>
    <w:basedOn w:val="Default"/>
    <w:next w:val="Default"/>
    <w:uiPriority w:val="99"/>
    <w:rsid w:val="00AF24C3"/>
    <w:pPr>
      <w:spacing w:line="276" w:lineRule="atLeast"/>
    </w:pPr>
    <w:rPr>
      <w:color w:val="auto"/>
    </w:rPr>
  </w:style>
  <w:style w:type="paragraph" w:customStyle="1" w:styleId="CM74">
    <w:name w:val="CM74"/>
    <w:basedOn w:val="Default"/>
    <w:next w:val="Default"/>
    <w:uiPriority w:val="99"/>
    <w:rsid w:val="00AF24C3"/>
    <w:pPr>
      <w:spacing w:line="253" w:lineRule="atLeast"/>
    </w:pPr>
    <w:rPr>
      <w:color w:val="auto"/>
    </w:rPr>
  </w:style>
  <w:style w:type="paragraph" w:customStyle="1" w:styleId="CM78">
    <w:name w:val="CM78"/>
    <w:basedOn w:val="Default"/>
    <w:next w:val="Default"/>
    <w:uiPriority w:val="99"/>
    <w:rsid w:val="00AF24C3"/>
    <w:pPr>
      <w:spacing w:line="523" w:lineRule="atLeast"/>
    </w:pPr>
    <w:rPr>
      <w:color w:val="auto"/>
    </w:rPr>
  </w:style>
  <w:style w:type="paragraph" w:customStyle="1" w:styleId="CM170">
    <w:name w:val="CM170"/>
    <w:basedOn w:val="Default"/>
    <w:next w:val="Default"/>
    <w:uiPriority w:val="99"/>
    <w:rsid w:val="00AF24C3"/>
    <w:rPr>
      <w:color w:val="auto"/>
    </w:rPr>
  </w:style>
  <w:style w:type="paragraph" w:customStyle="1" w:styleId="CM79">
    <w:name w:val="CM79"/>
    <w:basedOn w:val="Default"/>
    <w:next w:val="Default"/>
    <w:uiPriority w:val="99"/>
    <w:rsid w:val="00AF24C3"/>
    <w:pPr>
      <w:spacing w:line="283" w:lineRule="atLeast"/>
    </w:pPr>
    <w:rPr>
      <w:color w:val="auto"/>
    </w:rPr>
  </w:style>
  <w:style w:type="paragraph" w:customStyle="1" w:styleId="CM80">
    <w:name w:val="CM80"/>
    <w:basedOn w:val="Default"/>
    <w:next w:val="Default"/>
    <w:uiPriority w:val="99"/>
    <w:rsid w:val="00AF24C3"/>
    <w:pPr>
      <w:spacing w:line="276" w:lineRule="atLeast"/>
    </w:pPr>
    <w:rPr>
      <w:color w:val="auto"/>
    </w:rPr>
  </w:style>
  <w:style w:type="paragraph" w:customStyle="1" w:styleId="CM81">
    <w:name w:val="CM81"/>
    <w:basedOn w:val="Default"/>
    <w:next w:val="Default"/>
    <w:uiPriority w:val="99"/>
    <w:rsid w:val="00AF24C3"/>
    <w:pPr>
      <w:spacing w:line="276" w:lineRule="atLeast"/>
    </w:pPr>
    <w:rPr>
      <w:color w:val="auto"/>
    </w:rPr>
  </w:style>
  <w:style w:type="paragraph" w:customStyle="1" w:styleId="CM164">
    <w:name w:val="CM164"/>
    <w:basedOn w:val="Default"/>
    <w:next w:val="Default"/>
    <w:uiPriority w:val="99"/>
    <w:rsid w:val="00AF24C3"/>
    <w:rPr>
      <w:color w:val="auto"/>
    </w:rPr>
  </w:style>
  <w:style w:type="paragraph" w:customStyle="1" w:styleId="CM82">
    <w:name w:val="CM82"/>
    <w:basedOn w:val="Default"/>
    <w:next w:val="Default"/>
    <w:uiPriority w:val="99"/>
    <w:rsid w:val="00AF24C3"/>
    <w:pPr>
      <w:spacing w:line="276" w:lineRule="atLeast"/>
    </w:pPr>
    <w:rPr>
      <w:color w:val="auto"/>
    </w:rPr>
  </w:style>
  <w:style w:type="paragraph" w:customStyle="1" w:styleId="CM83">
    <w:name w:val="CM83"/>
    <w:basedOn w:val="Default"/>
    <w:next w:val="Default"/>
    <w:uiPriority w:val="99"/>
    <w:rsid w:val="00AF24C3"/>
    <w:pPr>
      <w:spacing w:line="276" w:lineRule="atLeast"/>
    </w:pPr>
    <w:rPr>
      <w:color w:val="auto"/>
    </w:rPr>
  </w:style>
  <w:style w:type="paragraph" w:customStyle="1" w:styleId="CM85">
    <w:name w:val="CM85"/>
    <w:basedOn w:val="Default"/>
    <w:next w:val="Default"/>
    <w:uiPriority w:val="99"/>
    <w:rsid w:val="00AF24C3"/>
    <w:pPr>
      <w:spacing w:line="208" w:lineRule="atLeast"/>
    </w:pPr>
    <w:rPr>
      <w:color w:val="auto"/>
    </w:rPr>
  </w:style>
  <w:style w:type="paragraph" w:customStyle="1" w:styleId="CM89">
    <w:name w:val="CM89"/>
    <w:basedOn w:val="Default"/>
    <w:next w:val="Default"/>
    <w:uiPriority w:val="99"/>
    <w:rsid w:val="00AF24C3"/>
    <w:pPr>
      <w:spacing w:line="278" w:lineRule="atLeast"/>
    </w:pPr>
    <w:rPr>
      <w:color w:val="auto"/>
    </w:rPr>
  </w:style>
  <w:style w:type="paragraph" w:customStyle="1" w:styleId="CM152">
    <w:name w:val="CM152"/>
    <w:basedOn w:val="Default"/>
    <w:next w:val="Default"/>
    <w:uiPriority w:val="99"/>
    <w:rsid w:val="00AF24C3"/>
    <w:rPr>
      <w:color w:val="auto"/>
    </w:rPr>
  </w:style>
  <w:style w:type="paragraph" w:customStyle="1" w:styleId="CM91">
    <w:name w:val="CM91"/>
    <w:basedOn w:val="Default"/>
    <w:next w:val="Default"/>
    <w:uiPriority w:val="99"/>
    <w:rsid w:val="00AF24C3"/>
    <w:pPr>
      <w:spacing w:line="186" w:lineRule="atLeast"/>
    </w:pPr>
    <w:rPr>
      <w:color w:val="auto"/>
    </w:rPr>
  </w:style>
  <w:style w:type="paragraph" w:customStyle="1" w:styleId="CM161">
    <w:name w:val="CM161"/>
    <w:basedOn w:val="Default"/>
    <w:next w:val="Default"/>
    <w:uiPriority w:val="99"/>
    <w:rsid w:val="00AF24C3"/>
    <w:rPr>
      <w:color w:val="auto"/>
    </w:rPr>
  </w:style>
  <w:style w:type="paragraph" w:customStyle="1" w:styleId="CM93">
    <w:name w:val="CM93"/>
    <w:basedOn w:val="Default"/>
    <w:next w:val="Default"/>
    <w:uiPriority w:val="99"/>
    <w:rsid w:val="00AF24C3"/>
    <w:pPr>
      <w:spacing w:line="276" w:lineRule="atLeast"/>
    </w:pPr>
    <w:rPr>
      <w:color w:val="auto"/>
    </w:rPr>
  </w:style>
  <w:style w:type="paragraph" w:customStyle="1" w:styleId="CM171">
    <w:name w:val="CM171"/>
    <w:basedOn w:val="Default"/>
    <w:next w:val="Default"/>
    <w:uiPriority w:val="99"/>
    <w:rsid w:val="00AF24C3"/>
    <w:rPr>
      <w:color w:val="auto"/>
    </w:rPr>
  </w:style>
  <w:style w:type="paragraph" w:customStyle="1" w:styleId="CM94">
    <w:name w:val="CM94"/>
    <w:basedOn w:val="Default"/>
    <w:next w:val="Default"/>
    <w:uiPriority w:val="99"/>
    <w:rsid w:val="00AF24C3"/>
    <w:pPr>
      <w:spacing w:line="276" w:lineRule="atLeast"/>
    </w:pPr>
    <w:rPr>
      <w:color w:val="auto"/>
    </w:rPr>
  </w:style>
  <w:style w:type="paragraph" w:customStyle="1" w:styleId="CM99">
    <w:name w:val="CM99"/>
    <w:basedOn w:val="Default"/>
    <w:next w:val="Default"/>
    <w:uiPriority w:val="99"/>
    <w:rsid w:val="00AF24C3"/>
    <w:pPr>
      <w:spacing w:line="311" w:lineRule="atLeast"/>
    </w:pPr>
    <w:rPr>
      <w:color w:val="auto"/>
    </w:rPr>
  </w:style>
  <w:style w:type="paragraph" w:customStyle="1" w:styleId="CM3">
    <w:name w:val="CM3"/>
    <w:basedOn w:val="Default"/>
    <w:next w:val="Default"/>
    <w:uiPriority w:val="99"/>
    <w:rsid w:val="00AF24C3"/>
    <w:rPr>
      <w:color w:val="auto"/>
    </w:rPr>
  </w:style>
  <w:style w:type="paragraph" w:customStyle="1" w:styleId="CM103">
    <w:name w:val="CM103"/>
    <w:basedOn w:val="Default"/>
    <w:next w:val="Default"/>
    <w:uiPriority w:val="99"/>
    <w:rsid w:val="00AF24C3"/>
    <w:pPr>
      <w:spacing w:line="286" w:lineRule="atLeast"/>
    </w:pPr>
    <w:rPr>
      <w:color w:val="auto"/>
    </w:rPr>
  </w:style>
  <w:style w:type="paragraph" w:customStyle="1" w:styleId="CM104">
    <w:name w:val="CM104"/>
    <w:basedOn w:val="Default"/>
    <w:next w:val="Default"/>
    <w:uiPriority w:val="99"/>
    <w:rsid w:val="00AF24C3"/>
    <w:pPr>
      <w:spacing w:line="286" w:lineRule="atLeast"/>
    </w:pPr>
    <w:rPr>
      <w:color w:val="auto"/>
    </w:rPr>
  </w:style>
  <w:style w:type="paragraph" w:customStyle="1" w:styleId="CM105">
    <w:name w:val="CM105"/>
    <w:basedOn w:val="Default"/>
    <w:next w:val="Default"/>
    <w:uiPriority w:val="99"/>
    <w:rsid w:val="00AF24C3"/>
    <w:pPr>
      <w:spacing w:line="286" w:lineRule="atLeast"/>
    </w:pPr>
    <w:rPr>
      <w:color w:val="auto"/>
    </w:rPr>
  </w:style>
  <w:style w:type="paragraph" w:customStyle="1" w:styleId="CM92">
    <w:name w:val="CM92"/>
    <w:basedOn w:val="Default"/>
    <w:next w:val="Default"/>
    <w:uiPriority w:val="99"/>
    <w:rsid w:val="00AF24C3"/>
    <w:pPr>
      <w:spacing w:line="253" w:lineRule="atLeast"/>
    </w:pPr>
    <w:rPr>
      <w:color w:val="auto"/>
    </w:rPr>
  </w:style>
  <w:style w:type="paragraph" w:customStyle="1" w:styleId="CM110">
    <w:name w:val="CM110"/>
    <w:basedOn w:val="Default"/>
    <w:next w:val="Default"/>
    <w:uiPriority w:val="99"/>
    <w:rsid w:val="00AF24C3"/>
    <w:pPr>
      <w:spacing w:line="251" w:lineRule="atLeast"/>
    </w:pPr>
    <w:rPr>
      <w:color w:val="auto"/>
    </w:rPr>
  </w:style>
  <w:style w:type="paragraph" w:customStyle="1" w:styleId="CM112">
    <w:name w:val="CM112"/>
    <w:basedOn w:val="Default"/>
    <w:next w:val="Default"/>
    <w:uiPriority w:val="99"/>
    <w:rsid w:val="00AF24C3"/>
    <w:pPr>
      <w:spacing w:line="251" w:lineRule="atLeast"/>
    </w:pPr>
    <w:rPr>
      <w:color w:val="auto"/>
    </w:rPr>
  </w:style>
  <w:style w:type="paragraph" w:customStyle="1" w:styleId="CM113">
    <w:name w:val="CM113"/>
    <w:basedOn w:val="Default"/>
    <w:next w:val="Default"/>
    <w:uiPriority w:val="99"/>
    <w:rsid w:val="00AF24C3"/>
    <w:pPr>
      <w:spacing w:line="380" w:lineRule="atLeast"/>
    </w:pPr>
    <w:rPr>
      <w:color w:val="auto"/>
    </w:rPr>
  </w:style>
  <w:style w:type="paragraph" w:customStyle="1" w:styleId="CM172">
    <w:name w:val="CM172"/>
    <w:basedOn w:val="Default"/>
    <w:next w:val="Default"/>
    <w:uiPriority w:val="99"/>
    <w:rsid w:val="00AF24C3"/>
    <w:rPr>
      <w:color w:val="auto"/>
    </w:rPr>
  </w:style>
  <w:style w:type="paragraph" w:customStyle="1" w:styleId="CM114">
    <w:name w:val="CM114"/>
    <w:basedOn w:val="Default"/>
    <w:next w:val="Default"/>
    <w:uiPriority w:val="99"/>
    <w:rsid w:val="00AF24C3"/>
    <w:pPr>
      <w:spacing w:line="508" w:lineRule="atLeast"/>
    </w:pPr>
    <w:rPr>
      <w:color w:val="auto"/>
    </w:rPr>
  </w:style>
  <w:style w:type="paragraph" w:customStyle="1" w:styleId="CM116">
    <w:name w:val="CM116"/>
    <w:basedOn w:val="Default"/>
    <w:next w:val="Default"/>
    <w:uiPriority w:val="99"/>
    <w:rsid w:val="00AF24C3"/>
    <w:rPr>
      <w:color w:val="auto"/>
    </w:rPr>
  </w:style>
  <w:style w:type="paragraph" w:customStyle="1" w:styleId="CM119">
    <w:name w:val="CM119"/>
    <w:basedOn w:val="Default"/>
    <w:next w:val="Default"/>
    <w:uiPriority w:val="99"/>
    <w:rsid w:val="00AF24C3"/>
    <w:rPr>
      <w:color w:val="auto"/>
    </w:rPr>
  </w:style>
  <w:style w:type="paragraph" w:customStyle="1" w:styleId="CM117">
    <w:name w:val="CM117"/>
    <w:basedOn w:val="Default"/>
    <w:next w:val="Default"/>
    <w:uiPriority w:val="99"/>
    <w:rsid w:val="00AF24C3"/>
    <w:rPr>
      <w:color w:val="auto"/>
    </w:rPr>
  </w:style>
  <w:style w:type="paragraph" w:customStyle="1" w:styleId="CM122">
    <w:name w:val="CM122"/>
    <w:basedOn w:val="Default"/>
    <w:next w:val="Default"/>
    <w:uiPriority w:val="99"/>
    <w:rsid w:val="00AF24C3"/>
    <w:pPr>
      <w:spacing w:line="253" w:lineRule="atLeast"/>
    </w:pPr>
    <w:rPr>
      <w:color w:val="auto"/>
    </w:rPr>
  </w:style>
  <w:style w:type="paragraph" w:customStyle="1" w:styleId="CM121">
    <w:name w:val="CM121"/>
    <w:basedOn w:val="Default"/>
    <w:next w:val="Default"/>
    <w:uiPriority w:val="99"/>
    <w:rsid w:val="00AF24C3"/>
    <w:pPr>
      <w:spacing w:line="256" w:lineRule="atLeast"/>
    </w:pPr>
    <w:rPr>
      <w:color w:val="auto"/>
    </w:rPr>
  </w:style>
  <w:style w:type="paragraph" w:customStyle="1" w:styleId="CM120">
    <w:name w:val="CM120"/>
    <w:basedOn w:val="Default"/>
    <w:next w:val="Default"/>
    <w:uiPriority w:val="99"/>
    <w:rsid w:val="00AF24C3"/>
    <w:pPr>
      <w:spacing w:line="253" w:lineRule="atLeast"/>
    </w:pPr>
    <w:rPr>
      <w:color w:val="auto"/>
    </w:rPr>
  </w:style>
  <w:style w:type="paragraph" w:customStyle="1" w:styleId="CM125">
    <w:name w:val="CM125"/>
    <w:basedOn w:val="Default"/>
    <w:next w:val="Default"/>
    <w:uiPriority w:val="99"/>
    <w:rsid w:val="00AF24C3"/>
    <w:rPr>
      <w:color w:val="auto"/>
    </w:rPr>
  </w:style>
  <w:style w:type="paragraph" w:customStyle="1" w:styleId="CM126">
    <w:name w:val="CM126"/>
    <w:basedOn w:val="Default"/>
    <w:next w:val="Default"/>
    <w:uiPriority w:val="99"/>
    <w:rsid w:val="00AF24C3"/>
    <w:pPr>
      <w:spacing w:line="586" w:lineRule="atLeast"/>
    </w:pPr>
    <w:rPr>
      <w:color w:val="auto"/>
    </w:rPr>
  </w:style>
  <w:style w:type="paragraph" w:customStyle="1" w:styleId="CM127">
    <w:name w:val="CM127"/>
    <w:basedOn w:val="Default"/>
    <w:next w:val="Default"/>
    <w:uiPriority w:val="99"/>
    <w:rsid w:val="00AF24C3"/>
    <w:pPr>
      <w:spacing w:line="253" w:lineRule="atLeast"/>
    </w:pPr>
    <w:rPr>
      <w:color w:val="auto"/>
    </w:rPr>
  </w:style>
  <w:style w:type="paragraph" w:customStyle="1" w:styleId="CM129">
    <w:name w:val="CM129"/>
    <w:basedOn w:val="Default"/>
    <w:next w:val="Default"/>
    <w:uiPriority w:val="99"/>
    <w:rsid w:val="00AF24C3"/>
    <w:pPr>
      <w:spacing w:line="253" w:lineRule="atLeast"/>
    </w:pPr>
    <w:rPr>
      <w:color w:val="auto"/>
    </w:rPr>
  </w:style>
  <w:style w:type="paragraph" w:customStyle="1" w:styleId="CM130">
    <w:name w:val="CM130"/>
    <w:basedOn w:val="Default"/>
    <w:next w:val="Default"/>
    <w:uiPriority w:val="99"/>
    <w:rsid w:val="00AF24C3"/>
    <w:pPr>
      <w:spacing w:line="253" w:lineRule="atLeast"/>
    </w:pPr>
    <w:rPr>
      <w:color w:val="auto"/>
    </w:rPr>
  </w:style>
  <w:style w:type="paragraph" w:customStyle="1" w:styleId="CM131">
    <w:name w:val="CM131"/>
    <w:basedOn w:val="Default"/>
    <w:next w:val="Default"/>
    <w:uiPriority w:val="99"/>
    <w:rsid w:val="00AF24C3"/>
    <w:pPr>
      <w:spacing w:line="253" w:lineRule="atLeast"/>
    </w:pPr>
    <w:rPr>
      <w:color w:val="auto"/>
    </w:rPr>
  </w:style>
  <w:style w:type="paragraph" w:customStyle="1" w:styleId="CM132">
    <w:name w:val="CM132"/>
    <w:basedOn w:val="Default"/>
    <w:next w:val="Default"/>
    <w:uiPriority w:val="99"/>
    <w:rsid w:val="00AF24C3"/>
    <w:pPr>
      <w:spacing w:line="253" w:lineRule="atLeast"/>
    </w:pPr>
    <w:rPr>
      <w:color w:val="auto"/>
    </w:rPr>
  </w:style>
  <w:style w:type="paragraph" w:customStyle="1" w:styleId="CM134">
    <w:name w:val="CM134"/>
    <w:basedOn w:val="Default"/>
    <w:next w:val="Default"/>
    <w:uiPriority w:val="99"/>
    <w:rsid w:val="00AF24C3"/>
    <w:pPr>
      <w:spacing w:line="253" w:lineRule="atLeast"/>
    </w:pPr>
    <w:rPr>
      <w:color w:val="auto"/>
    </w:rPr>
  </w:style>
  <w:style w:type="paragraph" w:customStyle="1" w:styleId="CM136">
    <w:name w:val="CM136"/>
    <w:basedOn w:val="Default"/>
    <w:next w:val="Default"/>
    <w:uiPriority w:val="99"/>
    <w:rsid w:val="00AF24C3"/>
    <w:pPr>
      <w:spacing w:line="253" w:lineRule="atLeast"/>
    </w:pPr>
    <w:rPr>
      <w:color w:val="auto"/>
    </w:rPr>
  </w:style>
  <w:style w:type="paragraph" w:customStyle="1" w:styleId="CM135">
    <w:name w:val="CM135"/>
    <w:basedOn w:val="Default"/>
    <w:next w:val="Default"/>
    <w:uiPriority w:val="99"/>
    <w:rsid w:val="00AF24C3"/>
    <w:pPr>
      <w:spacing w:line="256" w:lineRule="atLeast"/>
    </w:pPr>
    <w:rPr>
      <w:color w:val="auto"/>
    </w:rPr>
  </w:style>
  <w:style w:type="paragraph" w:customStyle="1" w:styleId="CM173">
    <w:name w:val="CM173"/>
    <w:basedOn w:val="Default"/>
    <w:next w:val="Default"/>
    <w:uiPriority w:val="99"/>
    <w:rsid w:val="00AF24C3"/>
    <w:rPr>
      <w:color w:val="auto"/>
    </w:rPr>
  </w:style>
  <w:style w:type="paragraph" w:customStyle="1" w:styleId="CM138">
    <w:name w:val="CM138"/>
    <w:basedOn w:val="Default"/>
    <w:next w:val="Default"/>
    <w:uiPriority w:val="99"/>
    <w:rsid w:val="00AF24C3"/>
    <w:pPr>
      <w:spacing w:line="256" w:lineRule="atLeast"/>
    </w:pPr>
    <w:rPr>
      <w:color w:val="auto"/>
    </w:rPr>
  </w:style>
  <w:style w:type="paragraph" w:customStyle="1" w:styleId="CM139">
    <w:name w:val="CM139"/>
    <w:basedOn w:val="Default"/>
    <w:next w:val="Default"/>
    <w:uiPriority w:val="99"/>
    <w:rsid w:val="00AF24C3"/>
    <w:pPr>
      <w:spacing w:line="276" w:lineRule="atLeast"/>
    </w:pPr>
    <w:rPr>
      <w:color w:val="auto"/>
    </w:rPr>
  </w:style>
  <w:style w:type="paragraph" w:customStyle="1" w:styleId="CM45">
    <w:name w:val="CM45"/>
    <w:basedOn w:val="Default"/>
    <w:next w:val="Default"/>
    <w:uiPriority w:val="99"/>
    <w:rsid w:val="00AF24C3"/>
    <w:pPr>
      <w:spacing w:line="276" w:lineRule="atLeast"/>
    </w:pPr>
    <w:rPr>
      <w:color w:val="auto"/>
    </w:rPr>
  </w:style>
  <w:style w:type="paragraph" w:customStyle="1" w:styleId="CM140">
    <w:name w:val="CM140"/>
    <w:basedOn w:val="Default"/>
    <w:next w:val="Default"/>
    <w:uiPriority w:val="99"/>
    <w:rsid w:val="00AF24C3"/>
    <w:rPr>
      <w:color w:val="auto"/>
    </w:rPr>
  </w:style>
  <w:style w:type="paragraph" w:customStyle="1" w:styleId="CM142">
    <w:name w:val="CM142"/>
    <w:basedOn w:val="Default"/>
    <w:next w:val="Default"/>
    <w:uiPriority w:val="99"/>
    <w:rsid w:val="00AF24C3"/>
    <w:pPr>
      <w:spacing w:line="276" w:lineRule="atLeast"/>
    </w:pPr>
    <w:rPr>
      <w:color w:val="auto"/>
    </w:rPr>
  </w:style>
  <w:style w:type="paragraph" w:customStyle="1" w:styleId="CM168">
    <w:name w:val="CM168"/>
    <w:basedOn w:val="Default"/>
    <w:next w:val="Default"/>
    <w:uiPriority w:val="99"/>
    <w:rsid w:val="00AF24C3"/>
    <w:rPr>
      <w:color w:val="auto"/>
    </w:rPr>
  </w:style>
  <w:style w:type="paragraph" w:customStyle="1" w:styleId="CM149">
    <w:name w:val="CM149"/>
    <w:basedOn w:val="Default"/>
    <w:next w:val="Default"/>
    <w:uiPriority w:val="99"/>
    <w:rsid w:val="00AF24C3"/>
    <w:pPr>
      <w:spacing w:line="276" w:lineRule="atLeast"/>
    </w:pPr>
    <w:rPr>
      <w:color w:val="auto"/>
    </w:rPr>
  </w:style>
  <w:style w:type="paragraph" w:customStyle="1" w:styleId="CM150">
    <w:name w:val="CM150"/>
    <w:basedOn w:val="Default"/>
    <w:next w:val="Default"/>
    <w:uiPriority w:val="99"/>
    <w:rsid w:val="00AF24C3"/>
    <w:pPr>
      <w:spacing w:line="276" w:lineRule="atLeast"/>
    </w:pPr>
    <w:rPr>
      <w:color w:val="auto"/>
    </w:rPr>
  </w:style>
  <w:style w:type="paragraph" w:customStyle="1" w:styleId="CM148">
    <w:name w:val="CM148"/>
    <w:basedOn w:val="Default"/>
    <w:next w:val="Default"/>
    <w:uiPriority w:val="99"/>
    <w:rsid w:val="00AF24C3"/>
    <w:pPr>
      <w:spacing w:line="273" w:lineRule="atLeast"/>
    </w:pPr>
    <w:rPr>
      <w:color w:val="auto"/>
    </w:rPr>
  </w:style>
  <w:style w:type="paragraph" w:styleId="Title">
    <w:name w:val="Title"/>
    <w:basedOn w:val="Normal"/>
    <w:next w:val="Normal"/>
    <w:link w:val="TitleChar"/>
    <w:uiPriority w:val="99"/>
    <w:qFormat/>
    <w:rsid w:val="00AF24C3"/>
    <w:pPr>
      <w:spacing w:after="300" w:line="240" w:lineRule="auto"/>
      <w:contextualSpacing/>
    </w:pPr>
    <w:rPr>
      <w:rFonts w:eastAsia="Times New Roman"/>
      <w:smallCaps/>
      <w:sz w:val="52"/>
      <w:szCs w:val="52"/>
    </w:rPr>
  </w:style>
  <w:style w:type="character" w:customStyle="1" w:styleId="TitleChar">
    <w:name w:val="Title Char"/>
    <w:basedOn w:val="DefaultParagraphFont"/>
    <w:link w:val="Title"/>
    <w:uiPriority w:val="99"/>
    <w:rsid w:val="00AF24C3"/>
    <w:rPr>
      <w:rFonts w:ascii="Calibri" w:eastAsia="Times New Roman" w:hAnsi="Calibri" w:cs="Arial"/>
      <w:smallCaps/>
      <w:sz w:val="52"/>
      <w:szCs w:val="52"/>
    </w:rPr>
  </w:style>
  <w:style w:type="paragraph" w:styleId="Subtitle">
    <w:name w:val="Subtitle"/>
    <w:basedOn w:val="Normal"/>
    <w:next w:val="Normal"/>
    <w:link w:val="SubtitleChar"/>
    <w:uiPriority w:val="99"/>
    <w:qFormat/>
    <w:rsid w:val="00AF24C3"/>
    <w:rPr>
      <w:rFonts w:eastAsia="Times New Roman"/>
      <w:i/>
      <w:iCs/>
      <w:smallCaps/>
      <w:spacing w:val="10"/>
      <w:sz w:val="28"/>
      <w:szCs w:val="28"/>
    </w:rPr>
  </w:style>
  <w:style w:type="character" w:customStyle="1" w:styleId="SubtitleChar">
    <w:name w:val="Subtitle Char"/>
    <w:basedOn w:val="DefaultParagraphFont"/>
    <w:link w:val="Subtitle"/>
    <w:uiPriority w:val="99"/>
    <w:rsid w:val="00AF24C3"/>
    <w:rPr>
      <w:rFonts w:ascii="Calibri" w:eastAsia="Times New Roman" w:hAnsi="Calibri" w:cs="Arial"/>
      <w:i/>
      <w:iCs/>
      <w:smallCaps/>
      <w:spacing w:val="10"/>
      <w:sz w:val="28"/>
      <w:szCs w:val="28"/>
    </w:rPr>
  </w:style>
  <w:style w:type="character" w:styleId="Emphasis">
    <w:name w:val="Emphasis"/>
    <w:uiPriority w:val="99"/>
    <w:qFormat/>
    <w:rsid w:val="00AF24C3"/>
    <w:rPr>
      <w:b/>
      <w:bCs/>
      <w:i/>
      <w:iCs/>
      <w:spacing w:val="10"/>
    </w:rPr>
  </w:style>
  <w:style w:type="paragraph" w:styleId="Quote">
    <w:name w:val="Quote"/>
    <w:basedOn w:val="Normal"/>
    <w:next w:val="Normal"/>
    <w:link w:val="QuoteChar"/>
    <w:uiPriority w:val="99"/>
    <w:qFormat/>
    <w:rsid w:val="00AF24C3"/>
    <w:rPr>
      <w:rFonts w:eastAsia="Times New Roman"/>
      <w:i/>
      <w:iCs/>
    </w:rPr>
  </w:style>
  <w:style w:type="character" w:customStyle="1" w:styleId="QuoteChar">
    <w:name w:val="Quote Char"/>
    <w:basedOn w:val="DefaultParagraphFont"/>
    <w:link w:val="Quote"/>
    <w:uiPriority w:val="99"/>
    <w:rsid w:val="00AF24C3"/>
    <w:rPr>
      <w:rFonts w:ascii="Calibri" w:eastAsia="Times New Roman" w:hAnsi="Calibri" w:cs="Arial"/>
      <w:i/>
      <w:iCs/>
    </w:rPr>
  </w:style>
  <w:style w:type="paragraph" w:styleId="IntenseQuote">
    <w:name w:val="Intense Quote"/>
    <w:basedOn w:val="Normal"/>
    <w:next w:val="Normal"/>
    <w:link w:val="IntenseQuoteChar"/>
    <w:uiPriority w:val="99"/>
    <w:qFormat/>
    <w:rsid w:val="00AF24C3"/>
    <w:pPr>
      <w:pBdr>
        <w:top w:val="single" w:sz="4" w:space="10" w:color="auto"/>
        <w:bottom w:val="single" w:sz="4" w:space="10" w:color="auto"/>
      </w:pBdr>
      <w:spacing w:before="240" w:after="240" w:line="300" w:lineRule="auto"/>
      <w:ind w:left="1152" w:right="1152"/>
      <w:jc w:val="both"/>
    </w:pPr>
    <w:rPr>
      <w:rFonts w:eastAsia="Times New Roman"/>
      <w:i/>
      <w:iCs/>
    </w:rPr>
  </w:style>
  <w:style w:type="character" w:customStyle="1" w:styleId="IntenseQuoteChar">
    <w:name w:val="Intense Quote Char"/>
    <w:basedOn w:val="DefaultParagraphFont"/>
    <w:link w:val="IntenseQuote"/>
    <w:uiPriority w:val="99"/>
    <w:rsid w:val="00AF24C3"/>
    <w:rPr>
      <w:rFonts w:ascii="Calibri" w:eastAsia="Times New Roman" w:hAnsi="Calibri" w:cs="Arial"/>
      <w:i/>
      <w:iCs/>
    </w:rPr>
  </w:style>
  <w:style w:type="character" w:styleId="SubtleEmphasis">
    <w:name w:val="Subtle Emphasis"/>
    <w:uiPriority w:val="99"/>
    <w:qFormat/>
    <w:rsid w:val="00AF24C3"/>
    <w:rPr>
      <w:i/>
      <w:iCs/>
    </w:rPr>
  </w:style>
  <w:style w:type="character" w:styleId="IntenseEmphasis">
    <w:name w:val="Intense Emphasis"/>
    <w:uiPriority w:val="99"/>
    <w:qFormat/>
    <w:rsid w:val="00AF24C3"/>
    <w:rPr>
      <w:b/>
      <w:bCs/>
      <w:i/>
      <w:iCs/>
    </w:rPr>
  </w:style>
  <w:style w:type="character" w:styleId="SubtleReference">
    <w:name w:val="Subtle Reference"/>
    <w:basedOn w:val="DefaultParagraphFont"/>
    <w:uiPriority w:val="99"/>
    <w:qFormat/>
    <w:rsid w:val="00AF24C3"/>
    <w:rPr>
      <w:smallCaps/>
    </w:rPr>
  </w:style>
  <w:style w:type="character" w:styleId="IntenseReference">
    <w:name w:val="Intense Reference"/>
    <w:uiPriority w:val="99"/>
    <w:qFormat/>
    <w:rsid w:val="00AF24C3"/>
    <w:rPr>
      <w:b/>
      <w:bCs/>
      <w:smallCaps/>
    </w:rPr>
  </w:style>
  <w:style w:type="character" w:styleId="BookTitle">
    <w:name w:val="Book Title"/>
    <w:basedOn w:val="DefaultParagraphFont"/>
    <w:uiPriority w:val="99"/>
    <w:qFormat/>
    <w:rsid w:val="00AF24C3"/>
    <w:rPr>
      <w:i/>
      <w:iCs/>
      <w:smallCaps/>
      <w:spacing w:val="5"/>
    </w:rPr>
  </w:style>
  <w:style w:type="paragraph" w:styleId="TOCHeading">
    <w:name w:val="TOC Heading"/>
    <w:basedOn w:val="Heading1"/>
    <w:next w:val="Normal"/>
    <w:uiPriority w:val="99"/>
    <w:qFormat/>
    <w:rsid w:val="00AF24C3"/>
    <w:pPr>
      <w:keepNext w:val="0"/>
      <w:spacing w:before="480" w:after="0"/>
      <w:contextualSpacing/>
      <w:outlineLvl w:val="9"/>
    </w:pPr>
    <w:rPr>
      <w:rFonts w:ascii="Calibri" w:hAnsi="Calibri" w:cs="Arial"/>
      <w:b w:val="0"/>
      <w:bCs w:val="0"/>
      <w:smallCaps/>
      <w:spacing w:val="5"/>
      <w:kern w:val="0"/>
      <w:sz w:val="36"/>
      <w:szCs w:val="36"/>
    </w:rPr>
  </w:style>
  <w:style w:type="paragraph" w:customStyle="1" w:styleId="BodyText0">
    <w:name w:val="BodyText"/>
    <w:uiPriority w:val="99"/>
    <w:qFormat/>
    <w:rsid w:val="00AF24C3"/>
    <w:pPr>
      <w:spacing w:line="480" w:lineRule="auto"/>
      <w:ind w:firstLine="720"/>
    </w:pPr>
    <w:rPr>
      <w:rFonts w:ascii="Times New Roman" w:eastAsia="Times New Roman" w:hAnsi="Times New Roman" w:cs="Times New Roman"/>
      <w:sz w:val="24"/>
      <w:szCs w:val="24"/>
      <w:lang w:bidi="en-US"/>
    </w:rPr>
  </w:style>
  <w:style w:type="paragraph" w:customStyle="1" w:styleId="plainleft">
    <w:name w:val="plain left"/>
    <w:uiPriority w:val="99"/>
    <w:rsid w:val="00AF24C3"/>
    <w:pPr>
      <w:autoSpaceDE w:val="0"/>
      <w:autoSpaceDN w:val="0"/>
      <w:adjustRightInd w:val="0"/>
      <w:jc w:val="both"/>
    </w:pPr>
    <w:rPr>
      <w:rFonts w:ascii="Times New Roman" w:eastAsia="Times New Roman" w:hAnsi="Times New Roman" w:cs="Times New Roman"/>
      <w:szCs w:val="24"/>
    </w:rPr>
  </w:style>
  <w:style w:type="paragraph" w:styleId="BodyTextIndent">
    <w:name w:val="Body Text Indent"/>
    <w:basedOn w:val="Normal"/>
    <w:link w:val="BodyTextIndentChar"/>
    <w:uiPriority w:val="99"/>
    <w:rsid w:val="00AF24C3"/>
    <w:pPr>
      <w:autoSpaceDE w:val="0"/>
      <w:autoSpaceDN w:val="0"/>
      <w:adjustRightInd w:val="0"/>
      <w:spacing w:after="0" w:line="240" w:lineRule="auto"/>
      <w:ind w:firstLine="720"/>
      <w:jc w:val="both"/>
    </w:pPr>
    <w:rPr>
      <w:rFonts w:ascii="Times New Roman" w:eastAsia="Times New Roman" w:hAnsi="Times New Roman" w:cs="Times New Roman"/>
      <w:sz w:val="20"/>
      <w:szCs w:val="24"/>
    </w:rPr>
  </w:style>
  <w:style w:type="character" w:customStyle="1" w:styleId="BodyTextIndentChar">
    <w:name w:val="Body Text Indent Char"/>
    <w:basedOn w:val="DefaultParagraphFont"/>
    <w:link w:val="BodyTextIndent"/>
    <w:uiPriority w:val="99"/>
    <w:rsid w:val="00AF24C3"/>
    <w:rPr>
      <w:rFonts w:ascii="Times New Roman" w:eastAsia="Times New Roman" w:hAnsi="Times New Roman" w:cs="Times New Roman"/>
      <w:sz w:val="20"/>
      <w:szCs w:val="24"/>
    </w:rPr>
  </w:style>
  <w:style w:type="paragraph" w:styleId="BodyText3">
    <w:name w:val="Body Text 3"/>
    <w:basedOn w:val="Default"/>
    <w:next w:val="Default"/>
    <w:link w:val="BodyText3Char"/>
    <w:uiPriority w:val="99"/>
    <w:rsid w:val="00AF24C3"/>
    <w:pPr>
      <w:widowControl/>
    </w:pPr>
    <w:rPr>
      <w:color w:val="auto"/>
      <w:sz w:val="20"/>
    </w:rPr>
  </w:style>
  <w:style w:type="character" w:customStyle="1" w:styleId="BodyText3Char">
    <w:name w:val="Body Text 3 Char"/>
    <w:basedOn w:val="DefaultParagraphFont"/>
    <w:link w:val="BodyText3"/>
    <w:uiPriority w:val="99"/>
    <w:rsid w:val="00AF24C3"/>
    <w:rPr>
      <w:rFonts w:ascii="Times New Roman" w:eastAsia="Times New Roman" w:hAnsi="Times New Roman" w:cs="Times New Roman"/>
      <w:sz w:val="20"/>
      <w:szCs w:val="24"/>
    </w:rPr>
  </w:style>
  <w:style w:type="character" w:customStyle="1" w:styleId="FootnoteTextChar">
    <w:name w:val="Footnote Text Char"/>
    <w:basedOn w:val="DefaultParagraphFont"/>
    <w:link w:val="FootnoteText"/>
    <w:uiPriority w:val="99"/>
    <w:semiHidden/>
    <w:rsid w:val="00AF24C3"/>
    <w:rPr>
      <w:rFonts w:ascii="Times New Roman" w:hAnsi="Times New Roman" w:cs="Times New Roman"/>
    </w:rPr>
  </w:style>
  <w:style w:type="paragraph" w:styleId="FootnoteText">
    <w:name w:val="footnote text"/>
    <w:basedOn w:val="Normal"/>
    <w:link w:val="FootnoteTextChar"/>
    <w:uiPriority w:val="99"/>
    <w:semiHidden/>
    <w:rsid w:val="00AF24C3"/>
    <w:pPr>
      <w:spacing w:after="0" w:line="240" w:lineRule="auto"/>
    </w:pPr>
    <w:rPr>
      <w:rFonts w:ascii="Times New Roman" w:hAnsi="Times New Roman" w:cs="Times New Roman"/>
    </w:rPr>
  </w:style>
  <w:style w:type="character" w:customStyle="1" w:styleId="FootnoteTextChar1">
    <w:name w:val="Footnote Text Char1"/>
    <w:basedOn w:val="DefaultParagraphFont"/>
    <w:uiPriority w:val="99"/>
    <w:semiHidden/>
    <w:rsid w:val="00AF24C3"/>
    <w:rPr>
      <w:rFonts w:ascii="Calibri" w:eastAsia="Calibri" w:hAnsi="Calibri" w:cs="Arial"/>
      <w:sz w:val="20"/>
      <w:szCs w:val="20"/>
    </w:rPr>
  </w:style>
  <w:style w:type="paragraph" w:styleId="TOC1">
    <w:name w:val="toc 1"/>
    <w:basedOn w:val="Default"/>
    <w:next w:val="Default"/>
    <w:autoRedefine/>
    <w:uiPriority w:val="99"/>
    <w:qFormat/>
    <w:rsid w:val="00AF24C3"/>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rsid w:val="00AF24C3"/>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AF24C3"/>
    <w:rPr>
      <w:rFonts w:ascii="Tahoma" w:eastAsia="Times New Roman" w:hAnsi="Tahoma" w:cs="Tahoma"/>
      <w:sz w:val="16"/>
      <w:szCs w:val="16"/>
    </w:rPr>
  </w:style>
  <w:style w:type="table" w:styleId="TableGrid">
    <w:name w:val="Table Grid"/>
    <w:basedOn w:val="TableNormal"/>
    <w:uiPriority w:val="99"/>
    <w:rsid w:val="00AF24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AF24C3"/>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sid w:val="00AF24C3"/>
    <w:rPr>
      <w:rFonts w:ascii="Arial" w:eastAsia="Calibri" w:hAnsi="Arial" w:cs="Arial"/>
      <w:sz w:val="20"/>
      <w:szCs w:val="20"/>
    </w:rPr>
  </w:style>
  <w:style w:type="character" w:customStyle="1" w:styleId="apple-style-span">
    <w:name w:val="apple-style-span"/>
    <w:basedOn w:val="DefaultParagraphFont"/>
    <w:rsid w:val="007452E0"/>
  </w:style>
  <w:style w:type="character" w:styleId="FollowedHyperlink">
    <w:name w:val="FollowedHyperlink"/>
    <w:basedOn w:val="DefaultParagraphFont"/>
    <w:uiPriority w:val="99"/>
    <w:semiHidden/>
    <w:unhideWhenUsed/>
    <w:rsid w:val="002A0191"/>
    <w:rPr>
      <w:color w:val="800080" w:themeColor="followedHyperlink"/>
      <w:u w:val="single"/>
    </w:rPr>
  </w:style>
  <w:style w:type="paragraph" w:styleId="Revision">
    <w:name w:val="Revision"/>
    <w:hidden/>
    <w:uiPriority w:val="99"/>
    <w:semiHidden/>
    <w:rsid w:val="00963A78"/>
    <w:rPr>
      <w:rFonts w:asciiTheme="minorHAnsi" w:eastAsiaTheme="minorEastAsia" w:hAnsiTheme="minorHAnsi" w:cstheme="minorBidi"/>
      <w:sz w:val="22"/>
      <w:szCs w:val="22"/>
      <w:lang w:eastAsia="ko-KR"/>
    </w:rPr>
  </w:style>
  <w:style w:type="paragraph" w:customStyle="1" w:styleId="headings">
    <w:name w:val="heading_s"/>
    <w:basedOn w:val="Heading1"/>
    <w:qFormat/>
    <w:rsid w:val="0027798A"/>
    <w:pPr>
      <w:numPr>
        <w:ilvl w:val="1"/>
        <w:numId w:val="83"/>
      </w:numPr>
      <w:spacing w:before="0" w:after="240" w:line="240" w:lineRule="auto"/>
    </w:pPr>
    <w:rPr>
      <w:rFonts w:ascii="Times New Roman" w:eastAsia="Malgun Gothic" w:hAnsi="Times New Roman"/>
      <w:bCs w:val="0"/>
      <w:sz w:val="24"/>
      <w:szCs w:val="24"/>
    </w:rPr>
  </w:style>
  <w:style w:type="paragraph" w:customStyle="1" w:styleId="normalstyle3">
    <w:name w:val="normal style 3"/>
    <w:link w:val="normalstyle3Char"/>
    <w:qFormat/>
    <w:rsid w:val="0027798A"/>
    <w:pPr>
      <w:numPr>
        <w:ilvl w:val="2"/>
        <w:numId w:val="83"/>
      </w:numPr>
    </w:pPr>
    <w:rPr>
      <w:rFonts w:ascii="Times New Roman" w:eastAsia="Times New Roman" w:hAnsi="Times New Roman" w:cs="Times New Roman"/>
      <w:sz w:val="24"/>
      <w:szCs w:val="24"/>
    </w:rPr>
  </w:style>
  <w:style w:type="character" w:customStyle="1" w:styleId="normalstyle3Char">
    <w:name w:val="normal style 3 Char"/>
    <w:basedOn w:val="DefaultParagraphFont"/>
    <w:link w:val="normalstyle3"/>
    <w:rsid w:val="0027798A"/>
    <w:rPr>
      <w:rFonts w:ascii="Times New Roman" w:eastAsia="Times New Roman" w:hAnsi="Times New Roman" w:cs="Times New Roman"/>
      <w:sz w:val="24"/>
      <w:szCs w:val="24"/>
    </w:rPr>
  </w:style>
  <w:style w:type="paragraph" w:customStyle="1" w:styleId="Style1">
    <w:name w:val="Style1"/>
    <w:basedOn w:val="Heading1"/>
    <w:qFormat/>
    <w:rsid w:val="0027798A"/>
    <w:pPr>
      <w:keepLines/>
      <w:widowControl w:val="0"/>
      <w:numPr>
        <w:numId w:val="83"/>
      </w:numPr>
      <w:autoSpaceDE w:val="0"/>
      <w:autoSpaceDN w:val="0"/>
      <w:adjustRightInd w:val="0"/>
      <w:spacing w:before="480" w:after="0" w:line="240" w:lineRule="auto"/>
    </w:pPr>
    <w:rPr>
      <w:rFonts w:ascii="Times New Roman" w:eastAsia="Malgun Gothic" w:hAnsi="Times New Roman"/>
      <w:kern w:val="0"/>
      <w:sz w:val="24"/>
      <w:szCs w:val="24"/>
    </w:rPr>
  </w:style>
</w:styles>
</file>

<file path=word/webSettings.xml><?xml version="1.0" encoding="utf-8"?>
<w:webSettings xmlns:r="http://schemas.openxmlformats.org/officeDocument/2006/relationships" xmlns:w="http://schemas.openxmlformats.org/wordprocessingml/2006/main">
  <w:divs>
    <w:div w:id="201987924">
      <w:bodyDiv w:val="1"/>
      <w:marLeft w:val="0"/>
      <w:marRight w:val="0"/>
      <w:marTop w:val="0"/>
      <w:marBottom w:val="0"/>
      <w:divBdr>
        <w:top w:val="none" w:sz="0" w:space="0" w:color="auto"/>
        <w:left w:val="none" w:sz="0" w:space="0" w:color="auto"/>
        <w:bottom w:val="none" w:sz="0" w:space="0" w:color="auto"/>
        <w:right w:val="none" w:sz="0" w:space="0" w:color="auto"/>
      </w:divBdr>
    </w:div>
    <w:div w:id="290789507">
      <w:bodyDiv w:val="1"/>
      <w:marLeft w:val="0"/>
      <w:marRight w:val="0"/>
      <w:marTop w:val="0"/>
      <w:marBottom w:val="0"/>
      <w:divBdr>
        <w:top w:val="none" w:sz="0" w:space="0" w:color="auto"/>
        <w:left w:val="none" w:sz="0" w:space="0" w:color="auto"/>
        <w:bottom w:val="none" w:sz="0" w:space="0" w:color="auto"/>
        <w:right w:val="none" w:sz="0" w:space="0" w:color="auto"/>
      </w:divBdr>
    </w:div>
    <w:div w:id="776219735">
      <w:bodyDiv w:val="1"/>
      <w:marLeft w:val="0"/>
      <w:marRight w:val="0"/>
      <w:marTop w:val="0"/>
      <w:marBottom w:val="0"/>
      <w:divBdr>
        <w:top w:val="none" w:sz="0" w:space="0" w:color="auto"/>
        <w:left w:val="none" w:sz="0" w:space="0" w:color="auto"/>
        <w:bottom w:val="none" w:sz="0" w:space="0" w:color="auto"/>
        <w:right w:val="none" w:sz="0" w:space="0" w:color="auto"/>
      </w:divBdr>
    </w:div>
    <w:div w:id="786656820">
      <w:bodyDiv w:val="1"/>
      <w:marLeft w:val="0"/>
      <w:marRight w:val="0"/>
      <w:marTop w:val="0"/>
      <w:marBottom w:val="0"/>
      <w:divBdr>
        <w:top w:val="none" w:sz="0" w:space="0" w:color="auto"/>
        <w:left w:val="none" w:sz="0" w:space="0" w:color="auto"/>
        <w:bottom w:val="none" w:sz="0" w:space="0" w:color="auto"/>
        <w:right w:val="none" w:sz="0" w:space="0" w:color="auto"/>
      </w:divBdr>
    </w:div>
    <w:div w:id="847716944">
      <w:bodyDiv w:val="1"/>
      <w:marLeft w:val="0"/>
      <w:marRight w:val="0"/>
      <w:marTop w:val="0"/>
      <w:marBottom w:val="0"/>
      <w:divBdr>
        <w:top w:val="none" w:sz="0" w:space="0" w:color="auto"/>
        <w:left w:val="none" w:sz="0" w:space="0" w:color="auto"/>
        <w:bottom w:val="none" w:sz="0" w:space="0" w:color="auto"/>
        <w:right w:val="none" w:sz="0" w:space="0" w:color="auto"/>
      </w:divBdr>
    </w:div>
    <w:div w:id="877275298">
      <w:bodyDiv w:val="1"/>
      <w:marLeft w:val="0"/>
      <w:marRight w:val="0"/>
      <w:marTop w:val="0"/>
      <w:marBottom w:val="0"/>
      <w:divBdr>
        <w:top w:val="none" w:sz="0" w:space="0" w:color="auto"/>
        <w:left w:val="none" w:sz="0" w:space="0" w:color="auto"/>
        <w:bottom w:val="none" w:sz="0" w:space="0" w:color="auto"/>
        <w:right w:val="none" w:sz="0" w:space="0" w:color="auto"/>
      </w:divBdr>
    </w:div>
    <w:div w:id="952785203">
      <w:bodyDiv w:val="1"/>
      <w:marLeft w:val="0"/>
      <w:marRight w:val="0"/>
      <w:marTop w:val="0"/>
      <w:marBottom w:val="0"/>
      <w:divBdr>
        <w:top w:val="none" w:sz="0" w:space="0" w:color="auto"/>
        <w:left w:val="none" w:sz="0" w:space="0" w:color="auto"/>
        <w:bottom w:val="none" w:sz="0" w:space="0" w:color="auto"/>
        <w:right w:val="none" w:sz="0" w:space="0" w:color="auto"/>
      </w:divBdr>
    </w:div>
    <w:div w:id="1262031135">
      <w:bodyDiv w:val="1"/>
      <w:marLeft w:val="0"/>
      <w:marRight w:val="0"/>
      <w:marTop w:val="0"/>
      <w:marBottom w:val="0"/>
      <w:divBdr>
        <w:top w:val="none" w:sz="0" w:space="0" w:color="auto"/>
        <w:left w:val="none" w:sz="0" w:space="0" w:color="auto"/>
        <w:bottom w:val="none" w:sz="0" w:space="0" w:color="auto"/>
        <w:right w:val="none" w:sz="0" w:space="0" w:color="auto"/>
      </w:divBdr>
    </w:div>
    <w:div w:id="1302685321">
      <w:bodyDiv w:val="1"/>
      <w:marLeft w:val="0"/>
      <w:marRight w:val="0"/>
      <w:marTop w:val="0"/>
      <w:marBottom w:val="0"/>
      <w:divBdr>
        <w:top w:val="none" w:sz="0" w:space="0" w:color="auto"/>
        <w:left w:val="none" w:sz="0" w:space="0" w:color="auto"/>
        <w:bottom w:val="none" w:sz="0" w:space="0" w:color="auto"/>
        <w:right w:val="none" w:sz="0" w:space="0" w:color="auto"/>
      </w:divBdr>
    </w:div>
    <w:div w:id="1492066718">
      <w:bodyDiv w:val="1"/>
      <w:marLeft w:val="0"/>
      <w:marRight w:val="0"/>
      <w:marTop w:val="0"/>
      <w:marBottom w:val="0"/>
      <w:divBdr>
        <w:top w:val="none" w:sz="0" w:space="0" w:color="auto"/>
        <w:left w:val="none" w:sz="0" w:space="0" w:color="auto"/>
        <w:bottom w:val="none" w:sz="0" w:space="0" w:color="auto"/>
        <w:right w:val="none" w:sz="0" w:space="0" w:color="auto"/>
      </w:divBdr>
    </w:div>
    <w:div w:id="1808354856">
      <w:bodyDiv w:val="1"/>
      <w:marLeft w:val="0"/>
      <w:marRight w:val="0"/>
      <w:marTop w:val="0"/>
      <w:marBottom w:val="0"/>
      <w:divBdr>
        <w:top w:val="none" w:sz="0" w:space="0" w:color="auto"/>
        <w:left w:val="none" w:sz="0" w:space="0" w:color="auto"/>
        <w:bottom w:val="none" w:sz="0" w:space="0" w:color="auto"/>
        <w:right w:val="none" w:sz="0" w:space="0" w:color="auto"/>
      </w:divBdr>
    </w:div>
    <w:div w:id="1993557421">
      <w:bodyDiv w:val="1"/>
      <w:marLeft w:val="0"/>
      <w:marRight w:val="0"/>
      <w:marTop w:val="0"/>
      <w:marBottom w:val="0"/>
      <w:divBdr>
        <w:top w:val="none" w:sz="0" w:space="0" w:color="auto"/>
        <w:left w:val="none" w:sz="0" w:space="0" w:color="auto"/>
        <w:bottom w:val="none" w:sz="0" w:space="0" w:color="auto"/>
        <w:right w:val="none" w:sz="0" w:space="0" w:color="auto"/>
      </w:divBdr>
    </w:div>
    <w:div w:id="201838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Fexofenadine" TargetMode="External"/><Relationship Id="rId13" Type="http://schemas.openxmlformats.org/officeDocument/2006/relationships/hyperlink" Target="http://en.wikipedia.org/wiki/Desloratadine" TargetMode="External"/><Relationship Id="rId18" Type="http://schemas.openxmlformats.org/officeDocument/2006/relationships/hyperlink" Target="http://en.wikipedia.org/wiki/Levocetirizine"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en.wikipedia.org/wiki/Chlorpheniramine" TargetMode="External"/><Relationship Id="rId17" Type="http://schemas.openxmlformats.org/officeDocument/2006/relationships/hyperlink" Target="http://en.wikipedia.org/wiki/Dimenhydrinate" TargetMode="External"/><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en.wikipedia.org/wiki/Dexchlorpheniramine"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Diphenhydramine"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n.wikipedia.org/wiki/Olopatadine" TargetMode="External"/><Relationship Id="rId23" Type="http://schemas.openxmlformats.org/officeDocument/2006/relationships/fontTable" Target="fontTable.xml"/><Relationship Id="rId10" Type="http://schemas.openxmlformats.org/officeDocument/2006/relationships/hyperlink" Target="http://en.wikipedia.org/wiki/Benadryl" TargetMode="External"/><Relationship Id="rId19" Type="http://schemas.openxmlformats.org/officeDocument/2006/relationships/hyperlink" Target="http://en.wikipedia.org/wiki/Cetirizine" TargetMode="External"/><Relationship Id="rId4" Type="http://schemas.openxmlformats.org/officeDocument/2006/relationships/settings" Target="settings.xml"/><Relationship Id="rId9" Type="http://schemas.openxmlformats.org/officeDocument/2006/relationships/hyperlink" Target="http://en.wikipedia.org/wiki/Clemastine" TargetMode="External"/><Relationship Id="rId14" Type="http://schemas.openxmlformats.org/officeDocument/2006/relationships/hyperlink" Target="http://en.wikipedia.org/wiki/Loratadine"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C7D1DF-975B-458C-B9E2-823AFBB0A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6238</Words>
  <Characters>263557</Characters>
  <Application>Microsoft Office Word</Application>
  <DocSecurity>0</DocSecurity>
  <Lines>2196</Lines>
  <Paragraphs>618</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309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 Adcock</dc:creator>
  <cp:lastModifiedBy>ctac</cp:lastModifiedBy>
  <cp:revision>2</cp:revision>
  <cp:lastPrinted>2012-01-05T19:20:00Z</cp:lastPrinted>
  <dcterms:created xsi:type="dcterms:W3CDTF">2012-02-29T19:07:00Z</dcterms:created>
  <dcterms:modified xsi:type="dcterms:W3CDTF">2012-02-29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